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D61FFF"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E90C87">
      <w:pPr>
        <w:spacing w:line="240" w:lineRule="auto"/>
        <w:jc w:val="center"/>
        <w:rPr>
          <w:b/>
        </w:rPr>
      </w:pPr>
      <w:r>
        <w:rPr>
          <w:b/>
        </w:rPr>
        <w:t>March</w:t>
      </w:r>
      <w:r w:rsidR="00481F44">
        <w:rPr>
          <w:b/>
        </w:rPr>
        <w:t xml:space="preserve"> </w:t>
      </w:r>
      <w:r w:rsidR="00B82ED2">
        <w:rPr>
          <w:b/>
        </w:rPr>
        <w:t>2009</w:t>
      </w:r>
    </w:p>
    <w:p w:rsidR="00740488" w:rsidRPr="006B070C" w:rsidRDefault="00740488">
      <w:pPr>
        <w:spacing w:line="240" w:lineRule="auto"/>
        <w:jc w:val="center"/>
        <w:rPr>
          <w:b/>
        </w:rPr>
        <w:sectPr w:rsidR="00740488" w:rsidRPr="006B070C" w:rsidSect="007E45F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w:t>
      </w:r>
      <w:r w:rsidR="00BB2569">
        <w:t>sh dance music with useful meta</w:t>
      </w:r>
      <w:r w:rsidR="00FF0CDB">
        <w:t>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E90C87" w:rsidRDefault="00882C56">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882C56">
        <w:fldChar w:fldCharType="begin"/>
      </w:r>
      <w:r w:rsidR="00A21216" w:rsidRPr="006B070C">
        <w:instrText xml:space="preserve"> TOC \o "1-3" \h \z \t "MscHeading1,1,MscHeading2,2,MScHeading3,3" </w:instrText>
      </w:r>
      <w:r w:rsidRPr="00882C56">
        <w:fldChar w:fldCharType="separate"/>
      </w:r>
      <w:hyperlink w:anchor="_Toc223971817" w:history="1">
        <w:r w:rsidR="00E90C87" w:rsidRPr="00EF7501">
          <w:rPr>
            <w:rStyle w:val="Hyperlink"/>
            <w:noProof/>
          </w:rPr>
          <w:t>1</w:t>
        </w:r>
        <w:r w:rsidR="00E90C87">
          <w:rPr>
            <w:rFonts w:asciiTheme="minorHAnsi" w:eastAsiaTheme="minorEastAsia" w:hAnsiTheme="minorHAnsi" w:cstheme="minorBidi"/>
            <w:b w:val="0"/>
            <w:caps w:val="0"/>
            <w:noProof/>
            <w:sz w:val="22"/>
            <w:szCs w:val="22"/>
            <w:lang w:eastAsia="en-IE"/>
          </w:rPr>
          <w:tab/>
        </w:r>
        <w:r w:rsidR="00E90C87" w:rsidRPr="00EF7501">
          <w:rPr>
            <w:rStyle w:val="Hyperlink"/>
            <w:noProof/>
          </w:rPr>
          <w:t>Introduction</w:t>
        </w:r>
        <w:r w:rsidR="00E90C87">
          <w:rPr>
            <w:noProof/>
            <w:webHidden/>
          </w:rPr>
          <w:tab/>
        </w:r>
        <w:r w:rsidR="00E90C87">
          <w:rPr>
            <w:noProof/>
            <w:webHidden/>
          </w:rPr>
          <w:fldChar w:fldCharType="begin"/>
        </w:r>
        <w:r w:rsidR="00E90C87">
          <w:rPr>
            <w:noProof/>
            <w:webHidden/>
          </w:rPr>
          <w:instrText xml:space="preserve"> PAGEREF _Toc223971817 \h </w:instrText>
        </w:r>
        <w:r w:rsidR="00E90C87">
          <w:rPr>
            <w:noProof/>
            <w:webHidden/>
          </w:rPr>
        </w:r>
        <w:r w:rsidR="00E90C87">
          <w:rPr>
            <w:noProof/>
            <w:webHidden/>
          </w:rPr>
          <w:fldChar w:fldCharType="separate"/>
        </w:r>
        <w:r w:rsidR="00E90C87">
          <w:rPr>
            <w:noProof/>
            <w:webHidden/>
          </w:rPr>
          <w:t>1</w:t>
        </w:r>
        <w:r w:rsidR="00E90C87">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18" w:history="1">
        <w:r w:rsidRPr="00EF7501">
          <w:rPr>
            <w:rStyle w:val="Hyperlink"/>
            <w:noProof/>
          </w:rPr>
          <w:t>1.1</w:t>
        </w:r>
        <w:r>
          <w:rPr>
            <w:rFonts w:asciiTheme="minorHAnsi" w:eastAsiaTheme="minorEastAsia" w:hAnsiTheme="minorHAnsi" w:cstheme="minorBidi"/>
            <w:smallCaps w:val="0"/>
            <w:noProof/>
            <w:sz w:val="22"/>
            <w:szCs w:val="22"/>
            <w:lang w:eastAsia="en-IE"/>
          </w:rPr>
          <w:tab/>
        </w:r>
        <w:r w:rsidRPr="00EF7501">
          <w:rPr>
            <w:rStyle w:val="Hyperlink"/>
            <w:noProof/>
          </w:rPr>
          <w:t>Research aims</w:t>
        </w:r>
        <w:r>
          <w:rPr>
            <w:noProof/>
            <w:webHidden/>
          </w:rPr>
          <w:tab/>
        </w:r>
        <w:r>
          <w:rPr>
            <w:noProof/>
            <w:webHidden/>
          </w:rPr>
          <w:fldChar w:fldCharType="begin"/>
        </w:r>
        <w:r>
          <w:rPr>
            <w:noProof/>
            <w:webHidden/>
          </w:rPr>
          <w:instrText xml:space="preserve"> PAGEREF _Toc223971818 \h </w:instrText>
        </w:r>
        <w:r>
          <w:rPr>
            <w:noProof/>
            <w:webHidden/>
          </w:rPr>
        </w:r>
        <w:r>
          <w:rPr>
            <w:noProof/>
            <w:webHidden/>
          </w:rPr>
          <w:fldChar w:fldCharType="separate"/>
        </w:r>
        <w:r>
          <w:rPr>
            <w:noProof/>
            <w:webHidden/>
          </w:rPr>
          <w:t>3</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19" w:history="1">
        <w:r w:rsidRPr="00EF7501">
          <w:rPr>
            <w:rStyle w:val="Hyperlink"/>
            <w:noProof/>
          </w:rPr>
          <w:t>1.2</w:t>
        </w:r>
        <w:r>
          <w:rPr>
            <w:rFonts w:asciiTheme="minorHAnsi" w:eastAsiaTheme="minorEastAsia" w:hAnsiTheme="minorHAnsi" w:cstheme="minorBidi"/>
            <w:smallCaps w:val="0"/>
            <w:noProof/>
            <w:sz w:val="22"/>
            <w:szCs w:val="22"/>
            <w:lang w:eastAsia="en-IE"/>
          </w:rPr>
          <w:tab/>
        </w:r>
        <w:r w:rsidRPr="00EF7501">
          <w:rPr>
            <w:rStyle w:val="Hyperlink"/>
            <w:noProof/>
          </w:rPr>
          <w:t>Use cases</w:t>
        </w:r>
        <w:r>
          <w:rPr>
            <w:noProof/>
            <w:webHidden/>
          </w:rPr>
          <w:tab/>
        </w:r>
        <w:r>
          <w:rPr>
            <w:noProof/>
            <w:webHidden/>
          </w:rPr>
          <w:fldChar w:fldCharType="begin"/>
        </w:r>
        <w:r>
          <w:rPr>
            <w:noProof/>
            <w:webHidden/>
          </w:rPr>
          <w:instrText xml:space="preserve"> PAGEREF _Toc223971819 \h </w:instrText>
        </w:r>
        <w:r>
          <w:rPr>
            <w:noProof/>
            <w:webHidden/>
          </w:rPr>
        </w:r>
        <w:r>
          <w:rPr>
            <w:noProof/>
            <w:webHidden/>
          </w:rPr>
          <w:fldChar w:fldCharType="separate"/>
        </w:r>
        <w:r>
          <w:rPr>
            <w:noProof/>
            <w:webHidden/>
          </w:rPr>
          <w:t>4</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20" w:history="1">
        <w:r w:rsidRPr="00EF7501">
          <w:rPr>
            <w:rStyle w:val="Hyperlink"/>
            <w:noProof/>
          </w:rPr>
          <w:t>1.3</w:t>
        </w:r>
        <w:r>
          <w:rPr>
            <w:rFonts w:asciiTheme="minorHAnsi" w:eastAsiaTheme="minorEastAsia" w:hAnsiTheme="minorHAnsi" w:cstheme="minorBidi"/>
            <w:smallCaps w:val="0"/>
            <w:noProof/>
            <w:sz w:val="22"/>
            <w:szCs w:val="22"/>
            <w:lang w:eastAsia="en-IE"/>
          </w:rPr>
          <w:tab/>
        </w:r>
        <w:r w:rsidRPr="00EF7501">
          <w:rPr>
            <w:rStyle w:val="Hyperlink"/>
            <w:noProof/>
          </w:rPr>
          <w:t>Original Contribution</w:t>
        </w:r>
        <w:r>
          <w:rPr>
            <w:noProof/>
            <w:webHidden/>
          </w:rPr>
          <w:tab/>
        </w:r>
        <w:r>
          <w:rPr>
            <w:noProof/>
            <w:webHidden/>
          </w:rPr>
          <w:fldChar w:fldCharType="begin"/>
        </w:r>
        <w:r>
          <w:rPr>
            <w:noProof/>
            <w:webHidden/>
          </w:rPr>
          <w:instrText xml:space="preserve"> PAGEREF _Toc223971820 \h </w:instrText>
        </w:r>
        <w:r>
          <w:rPr>
            <w:noProof/>
            <w:webHidden/>
          </w:rPr>
        </w:r>
        <w:r>
          <w:rPr>
            <w:noProof/>
            <w:webHidden/>
          </w:rPr>
          <w:fldChar w:fldCharType="separate"/>
        </w:r>
        <w:r>
          <w:rPr>
            <w:noProof/>
            <w:webHidden/>
          </w:rPr>
          <w:t>6</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21" w:history="1">
        <w:r w:rsidRPr="00EF7501">
          <w:rPr>
            <w:rStyle w:val="Hyperlink"/>
            <w:noProof/>
          </w:rPr>
          <w:t>1.4</w:t>
        </w:r>
        <w:r>
          <w:rPr>
            <w:rFonts w:asciiTheme="minorHAnsi" w:eastAsiaTheme="minorEastAsia" w:hAnsiTheme="minorHAnsi" w:cstheme="minorBidi"/>
            <w:smallCaps w:val="0"/>
            <w:noProof/>
            <w:sz w:val="22"/>
            <w:szCs w:val="22"/>
            <w:lang w:eastAsia="en-IE"/>
          </w:rPr>
          <w:tab/>
        </w:r>
        <w:r w:rsidRPr="00EF7501">
          <w:rPr>
            <w:rStyle w:val="Hyperlink"/>
            <w:noProof/>
          </w:rPr>
          <w:t>Organisation</w:t>
        </w:r>
        <w:r>
          <w:rPr>
            <w:noProof/>
            <w:webHidden/>
          </w:rPr>
          <w:tab/>
        </w:r>
        <w:r>
          <w:rPr>
            <w:noProof/>
            <w:webHidden/>
          </w:rPr>
          <w:fldChar w:fldCharType="begin"/>
        </w:r>
        <w:r>
          <w:rPr>
            <w:noProof/>
            <w:webHidden/>
          </w:rPr>
          <w:instrText xml:space="preserve"> PAGEREF _Toc223971821 \h </w:instrText>
        </w:r>
        <w:r>
          <w:rPr>
            <w:noProof/>
            <w:webHidden/>
          </w:rPr>
        </w:r>
        <w:r>
          <w:rPr>
            <w:noProof/>
            <w:webHidden/>
          </w:rPr>
          <w:fldChar w:fldCharType="separate"/>
        </w:r>
        <w:r>
          <w:rPr>
            <w:noProof/>
            <w:webHidden/>
          </w:rPr>
          <w:t>7</w:t>
        </w:r>
        <w:r>
          <w:rPr>
            <w:noProof/>
            <w:webHidden/>
          </w:rPr>
          <w:fldChar w:fldCharType="end"/>
        </w:r>
      </w:hyperlink>
    </w:p>
    <w:p w:rsidR="00E90C87" w:rsidRDefault="00E90C8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971822" w:history="1">
        <w:r w:rsidRPr="00EF7501">
          <w:rPr>
            <w:rStyle w:val="Hyperlink"/>
            <w:noProof/>
          </w:rPr>
          <w:t>2</w:t>
        </w:r>
        <w:r>
          <w:rPr>
            <w:rFonts w:asciiTheme="minorHAnsi" w:eastAsiaTheme="minorEastAsia" w:hAnsiTheme="minorHAnsi" w:cstheme="minorBidi"/>
            <w:b w:val="0"/>
            <w:caps w:val="0"/>
            <w:noProof/>
            <w:sz w:val="22"/>
            <w:szCs w:val="22"/>
            <w:lang w:eastAsia="en-IE"/>
          </w:rPr>
          <w:tab/>
        </w:r>
        <w:r w:rsidRPr="00EF7501">
          <w:rPr>
            <w:rStyle w:val="Hyperlink"/>
            <w:noProof/>
          </w:rPr>
          <w:t>Traditional Irish Music</w:t>
        </w:r>
        <w:r>
          <w:rPr>
            <w:noProof/>
            <w:webHidden/>
          </w:rPr>
          <w:tab/>
        </w:r>
        <w:r>
          <w:rPr>
            <w:noProof/>
            <w:webHidden/>
          </w:rPr>
          <w:fldChar w:fldCharType="begin"/>
        </w:r>
        <w:r>
          <w:rPr>
            <w:noProof/>
            <w:webHidden/>
          </w:rPr>
          <w:instrText xml:space="preserve"> PAGEREF _Toc223971822 \h </w:instrText>
        </w:r>
        <w:r>
          <w:rPr>
            <w:noProof/>
            <w:webHidden/>
          </w:rPr>
        </w:r>
        <w:r>
          <w:rPr>
            <w:noProof/>
            <w:webHidden/>
          </w:rPr>
          <w:fldChar w:fldCharType="separate"/>
        </w:r>
        <w:r>
          <w:rPr>
            <w:noProof/>
            <w:webHidden/>
          </w:rPr>
          <w:t>10</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23" w:history="1">
        <w:r w:rsidRPr="00EF7501">
          <w:rPr>
            <w:rStyle w:val="Hyperlink"/>
            <w:noProof/>
          </w:rPr>
          <w:t>2.1</w:t>
        </w:r>
        <w:r>
          <w:rPr>
            <w:rFonts w:asciiTheme="minorHAnsi" w:eastAsiaTheme="minorEastAsia" w:hAnsiTheme="minorHAnsi" w:cstheme="minorBidi"/>
            <w:smallCaps w:val="0"/>
            <w:noProof/>
            <w:sz w:val="22"/>
            <w:szCs w:val="22"/>
            <w:lang w:eastAsia="en-IE"/>
          </w:rPr>
          <w:tab/>
        </w:r>
        <w:r w:rsidRPr="00EF7501">
          <w:rPr>
            <w:rStyle w:val="Hyperlink"/>
            <w:noProof/>
          </w:rPr>
          <w:t>Tune types</w:t>
        </w:r>
        <w:r>
          <w:rPr>
            <w:noProof/>
            <w:webHidden/>
          </w:rPr>
          <w:tab/>
        </w:r>
        <w:r>
          <w:rPr>
            <w:noProof/>
            <w:webHidden/>
          </w:rPr>
          <w:fldChar w:fldCharType="begin"/>
        </w:r>
        <w:r>
          <w:rPr>
            <w:noProof/>
            <w:webHidden/>
          </w:rPr>
          <w:instrText xml:space="preserve"> PAGEREF _Toc223971823 \h </w:instrText>
        </w:r>
        <w:r>
          <w:rPr>
            <w:noProof/>
            <w:webHidden/>
          </w:rPr>
        </w:r>
        <w:r>
          <w:rPr>
            <w:noProof/>
            <w:webHidden/>
          </w:rPr>
          <w:fldChar w:fldCharType="separate"/>
        </w:r>
        <w:r>
          <w:rPr>
            <w:noProof/>
            <w:webHidden/>
          </w:rPr>
          <w:t>12</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24" w:history="1">
        <w:r w:rsidRPr="00EF7501">
          <w:rPr>
            <w:rStyle w:val="Hyperlink"/>
            <w:noProof/>
          </w:rPr>
          <w:t>2.1.1</w:t>
        </w:r>
        <w:r>
          <w:rPr>
            <w:rFonts w:asciiTheme="minorHAnsi" w:eastAsiaTheme="minorEastAsia" w:hAnsiTheme="minorHAnsi" w:cstheme="minorBidi"/>
            <w:i w:val="0"/>
            <w:noProof/>
            <w:sz w:val="22"/>
            <w:szCs w:val="22"/>
            <w:lang w:eastAsia="en-IE"/>
          </w:rPr>
          <w:tab/>
        </w:r>
        <w:r w:rsidRPr="00EF7501">
          <w:rPr>
            <w:rStyle w:val="Hyperlink"/>
            <w:noProof/>
          </w:rPr>
          <w:t>Reel</w:t>
        </w:r>
        <w:r>
          <w:rPr>
            <w:noProof/>
            <w:webHidden/>
          </w:rPr>
          <w:tab/>
        </w:r>
        <w:r>
          <w:rPr>
            <w:noProof/>
            <w:webHidden/>
          </w:rPr>
          <w:fldChar w:fldCharType="begin"/>
        </w:r>
        <w:r>
          <w:rPr>
            <w:noProof/>
            <w:webHidden/>
          </w:rPr>
          <w:instrText xml:space="preserve"> PAGEREF _Toc223971824 \h </w:instrText>
        </w:r>
        <w:r>
          <w:rPr>
            <w:noProof/>
            <w:webHidden/>
          </w:rPr>
        </w:r>
        <w:r>
          <w:rPr>
            <w:noProof/>
            <w:webHidden/>
          </w:rPr>
          <w:fldChar w:fldCharType="separate"/>
        </w:r>
        <w:r>
          <w:rPr>
            <w:noProof/>
            <w:webHidden/>
          </w:rPr>
          <w:t>12</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25" w:history="1">
        <w:r w:rsidRPr="00EF7501">
          <w:rPr>
            <w:rStyle w:val="Hyperlink"/>
            <w:noProof/>
          </w:rPr>
          <w:t>2.1.2</w:t>
        </w:r>
        <w:r>
          <w:rPr>
            <w:rFonts w:asciiTheme="minorHAnsi" w:eastAsiaTheme="minorEastAsia" w:hAnsiTheme="minorHAnsi" w:cstheme="minorBidi"/>
            <w:i w:val="0"/>
            <w:noProof/>
            <w:sz w:val="22"/>
            <w:szCs w:val="22"/>
            <w:lang w:eastAsia="en-IE"/>
          </w:rPr>
          <w:tab/>
        </w:r>
        <w:r w:rsidRPr="00EF7501">
          <w:rPr>
            <w:rStyle w:val="Hyperlink"/>
            <w:noProof/>
          </w:rPr>
          <w:t>Jig</w:t>
        </w:r>
        <w:r>
          <w:rPr>
            <w:noProof/>
            <w:webHidden/>
          </w:rPr>
          <w:tab/>
        </w:r>
        <w:r>
          <w:rPr>
            <w:noProof/>
            <w:webHidden/>
          </w:rPr>
          <w:fldChar w:fldCharType="begin"/>
        </w:r>
        <w:r>
          <w:rPr>
            <w:noProof/>
            <w:webHidden/>
          </w:rPr>
          <w:instrText xml:space="preserve"> PAGEREF _Toc223971825 \h </w:instrText>
        </w:r>
        <w:r>
          <w:rPr>
            <w:noProof/>
            <w:webHidden/>
          </w:rPr>
        </w:r>
        <w:r>
          <w:rPr>
            <w:noProof/>
            <w:webHidden/>
          </w:rPr>
          <w:fldChar w:fldCharType="separate"/>
        </w:r>
        <w:r>
          <w:rPr>
            <w:noProof/>
            <w:webHidden/>
          </w:rPr>
          <w:t>13</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26" w:history="1">
        <w:r w:rsidRPr="00EF7501">
          <w:rPr>
            <w:rStyle w:val="Hyperlink"/>
            <w:noProof/>
          </w:rPr>
          <w:t>2.1.3</w:t>
        </w:r>
        <w:r>
          <w:rPr>
            <w:rFonts w:asciiTheme="minorHAnsi" w:eastAsiaTheme="minorEastAsia" w:hAnsiTheme="minorHAnsi" w:cstheme="minorBidi"/>
            <w:i w:val="0"/>
            <w:noProof/>
            <w:sz w:val="22"/>
            <w:szCs w:val="22"/>
            <w:lang w:eastAsia="en-IE"/>
          </w:rPr>
          <w:tab/>
        </w:r>
        <w:r w:rsidRPr="00EF7501">
          <w:rPr>
            <w:rStyle w:val="Hyperlink"/>
            <w:noProof/>
          </w:rPr>
          <w:t>Hornpipe</w:t>
        </w:r>
        <w:r>
          <w:rPr>
            <w:noProof/>
            <w:webHidden/>
          </w:rPr>
          <w:tab/>
        </w:r>
        <w:r>
          <w:rPr>
            <w:noProof/>
            <w:webHidden/>
          </w:rPr>
          <w:fldChar w:fldCharType="begin"/>
        </w:r>
        <w:r>
          <w:rPr>
            <w:noProof/>
            <w:webHidden/>
          </w:rPr>
          <w:instrText xml:space="preserve"> PAGEREF _Toc223971826 \h </w:instrText>
        </w:r>
        <w:r>
          <w:rPr>
            <w:noProof/>
            <w:webHidden/>
          </w:rPr>
        </w:r>
        <w:r>
          <w:rPr>
            <w:noProof/>
            <w:webHidden/>
          </w:rPr>
          <w:fldChar w:fldCharType="separate"/>
        </w:r>
        <w:r>
          <w:rPr>
            <w:noProof/>
            <w:webHidden/>
          </w:rPr>
          <w:t>14</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27" w:history="1">
        <w:r w:rsidRPr="00EF7501">
          <w:rPr>
            <w:rStyle w:val="Hyperlink"/>
            <w:noProof/>
          </w:rPr>
          <w:t>2.1.4</w:t>
        </w:r>
        <w:r>
          <w:rPr>
            <w:rFonts w:asciiTheme="minorHAnsi" w:eastAsiaTheme="minorEastAsia" w:hAnsiTheme="minorHAnsi" w:cstheme="minorBidi"/>
            <w:i w:val="0"/>
            <w:noProof/>
            <w:sz w:val="22"/>
            <w:szCs w:val="22"/>
            <w:lang w:eastAsia="en-IE"/>
          </w:rPr>
          <w:tab/>
        </w:r>
        <w:r w:rsidRPr="00EF7501">
          <w:rPr>
            <w:rStyle w:val="Hyperlink"/>
            <w:noProof/>
          </w:rPr>
          <w:t>Polka</w:t>
        </w:r>
        <w:r>
          <w:rPr>
            <w:noProof/>
            <w:webHidden/>
          </w:rPr>
          <w:tab/>
        </w:r>
        <w:r>
          <w:rPr>
            <w:noProof/>
            <w:webHidden/>
          </w:rPr>
          <w:fldChar w:fldCharType="begin"/>
        </w:r>
        <w:r>
          <w:rPr>
            <w:noProof/>
            <w:webHidden/>
          </w:rPr>
          <w:instrText xml:space="preserve"> PAGEREF _Toc223971827 \h </w:instrText>
        </w:r>
        <w:r>
          <w:rPr>
            <w:noProof/>
            <w:webHidden/>
          </w:rPr>
        </w:r>
        <w:r>
          <w:rPr>
            <w:noProof/>
            <w:webHidden/>
          </w:rPr>
          <w:fldChar w:fldCharType="separate"/>
        </w:r>
        <w:r>
          <w:rPr>
            <w:noProof/>
            <w:webHidden/>
          </w:rPr>
          <w:t>14</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28" w:history="1">
        <w:r w:rsidRPr="00EF7501">
          <w:rPr>
            <w:rStyle w:val="Hyperlink"/>
            <w:noProof/>
          </w:rPr>
          <w:t>2.1.5</w:t>
        </w:r>
        <w:r>
          <w:rPr>
            <w:rFonts w:asciiTheme="minorHAnsi" w:eastAsiaTheme="minorEastAsia" w:hAnsiTheme="minorHAnsi" w:cstheme="minorBidi"/>
            <w:i w:val="0"/>
            <w:noProof/>
            <w:sz w:val="22"/>
            <w:szCs w:val="22"/>
            <w:lang w:eastAsia="en-IE"/>
          </w:rPr>
          <w:tab/>
        </w:r>
        <w:r w:rsidRPr="00EF7501">
          <w:rPr>
            <w:rStyle w:val="Hyperlink"/>
            <w:noProof/>
          </w:rPr>
          <w:t>Mazurka</w:t>
        </w:r>
        <w:r>
          <w:rPr>
            <w:noProof/>
            <w:webHidden/>
          </w:rPr>
          <w:tab/>
        </w:r>
        <w:r>
          <w:rPr>
            <w:noProof/>
            <w:webHidden/>
          </w:rPr>
          <w:fldChar w:fldCharType="begin"/>
        </w:r>
        <w:r>
          <w:rPr>
            <w:noProof/>
            <w:webHidden/>
          </w:rPr>
          <w:instrText xml:space="preserve"> PAGEREF _Toc223971828 \h </w:instrText>
        </w:r>
        <w:r>
          <w:rPr>
            <w:noProof/>
            <w:webHidden/>
          </w:rPr>
        </w:r>
        <w:r>
          <w:rPr>
            <w:noProof/>
            <w:webHidden/>
          </w:rPr>
          <w:fldChar w:fldCharType="separate"/>
        </w:r>
        <w:r>
          <w:rPr>
            <w:noProof/>
            <w:webHidden/>
          </w:rPr>
          <w:t>14</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29" w:history="1">
        <w:r w:rsidRPr="00EF7501">
          <w:rPr>
            <w:rStyle w:val="Hyperlink"/>
            <w:noProof/>
          </w:rPr>
          <w:t>2.1.6</w:t>
        </w:r>
        <w:r>
          <w:rPr>
            <w:rFonts w:asciiTheme="minorHAnsi" w:eastAsiaTheme="minorEastAsia" w:hAnsiTheme="minorHAnsi" w:cstheme="minorBidi"/>
            <w:i w:val="0"/>
            <w:noProof/>
            <w:sz w:val="22"/>
            <w:szCs w:val="22"/>
            <w:lang w:eastAsia="en-IE"/>
          </w:rPr>
          <w:tab/>
        </w:r>
        <w:r w:rsidRPr="00EF7501">
          <w:rPr>
            <w:rStyle w:val="Hyperlink"/>
            <w:noProof/>
          </w:rPr>
          <w:t>Slow Air</w:t>
        </w:r>
        <w:r>
          <w:rPr>
            <w:noProof/>
            <w:webHidden/>
          </w:rPr>
          <w:tab/>
        </w:r>
        <w:r>
          <w:rPr>
            <w:noProof/>
            <w:webHidden/>
          </w:rPr>
          <w:fldChar w:fldCharType="begin"/>
        </w:r>
        <w:r>
          <w:rPr>
            <w:noProof/>
            <w:webHidden/>
          </w:rPr>
          <w:instrText xml:space="preserve"> PAGEREF _Toc223971829 \h </w:instrText>
        </w:r>
        <w:r>
          <w:rPr>
            <w:noProof/>
            <w:webHidden/>
          </w:rPr>
        </w:r>
        <w:r>
          <w:rPr>
            <w:noProof/>
            <w:webHidden/>
          </w:rPr>
          <w:fldChar w:fldCharType="separate"/>
        </w:r>
        <w:r>
          <w:rPr>
            <w:noProof/>
            <w:webHidden/>
          </w:rPr>
          <w:t>15</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30" w:history="1">
        <w:r w:rsidRPr="00EF7501">
          <w:rPr>
            <w:rStyle w:val="Hyperlink"/>
            <w:noProof/>
          </w:rPr>
          <w:t>2.2</w:t>
        </w:r>
        <w:r>
          <w:rPr>
            <w:rFonts w:asciiTheme="minorHAnsi" w:eastAsiaTheme="minorEastAsia" w:hAnsiTheme="minorHAnsi" w:cstheme="minorBidi"/>
            <w:smallCaps w:val="0"/>
            <w:noProof/>
            <w:sz w:val="22"/>
            <w:szCs w:val="22"/>
            <w:lang w:eastAsia="en-IE"/>
          </w:rPr>
          <w:tab/>
        </w:r>
        <w:r w:rsidRPr="00EF7501">
          <w:rPr>
            <w:rStyle w:val="Hyperlink"/>
            <w:noProof/>
          </w:rPr>
          <w:t>Modes &amp; tempo</w:t>
        </w:r>
        <w:r>
          <w:rPr>
            <w:noProof/>
            <w:webHidden/>
          </w:rPr>
          <w:tab/>
        </w:r>
        <w:r>
          <w:rPr>
            <w:noProof/>
            <w:webHidden/>
          </w:rPr>
          <w:fldChar w:fldCharType="begin"/>
        </w:r>
        <w:r>
          <w:rPr>
            <w:noProof/>
            <w:webHidden/>
          </w:rPr>
          <w:instrText xml:space="preserve"> PAGEREF _Toc223971830 \h </w:instrText>
        </w:r>
        <w:r>
          <w:rPr>
            <w:noProof/>
            <w:webHidden/>
          </w:rPr>
        </w:r>
        <w:r>
          <w:rPr>
            <w:noProof/>
            <w:webHidden/>
          </w:rPr>
          <w:fldChar w:fldCharType="separate"/>
        </w:r>
        <w:r>
          <w:rPr>
            <w:noProof/>
            <w:webHidden/>
          </w:rPr>
          <w:t>16</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31" w:history="1">
        <w:r w:rsidRPr="00EF7501">
          <w:rPr>
            <w:rStyle w:val="Hyperlink"/>
            <w:noProof/>
          </w:rPr>
          <w:t>2.3</w:t>
        </w:r>
        <w:r>
          <w:rPr>
            <w:rFonts w:asciiTheme="minorHAnsi" w:eastAsiaTheme="minorEastAsia" w:hAnsiTheme="minorHAnsi" w:cstheme="minorBidi"/>
            <w:smallCaps w:val="0"/>
            <w:noProof/>
            <w:sz w:val="22"/>
            <w:szCs w:val="22"/>
            <w:lang w:eastAsia="en-IE"/>
          </w:rPr>
          <w:tab/>
        </w:r>
        <w:r w:rsidRPr="00EF7501">
          <w:rPr>
            <w:rStyle w:val="Hyperlink"/>
            <w:noProof/>
          </w:rPr>
          <w:t>Tune titles</w:t>
        </w:r>
        <w:r>
          <w:rPr>
            <w:noProof/>
            <w:webHidden/>
          </w:rPr>
          <w:tab/>
        </w:r>
        <w:r>
          <w:rPr>
            <w:noProof/>
            <w:webHidden/>
          </w:rPr>
          <w:fldChar w:fldCharType="begin"/>
        </w:r>
        <w:r>
          <w:rPr>
            <w:noProof/>
            <w:webHidden/>
          </w:rPr>
          <w:instrText xml:space="preserve"> PAGEREF _Toc223971831 \h </w:instrText>
        </w:r>
        <w:r>
          <w:rPr>
            <w:noProof/>
            <w:webHidden/>
          </w:rPr>
        </w:r>
        <w:r>
          <w:rPr>
            <w:noProof/>
            <w:webHidden/>
          </w:rPr>
          <w:fldChar w:fldCharType="separate"/>
        </w:r>
        <w:r>
          <w:rPr>
            <w:noProof/>
            <w:webHidden/>
          </w:rPr>
          <w:t>17</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32" w:history="1">
        <w:r w:rsidRPr="00EF7501">
          <w:rPr>
            <w:rStyle w:val="Hyperlink"/>
            <w:noProof/>
          </w:rPr>
          <w:t>2.4</w:t>
        </w:r>
        <w:r>
          <w:rPr>
            <w:rFonts w:asciiTheme="minorHAnsi" w:eastAsiaTheme="minorEastAsia" w:hAnsiTheme="minorHAnsi" w:cstheme="minorBidi"/>
            <w:smallCaps w:val="0"/>
            <w:noProof/>
            <w:sz w:val="22"/>
            <w:szCs w:val="22"/>
            <w:lang w:eastAsia="en-IE"/>
          </w:rPr>
          <w:tab/>
        </w:r>
        <w:r w:rsidRPr="00EF7501">
          <w:rPr>
            <w:rStyle w:val="Hyperlink"/>
            <w:noProof/>
          </w:rPr>
          <w:t>Instruments</w:t>
        </w:r>
        <w:r>
          <w:rPr>
            <w:noProof/>
            <w:webHidden/>
          </w:rPr>
          <w:tab/>
        </w:r>
        <w:r>
          <w:rPr>
            <w:noProof/>
            <w:webHidden/>
          </w:rPr>
          <w:fldChar w:fldCharType="begin"/>
        </w:r>
        <w:r>
          <w:rPr>
            <w:noProof/>
            <w:webHidden/>
          </w:rPr>
          <w:instrText xml:space="preserve"> PAGEREF _Toc223971832 \h </w:instrText>
        </w:r>
        <w:r>
          <w:rPr>
            <w:noProof/>
            <w:webHidden/>
          </w:rPr>
        </w:r>
        <w:r>
          <w:rPr>
            <w:noProof/>
            <w:webHidden/>
          </w:rPr>
          <w:fldChar w:fldCharType="separate"/>
        </w:r>
        <w:r>
          <w:rPr>
            <w:noProof/>
            <w:webHidden/>
          </w:rPr>
          <w:t>19</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33" w:history="1">
        <w:r w:rsidRPr="00EF7501">
          <w:rPr>
            <w:rStyle w:val="Hyperlink"/>
            <w:noProof/>
          </w:rPr>
          <w:t>2.4.1</w:t>
        </w:r>
        <w:r>
          <w:rPr>
            <w:rFonts w:asciiTheme="minorHAnsi" w:eastAsiaTheme="minorEastAsia" w:hAnsiTheme="minorHAnsi" w:cstheme="minorBidi"/>
            <w:i w:val="0"/>
            <w:noProof/>
            <w:sz w:val="22"/>
            <w:szCs w:val="22"/>
            <w:lang w:eastAsia="en-IE"/>
          </w:rPr>
          <w:tab/>
        </w:r>
        <w:r w:rsidRPr="00EF7501">
          <w:rPr>
            <w:rStyle w:val="Hyperlink"/>
            <w:noProof/>
          </w:rPr>
          <w:t>Tin-whistle</w:t>
        </w:r>
        <w:r>
          <w:rPr>
            <w:noProof/>
            <w:webHidden/>
          </w:rPr>
          <w:tab/>
        </w:r>
        <w:r>
          <w:rPr>
            <w:noProof/>
            <w:webHidden/>
          </w:rPr>
          <w:fldChar w:fldCharType="begin"/>
        </w:r>
        <w:r>
          <w:rPr>
            <w:noProof/>
            <w:webHidden/>
          </w:rPr>
          <w:instrText xml:space="preserve"> PAGEREF _Toc223971833 \h </w:instrText>
        </w:r>
        <w:r>
          <w:rPr>
            <w:noProof/>
            <w:webHidden/>
          </w:rPr>
        </w:r>
        <w:r>
          <w:rPr>
            <w:noProof/>
            <w:webHidden/>
          </w:rPr>
          <w:fldChar w:fldCharType="separate"/>
        </w:r>
        <w:r>
          <w:rPr>
            <w:noProof/>
            <w:webHidden/>
          </w:rPr>
          <w:t>19</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34" w:history="1">
        <w:r w:rsidRPr="00EF7501">
          <w:rPr>
            <w:rStyle w:val="Hyperlink"/>
            <w:noProof/>
          </w:rPr>
          <w:t>2.4.2</w:t>
        </w:r>
        <w:r>
          <w:rPr>
            <w:rFonts w:asciiTheme="minorHAnsi" w:eastAsiaTheme="minorEastAsia" w:hAnsiTheme="minorHAnsi" w:cstheme="minorBidi"/>
            <w:i w:val="0"/>
            <w:noProof/>
            <w:sz w:val="22"/>
            <w:szCs w:val="22"/>
            <w:lang w:eastAsia="en-IE"/>
          </w:rPr>
          <w:tab/>
        </w:r>
        <w:r w:rsidRPr="00EF7501">
          <w:rPr>
            <w:rStyle w:val="Hyperlink"/>
            <w:noProof/>
          </w:rPr>
          <w:t>Flute</w:t>
        </w:r>
        <w:r>
          <w:rPr>
            <w:noProof/>
            <w:webHidden/>
          </w:rPr>
          <w:tab/>
        </w:r>
        <w:r>
          <w:rPr>
            <w:noProof/>
            <w:webHidden/>
          </w:rPr>
          <w:fldChar w:fldCharType="begin"/>
        </w:r>
        <w:r>
          <w:rPr>
            <w:noProof/>
            <w:webHidden/>
          </w:rPr>
          <w:instrText xml:space="preserve"> PAGEREF _Toc223971834 \h </w:instrText>
        </w:r>
        <w:r>
          <w:rPr>
            <w:noProof/>
            <w:webHidden/>
          </w:rPr>
        </w:r>
        <w:r>
          <w:rPr>
            <w:noProof/>
            <w:webHidden/>
          </w:rPr>
          <w:fldChar w:fldCharType="separate"/>
        </w:r>
        <w:r>
          <w:rPr>
            <w:noProof/>
            <w:webHidden/>
          </w:rPr>
          <w:t>20</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35" w:history="1">
        <w:r w:rsidRPr="00EF7501">
          <w:rPr>
            <w:rStyle w:val="Hyperlink"/>
            <w:noProof/>
          </w:rPr>
          <w:t>2.4.3</w:t>
        </w:r>
        <w:r>
          <w:rPr>
            <w:rFonts w:asciiTheme="minorHAnsi" w:eastAsiaTheme="minorEastAsia" w:hAnsiTheme="minorHAnsi" w:cstheme="minorBidi"/>
            <w:i w:val="0"/>
            <w:noProof/>
            <w:sz w:val="22"/>
            <w:szCs w:val="22"/>
            <w:lang w:eastAsia="en-IE"/>
          </w:rPr>
          <w:tab/>
        </w:r>
        <w:r w:rsidRPr="00EF7501">
          <w:rPr>
            <w:rStyle w:val="Hyperlink"/>
            <w:noProof/>
          </w:rPr>
          <w:t>Fiddle (Violin)</w:t>
        </w:r>
        <w:r>
          <w:rPr>
            <w:noProof/>
            <w:webHidden/>
          </w:rPr>
          <w:tab/>
        </w:r>
        <w:r>
          <w:rPr>
            <w:noProof/>
            <w:webHidden/>
          </w:rPr>
          <w:fldChar w:fldCharType="begin"/>
        </w:r>
        <w:r>
          <w:rPr>
            <w:noProof/>
            <w:webHidden/>
          </w:rPr>
          <w:instrText xml:space="preserve"> PAGEREF _Toc223971835 \h </w:instrText>
        </w:r>
        <w:r>
          <w:rPr>
            <w:noProof/>
            <w:webHidden/>
          </w:rPr>
        </w:r>
        <w:r>
          <w:rPr>
            <w:noProof/>
            <w:webHidden/>
          </w:rPr>
          <w:fldChar w:fldCharType="separate"/>
        </w:r>
        <w:r>
          <w:rPr>
            <w:noProof/>
            <w:webHidden/>
          </w:rPr>
          <w:t>23</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36" w:history="1">
        <w:r w:rsidRPr="00EF7501">
          <w:rPr>
            <w:rStyle w:val="Hyperlink"/>
            <w:noProof/>
          </w:rPr>
          <w:t>2.4.4</w:t>
        </w:r>
        <w:r>
          <w:rPr>
            <w:rFonts w:asciiTheme="minorHAnsi" w:eastAsiaTheme="minorEastAsia" w:hAnsiTheme="minorHAnsi" w:cstheme="minorBidi"/>
            <w:i w:val="0"/>
            <w:noProof/>
            <w:sz w:val="22"/>
            <w:szCs w:val="22"/>
            <w:lang w:eastAsia="en-IE"/>
          </w:rPr>
          <w:tab/>
        </w:r>
        <w:r w:rsidRPr="00EF7501">
          <w:rPr>
            <w:rStyle w:val="Hyperlink"/>
            <w:noProof/>
          </w:rPr>
          <w:t>Uilleannn Pipes</w:t>
        </w:r>
        <w:r>
          <w:rPr>
            <w:noProof/>
            <w:webHidden/>
          </w:rPr>
          <w:tab/>
        </w:r>
        <w:r>
          <w:rPr>
            <w:noProof/>
            <w:webHidden/>
          </w:rPr>
          <w:fldChar w:fldCharType="begin"/>
        </w:r>
        <w:r>
          <w:rPr>
            <w:noProof/>
            <w:webHidden/>
          </w:rPr>
          <w:instrText xml:space="preserve"> PAGEREF _Toc223971836 \h </w:instrText>
        </w:r>
        <w:r>
          <w:rPr>
            <w:noProof/>
            <w:webHidden/>
          </w:rPr>
        </w:r>
        <w:r>
          <w:rPr>
            <w:noProof/>
            <w:webHidden/>
          </w:rPr>
          <w:fldChar w:fldCharType="separate"/>
        </w:r>
        <w:r>
          <w:rPr>
            <w:noProof/>
            <w:webHidden/>
          </w:rPr>
          <w:t>24</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37" w:history="1">
        <w:r w:rsidRPr="00EF7501">
          <w:rPr>
            <w:rStyle w:val="Hyperlink"/>
            <w:noProof/>
          </w:rPr>
          <w:t>2.4.5</w:t>
        </w:r>
        <w:r>
          <w:rPr>
            <w:rFonts w:asciiTheme="minorHAnsi" w:eastAsiaTheme="minorEastAsia" w:hAnsiTheme="minorHAnsi" w:cstheme="minorBidi"/>
            <w:i w:val="0"/>
            <w:noProof/>
            <w:sz w:val="22"/>
            <w:szCs w:val="22"/>
            <w:lang w:eastAsia="en-IE"/>
          </w:rPr>
          <w:tab/>
        </w:r>
        <w:r w:rsidRPr="00EF7501">
          <w:rPr>
            <w:rStyle w:val="Hyperlink"/>
            <w:noProof/>
          </w:rPr>
          <w:t>Harp</w:t>
        </w:r>
        <w:r>
          <w:rPr>
            <w:noProof/>
            <w:webHidden/>
          </w:rPr>
          <w:tab/>
        </w:r>
        <w:r>
          <w:rPr>
            <w:noProof/>
            <w:webHidden/>
          </w:rPr>
          <w:fldChar w:fldCharType="begin"/>
        </w:r>
        <w:r>
          <w:rPr>
            <w:noProof/>
            <w:webHidden/>
          </w:rPr>
          <w:instrText xml:space="preserve"> PAGEREF _Toc223971837 \h </w:instrText>
        </w:r>
        <w:r>
          <w:rPr>
            <w:noProof/>
            <w:webHidden/>
          </w:rPr>
        </w:r>
        <w:r>
          <w:rPr>
            <w:noProof/>
            <w:webHidden/>
          </w:rPr>
          <w:fldChar w:fldCharType="separate"/>
        </w:r>
        <w:r>
          <w:rPr>
            <w:noProof/>
            <w:webHidden/>
          </w:rPr>
          <w:t>26</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38" w:history="1">
        <w:r w:rsidRPr="00EF7501">
          <w:rPr>
            <w:rStyle w:val="Hyperlink"/>
            <w:noProof/>
          </w:rPr>
          <w:t>2.4.6</w:t>
        </w:r>
        <w:r>
          <w:rPr>
            <w:rFonts w:asciiTheme="minorHAnsi" w:eastAsiaTheme="minorEastAsia" w:hAnsiTheme="minorHAnsi" w:cstheme="minorBidi"/>
            <w:i w:val="0"/>
            <w:noProof/>
            <w:sz w:val="22"/>
            <w:szCs w:val="22"/>
            <w:lang w:eastAsia="en-IE"/>
          </w:rPr>
          <w:tab/>
        </w:r>
        <w:r w:rsidRPr="00EF7501">
          <w:rPr>
            <w:rStyle w:val="Hyperlink"/>
            <w:noProof/>
          </w:rPr>
          <w:t>Free-reed instruments</w:t>
        </w:r>
        <w:r>
          <w:rPr>
            <w:noProof/>
            <w:webHidden/>
          </w:rPr>
          <w:tab/>
        </w:r>
        <w:r>
          <w:rPr>
            <w:noProof/>
            <w:webHidden/>
          </w:rPr>
          <w:fldChar w:fldCharType="begin"/>
        </w:r>
        <w:r>
          <w:rPr>
            <w:noProof/>
            <w:webHidden/>
          </w:rPr>
          <w:instrText xml:space="preserve"> PAGEREF _Toc223971838 \h </w:instrText>
        </w:r>
        <w:r>
          <w:rPr>
            <w:noProof/>
            <w:webHidden/>
          </w:rPr>
        </w:r>
        <w:r>
          <w:rPr>
            <w:noProof/>
            <w:webHidden/>
          </w:rPr>
          <w:fldChar w:fldCharType="separate"/>
        </w:r>
        <w:r>
          <w:rPr>
            <w:noProof/>
            <w:webHidden/>
          </w:rPr>
          <w:t>26</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39" w:history="1">
        <w:r w:rsidRPr="00EF7501">
          <w:rPr>
            <w:rStyle w:val="Hyperlink"/>
            <w:noProof/>
          </w:rPr>
          <w:t>2.4.7</w:t>
        </w:r>
        <w:r>
          <w:rPr>
            <w:rFonts w:asciiTheme="minorHAnsi" w:eastAsiaTheme="minorEastAsia" w:hAnsiTheme="minorHAnsi" w:cstheme="minorBidi"/>
            <w:i w:val="0"/>
            <w:noProof/>
            <w:sz w:val="22"/>
            <w:szCs w:val="22"/>
            <w:lang w:eastAsia="en-IE"/>
          </w:rPr>
          <w:tab/>
        </w:r>
        <w:r w:rsidRPr="00EF7501">
          <w:rPr>
            <w:rStyle w:val="Hyperlink"/>
            <w:noProof/>
          </w:rPr>
          <w:t>Percussion</w:t>
        </w:r>
        <w:r>
          <w:rPr>
            <w:noProof/>
            <w:webHidden/>
          </w:rPr>
          <w:tab/>
        </w:r>
        <w:r>
          <w:rPr>
            <w:noProof/>
            <w:webHidden/>
          </w:rPr>
          <w:fldChar w:fldCharType="begin"/>
        </w:r>
        <w:r>
          <w:rPr>
            <w:noProof/>
            <w:webHidden/>
          </w:rPr>
          <w:instrText xml:space="preserve"> PAGEREF _Toc223971839 \h </w:instrText>
        </w:r>
        <w:r>
          <w:rPr>
            <w:noProof/>
            <w:webHidden/>
          </w:rPr>
        </w:r>
        <w:r>
          <w:rPr>
            <w:noProof/>
            <w:webHidden/>
          </w:rPr>
          <w:fldChar w:fldCharType="separate"/>
        </w:r>
        <w:r>
          <w:rPr>
            <w:noProof/>
            <w:webHidden/>
          </w:rPr>
          <w:t>27</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40" w:history="1">
        <w:r w:rsidRPr="00EF7501">
          <w:rPr>
            <w:rStyle w:val="Hyperlink"/>
            <w:noProof/>
          </w:rPr>
          <w:t>2.4.8</w:t>
        </w:r>
        <w:r>
          <w:rPr>
            <w:rFonts w:asciiTheme="minorHAnsi" w:eastAsiaTheme="minorEastAsia" w:hAnsiTheme="minorHAnsi" w:cstheme="minorBidi"/>
            <w:i w:val="0"/>
            <w:noProof/>
            <w:sz w:val="22"/>
            <w:szCs w:val="22"/>
            <w:lang w:eastAsia="en-IE"/>
          </w:rPr>
          <w:tab/>
        </w:r>
        <w:r w:rsidRPr="00EF7501">
          <w:rPr>
            <w:rStyle w:val="Hyperlink"/>
            <w:noProof/>
          </w:rPr>
          <w:t>Lilting</w:t>
        </w:r>
        <w:r>
          <w:rPr>
            <w:noProof/>
            <w:webHidden/>
          </w:rPr>
          <w:tab/>
        </w:r>
        <w:r>
          <w:rPr>
            <w:noProof/>
            <w:webHidden/>
          </w:rPr>
          <w:fldChar w:fldCharType="begin"/>
        </w:r>
        <w:r>
          <w:rPr>
            <w:noProof/>
            <w:webHidden/>
          </w:rPr>
          <w:instrText xml:space="preserve"> PAGEREF _Toc223971840 \h </w:instrText>
        </w:r>
        <w:r>
          <w:rPr>
            <w:noProof/>
            <w:webHidden/>
          </w:rPr>
        </w:r>
        <w:r>
          <w:rPr>
            <w:noProof/>
            <w:webHidden/>
          </w:rPr>
          <w:fldChar w:fldCharType="separate"/>
        </w:r>
        <w:r>
          <w:rPr>
            <w:noProof/>
            <w:webHidden/>
          </w:rPr>
          <w:t>28</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41" w:history="1">
        <w:r w:rsidRPr="00EF7501">
          <w:rPr>
            <w:rStyle w:val="Hyperlink"/>
            <w:noProof/>
          </w:rPr>
          <w:t>2.5</w:t>
        </w:r>
        <w:r>
          <w:rPr>
            <w:rFonts w:asciiTheme="minorHAnsi" w:eastAsiaTheme="minorEastAsia" w:hAnsiTheme="minorHAnsi" w:cstheme="minorBidi"/>
            <w:smallCaps w:val="0"/>
            <w:noProof/>
            <w:sz w:val="22"/>
            <w:szCs w:val="22"/>
            <w:lang w:eastAsia="en-IE"/>
          </w:rPr>
          <w:tab/>
        </w:r>
        <w:r w:rsidRPr="00EF7501">
          <w:rPr>
            <w:rStyle w:val="Hyperlink"/>
            <w:noProof/>
          </w:rPr>
          <w:t>Solo versus ensemble playing</w:t>
        </w:r>
        <w:r>
          <w:rPr>
            <w:noProof/>
            <w:webHidden/>
          </w:rPr>
          <w:tab/>
        </w:r>
        <w:r>
          <w:rPr>
            <w:noProof/>
            <w:webHidden/>
          </w:rPr>
          <w:fldChar w:fldCharType="begin"/>
        </w:r>
        <w:r>
          <w:rPr>
            <w:noProof/>
            <w:webHidden/>
          </w:rPr>
          <w:instrText xml:space="preserve"> PAGEREF _Toc223971841 \h </w:instrText>
        </w:r>
        <w:r>
          <w:rPr>
            <w:noProof/>
            <w:webHidden/>
          </w:rPr>
        </w:r>
        <w:r>
          <w:rPr>
            <w:noProof/>
            <w:webHidden/>
          </w:rPr>
          <w:fldChar w:fldCharType="separate"/>
        </w:r>
        <w:r>
          <w:rPr>
            <w:noProof/>
            <w:webHidden/>
          </w:rPr>
          <w:t>28</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42" w:history="1">
        <w:r w:rsidRPr="00EF7501">
          <w:rPr>
            <w:rStyle w:val="Hyperlink"/>
            <w:noProof/>
          </w:rPr>
          <w:t>2.6</w:t>
        </w:r>
        <w:r>
          <w:rPr>
            <w:rFonts w:asciiTheme="minorHAnsi" w:eastAsiaTheme="minorEastAsia" w:hAnsiTheme="minorHAnsi" w:cstheme="minorBidi"/>
            <w:smallCaps w:val="0"/>
            <w:noProof/>
            <w:sz w:val="22"/>
            <w:szCs w:val="22"/>
            <w:lang w:eastAsia="en-IE"/>
          </w:rPr>
          <w:tab/>
        </w:r>
        <w:r w:rsidRPr="00EF7501">
          <w:rPr>
            <w:rStyle w:val="Hyperlink"/>
            <w:noProof/>
          </w:rPr>
          <w:t>Collections</w:t>
        </w:r>
        <w:r>
          <w:rPr>
            <w:noProof/>
            <w:webHidden/>
          </w:rPr>
          <w:tab/>
        </w:r>
        <w:r>
          <w:rPr>
            <w:noProof/>
            <w:webHidden/>
          </w:rPr>
          <w:fldChar w:fldCharType="begin"/>
        </w:r>
        <w:r>
          <w:rPr>
            <w:noProof/>
            <w:webHidden/>
          </w:rPr>
          <w:instrText xml:space="preserve"> PAGEREF _Toc223971842 \h </w:instrText>
        </w:r>
        <w:r>
          <w:rPr>
            <w:noProof/>
            <w:webHidden/>
          </w:rPr>
        </w:r>
        <w:r>
          <w:rPr>
            <w:noProof/>
            <w:webHidden/>
          </w:rPr>
          <w:fldChar w:fldCharType="separate"/>
        </w:r>
        <w:r>
          <w:rPr>
            <w:noProof/>
            <w:webHidden/>
          </w:rPr>
          <w:t>30</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43" w:history="1">
        <w:r w:rsidRPr="00EF7501">
          <w:rPr>
            <w:rStyle w:val="Hyperlink"/>
            <w:noProof/>
          </w:rPr>
          <w:t>2.7</w:t>
        </w:r>
        <w:r>
          <w:rPr>
            <w:rFonts w:asciiTheme="minorHAnsi" w:eastAsiaTheme="minorEastAsia" w:hAnsiTheme="minorHAnsi" w:cstheme="minorBidi"/>
            <w:smallCaps w:val="0"/>
            <w:noProof/>
            <w:sz w:val="22"/>
            <w:szCs w:val="22"/>
            <w:lang w:eastAsia="en-IE"/>
          </w:rPr>
          <w:tab/>
        </w:r>
        <w:r w:rsidRPr="00EF7501">
          <w:rPr>
            <w:rStyle w:val="Hyperlink"/>
            <w:noProof/>
          </w:rPr>
          <w:t>Collections in electronic format</w:t>
        </w:r>
        <w:r>
          <w:rPr>
            <w:noProof/>
            <w:webHidden/>
          </w:rPr>
          <w:tab/>
        </w:r>
        <w:r>
          <w:rPr>
            <w:noProof/>
            <w:webHidden/>
          </w:rPr>
          <w:fldChar w:fldCharType="begin"/>
        </w:r>
        <w:r>
          <w:rPr>
            <w:noProof/>
            <w:webHidden/>
          </w:rPr>
          <w:instrText xml:space="preserve"> PAGEREF _Toc223971843 \h </w:instrText>
        </w:r>
        <w:r>
          <w:rPr>
            <w:noProof/>
            <w:webHidden/>
          </w:rPr>
        </w:r>
        <w:r>
          <w:rPr>
            <w:noProof/>
            <w:webHidden/>
          </w:rPr>
          <w:fldChar w:fldCharType="separate"/>
        </w:r>
        <w:r>
          <w:rPr>
            <w:noProof/>
            <w:webHidden/>
          </w:rPr>
          <w:t>32</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44" w:history="1">
        <w:r w:rsidRPr="00EF7501">
          <w:rPr>
            <w:rStyle w:val="Hyperlink"/>
            <w:noProof/>
          </w:rPr>
          <w:t>2.8</w:t>
        </w:r>
        <w:r>
          <w:rPr>
            <w:rFonts w:asciiTheme="minorHAnsi" w:eastAsiaTheme="minorEastAsia" w:hAnsiTheme="minorHAnsi" w:cstheme="minorBidi"/>
            <w:smallCaps w:val="0"/>
            <w:noProof/>
            <w:sz w:val="22"/>
            <w:szCs w:val="22"/>
            <w:lang w:eastAsia="en-IE"/>
          </w:rPr>
          <w:tab/>
        </w:r>
        <w:r w:rsidRPr="00EF7501">
          <w:rPr>
            <w:rStyle w:val="Hyperlink"/>
            <w:noProof/>
          </w:rPr>
          <w:t>Musical creativity</w:t>
        </w:r>
        <w:r>
          <w:rPr>
            <w:noProof/>
            <w:webHidden/>
          </w:rPr>
          <w:tab/>
        </w:r>
        <w:r>
          <w:rPr>
            <w:noProof/>
            <w:webHidden/>
          </w:rPr>
          <w:fldChar w:fldCharType="begin"/>
        </w:r>
        <w:r>
          <w:rPr>
            <w:noProof/>
            <w:webHidden/>
          </w:rPr>
          <w:instrText xml:space="preserve"> PAGEREF _Toc223971844 \h </w:instrText>
        </w:r>
        <w:r>
          <w:rPr>
            <w:noProof/>
            <w:webHidden/>
          </w:rPr>
        </w:r>
        <w:r>
          <w:rPr>
            <w:noProof/>
            <w:webHidden/>
          </w:rPr>
          <w:fldChar w:fldCharType="separate"/>
        </w:r>
        <w:r>
          <w:rPr>
            <w:noProof/>
            <w:webHidden/>
          </w:rPr>
          <w:t>33</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45" w:history="1">
        <w:r w:rsidRPr="00EF7501">
          <w:rPr>
            <w:rStyle w:val="Hyperlink"/>
            <w:noProof/>
          </w:rPr>
          <w:t>2.9</w:t>
        </w:r>
        <w:r>
          <w:rPr>
            <w:rFonts w:asciiTheme="minorHAnsi" w:eastAsiaTheme="minorEastAsia" w:hAnsiTheme="minorHAnsi" w:cstheme="minorBidi"/>
            <w:smallCaps w:val="0"/>
            <w:noProof/>
            <w:sz w:val="22"/>
            <w:szCs w:val="22"/>
            <w:lang w:eastAsia="en-IE"/>
          </w:rPr>
          <w:tab/>
        </w:r>
        <w:r w:rsidRPr="00EF7501">
          <w:rPr>
            <w:rStyle w:val="Hyperlink"/>
            <w:noProof/>
          </w:rPr>
          <w:t>Style &amp; expressiveness in traditional Irish dance music</w:t>
        </w:r>
        <w:r>
          <w:rPr>
            <w:noProof/>
            <w:webHidden/>
          </w:rPr>
          <w:tab/>
        </w:r>
        <w:r>
          <w:rPr>
            <w:noProof/>
            <w:webHidden/>
          </w:rPr>
          <w:fldChar w:fldCharType="begin"/>
        </w:r>
        <w:r>
          <w:rPr>
            <w:noProof/>
            <w:webHidden/>
          </w:rPr>
          <w:instrText xml:space="preserve"> PAGEREF _Toc223971845 \h </w:instrText>
        </w:r>
        <w:r>
          <w:rPr>
            <w:noProof/>
            <w:webHidden/>
          </w:rPr>
        </w:r>
        <w:r>
          <w:rPr>
            <w:noProof/>
            <w:webHidden/>
          </w:rPr>
          <w:fldChar w:fldCharType="separate"/>
        </w:r>
        <w:r>
          <w:rPr>
            <w:noProof/>
            <w:webHidden/>
          </w:rPr>
          <w:t>35</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46" w:history="1">
        <w:r w:rsidRPr="00EF7501">
          <w:rPr>
            <w:rStyle w:val="Hyperlink"/>
            <w:noProof/>
          </w:rPr>
          <w:t>2.9.1</w:t>
        </w:r>
        <w:r>
          <w:rPr>
            <w:rFonts w:asciiTheme="minorHAnsi" w:eastAsiaTheme="minorEastAsia" w:hAnsiTheme="minorHAnsi" w:cstheme="minorBidi"/>
            <w:i w:val="0"/>
            <w:noProof/>
            <w:sz w:val="22"/>
            <w:szCs w:val="22"/>
            <w:lang w:eastAsia="en-IE"/>
          </w:rPr>
          <w:tab/>
        </w:r>
        <w:r w:rsidRPr="00EF7501">
          <w:rPr>
            <w:rStyle w:val="Hyperlink"/>
            <w:noProof/>
          </w:rPr>
          <w:t>Ornamentation</w:t>
        </w:r>
        <w:r>
          <w:rPr>
            <w:noProof/>
            <w:webHidden/>
          </w:rPr>
          <w:tab/>
        </w:r>
        <w:r>
          <w:rPr>
            <w:noProof/>
            <w:webHidden/>
          </w:rPr>
          <w:fldChar w:fldCharType="begin"/>
        </w:r>
        <w:r>
          <w:rPr>
            <w:noProof/>
            <w:webHidden/>
          </w:rPr>
          <w:instrText xml:space="preserve"> PAGEREF _Toc223971846 \h </w:instrText>
        </w:r>
        <w:r>
          <w:rPr>
            <w:noProof/>
            <w:webHidden/>
          </w:rPr>
        </w:r>
        <w:r>
          <w:rPr>
            <w:noProof/>
            <w:webHidden/>
          </w:rPr>
          <w:fldChar w:fldCharType="separate"/>
        </w:r>
        <w:r>
          <w:rPr>
            <w:noProof/>
            <w:webHidden/>
          </w:rPr>
          <w:t>36</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47" w:history="1">
        <w:r w:rsidRPr="00EF7501">
          <w:rPr>
            <w:rStyle w:val="Hyperlink"/>
            <w:noProof/>
          </w:rPr>
          <w:t>2.9.2</w:t>
        </w:r>
        <w:r>
          <w:rPr>
            <w:rFonts w:asciiTheme="minorHAnsi" w:eastAsiaTheme="minorEastAsia" w:hAnsiTheme="minorHAnsi" w:cstheme="minorBidi"/>
            <w:i w:val="0"/>
            <w:noProof/>
            <w:sz w:val="22"/>
            <w:szCs w:val="22"/>
            <w:lang w:eastAsia="en-IE"/>
          </w:rPr>
          <w:tab/>
        </w:r>
        <w:r w:rsidRPr="00EF7501">
          <w:rPr>
            <w:rStyle w:val="Hyperlink"/>
            <w:noProof/>
          </w:rPr>
          <w:t>Phrasing</w:t>
        </w:r>
        <w:r>
          <w:rPr>
            <w:noProof/>
            <w:webHidden/>
          </w:rPr>
          <w:tab/>
        </w:r>
        <w:r>
          <w:rPr>
            <w:noProof/>
            <w:webHidden/>
          </w:rPr>
          <w:fldChar w:fldCharType="begin"/>
        </w:r>
        <w:r>
          <w:rPr>
            <w:noProof/>
            <w:webHidden/>
          </w:rPr>
          <w:instrText xml:space="preserve"> PAGEREF _Toc223971847 \h </w:instrText>
        </w:r>
        <w:r>
          <w:rPr>
            <w:noProof/>
            <w:webHidden/>
          </w:rPr>
        </w:r>
        <w:r>
          <w:rPr>
            <w:noProof/>
            <w:webHidden/>
          </w:rPr>
          <w:fldChar w:fldCharType="separate"/>
        </w:r>
        <w:r>
          <w:rPr>
            <w:noProof/>
            <w:webHidden/>
          </w:rPr>
          <w:t>40</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48" w:history="1">
        <w:r w:rsidRPr="00EF7501">
          <w:rPr>
            <w:rStyle w:val="Hyperlink"/>
            <w:noProof/>
          </w:rPr>
          <w:t>2.9.3</w:t>
        </w:r>
        <w:r>
          <w:rPr>
            <w:rFonts w:asciiTheme="minorHAnsi" w:eastAsiaTheme="minorEastAsia" w:hAnsiTheme="minorHAnsi" w:cstheme="minorBidi"/>
            <w:i w:val="0"/>
            <w:noProof/>
            <w:sz w:val="22"/>
            <w:szCs w:val="22"/>
            <w:lang w:eastAsia="en-IE"/>
          </w:rPr>
          <w:tab/>
        </w:r>
        <w:r w:rsidRPr="00EF7501">
          <w:rPr>
            <w:rStyle w:val="Hyperlink"/>
            <w:noProof/>
          </w:rPr>
          <w:t>Regional Styles</w:t>
        </w:r>
        <w:r>
          <w:rPr>
            <w:noProof/>
            <w:webHidden/>
          </w:rPr>
          <w:tab/>
        </w:r>
        <w:r>
          <w:rPr>
            <w:noProof/>
            <w:webHidden/>
          </w:rPr>
          <w:fldChar w:fldCharType="begin"/>
        </w:r>
        <w:r>
          <w:rPr>
            <w:noProof/>
            <w:webHidden/>
          </w:rPr>
          <w:instrText xml:space="preserve"> PAGEREF _Toc223971848 \h </w:instrText>
        </w:r>
        <w:r>
          <w:rPr>
            <w:noProof/>
            <w:webHidden/>
          </w:rPr>
        </w:r>
        <w:r>
          <w:rPr>
            <w:noProof/>
            <w:webHidden/>
          </w:rPr>
          <w:fldChar w:fldCharType="separate"/>
        </w:r>
        <w:r>
          <w:rPr>
            <w:noProof/>
            <w:webHidden/>
          </w:rPr>
          <w:t>41</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49" w:history="1">
        <w:r w:rsidRPr="00EF7501">
          <w:rPr>
            <w:rStyle w:val="Hyperlink"/>
            <w:noProof/>
          </w:rPr>
          <w:t>2.9.4</w:t>
        </w:r>
        <w:r>
          <w:rPr>
            <w:rFonts w:asciiTheme="minorHAnsi" w:eastAsiaTheme="minorEastAsia" w:hAnsiTheme="minorHAnsi" w:cstheme="minorBidi"/>
            <w:i w:val="0"/>
            <w:noProof/>
            <w:sz w:val="22"/>
            <w:szCs w:val="22"/>
            <w:lang w:eastAsia="en-IE"/>
          </w:rPr>
          <w:tab/>
        </w:r>
        <w:r w:rsidRPr="00EF7501">
          <w:rPr>
            <w:rStyle w:val="Hyperlink"/>
            <w:noProof/>
          </w:rPr>
          <w:t>Expressive examples</w:t>
        </w:r>
        <w:r>
          <w:rPr>
            <w:noProof/>
            <w:webHidden/>
          </w:rPr>
          <w:tab/>
        </w:r>
        <w:r>
          <w:rPr>
            <w:noProof/>
            <w:webHidden/>
          </w:rPr>
          <w:fldChar w:fldCharType="begin"/>
        </w:r>
        <w:r>
          <w:rPr>
            <w:noProof/>
            <w:webHidden/>
          </w:rPr>
          <w:instrText xml:space="preserve"> PAGEREF _Toc223971849 \h </w:instrText>
        </w:r>
        <w:r>
          <w:rPr>
            <w:noProof/>
            <w:webHidden/>
          </w:rPr>
        </w:r>
        <w:r>
          <w:rPr>
            <w:noProof/>
            <w:webHidden/>
          </w:rPr>
          <w:fldChar w:fldCharType="separate"/>
        </w:r>
        <w:r>
          <w:rPr>
            <w:noProof/>
            <w:webHidden/>
          </w:rPr>
          <w:t>44</w:t>
        </w:r>
        <w:r>
          <w:rPr>
            <w:noProof/>
            <w:webHidden/>
          </w:rPr>
          <w:fldChar w:fldCharType="end"/>
        </w:r>
      </w:hyperlink>
    </w:p>
    <w:p w:rsidR="00E90C87" w:rsidRDefault="00E90C87">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3971850" w:history="1">
        <w:r w:rsidRPr="00EF7501">
          <w:rPr>
            <w:rStyle w:val="Hyperlink"/>
            <w:noProof/>
          </w:rPr>
          <w:t>2.10</w:t>
        </w:r>
        <w:r>
          <w:rPr>
            <w:rFonts w:asciiTheme="minorHAnsi" w:eastAsiaTheme="minorEastAsia" w:hAnsiTheme="minorHAnsi" w:cstheme="minorBidi"/>
            <w:smallCaps w:val="0"/>
            <w:noProof/>
            <w:sz w:val="22"/>
            <w:szCs w:val="22"/>
            <w:lang w:eastAsia="en-IE"/>
          </w:rPr>
          <w:tab/>
        </w:r>
        <w:r w:rsidRPr="00EF7501">
          <w:rPr>
            <w:rStyle w:val="Hyperlink"/>
            <w:noProof/>
          </w:rPr>
          <w:t>Conclusions</w:t>
        </w:r>
        <w:r>
          <w:rPr>
            <w:noProof/>
            <w:webHidden/>
          </w:rPr>
          <w:tab/>
        </w:r>
        <w:r>
          <w:rPr>
            <w:noProof/>
            <w:webHidden/>
          </w:rPr>
          <w:fldChar w:fldCharType="begin"/>
        </w:r>
        <w:r>
          <w:rPr>
            <w:noProof/>
            <w:webHidden/>
          </w:rPr>
          <w:instrText xml:space="preserve"> PAGEREF _Toc223971850 \h </w:instrText>
        </w:r>
        <w:r>
          <w:rPr>
            <w:noProof/>
            <w:webHidden/>
          </w:rPr>
        </w:r>
        <w:r>
          <w:rPr>
            <w:noProof/>
            <w:webHidden/>
          </w:rPr>
          <w:fldChar w:fldCharType="separate"/>
        </w:r>
        <w:r>
          <w:rPr>
            <w:noProof/>
            <w:webHidden/>
          </w:rPr>
          <w:t>45</w:t>
        </w:r>
        <w:r>
          <w:rPr>
            <w:noProof/>
            <w:webHidden/>
          </w:rPr>
          <w:fldChar w:fldCharType="end"/>
        </w:r>
      </w:hyperlink>
    </w:p>
    <w:p w:rsidR="00E90C87" w:rsidRDefault="00E90C8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971851" w:history="1">
        <w:r w:rsidRPr="00EF7501">
          <w:rPr>
            <w:rStyle w:val="Hyperlink"/>
            <w:noProof/>
          </w:rPr>
          <w:t>3</w:t>
        </w:r>
        <w:r>
          <w:rPr>
            <w:rFonts w:asciiTheme="minorHAnsi" w:eastAsiaTheme="minorEastAsia" w:hAnsiTheme="minorHAnsi" w:cstheme="minorBidi"/>
            <w:b w:val="0"/>
            <w:caps w:val="0"/>
            <w:noProof/>
            <w:sz w:val="22"/>
            <w:szCs w:val="22"/>
            <w:lang w:eastAsia="en-IE"/>
          </w:rPr>
          <w:tab/>
        </w:r>
        <w:r w:rsidRPr="00EF7501">
          <w:rPr>
            <w:rStyle w:val="Hyperlink"/>
            <w:noProof/>
          </w:rPr>
          <w:t>Features of Music</w:t>
        </w:r>
        <w:r>
          <w:rPr>
            <w:noProof/>
            <w:webHidden/>
          </w:rPr>
          <w:tab/>
        </w:r>
        <w:r>
          <w:rPr>
            <w:noProof/>
            <w:webHidden/>
          </w:rPr>
          <w:fldChar w:fldCharType="begin"/>
        </w:r>
        <w:r>
          <w:rPr>
            <w:noProof/>
            <w:webHidden/>
          </w:rPr>
          <w:instrText xml:space="preserve"> PAGEREF _Toc223971851 \h </w:instrText>
        </w:r>
        <w:r>
          <w:rPr>
            <w:noProof/>
            <w:webHidden/>
          </w:rPr>
        </w:r>
        <w:r>
          <w:rPr>
            <w:noProof/>
            <w:webHidden/>
          </w:rPr>
          <w:fldChar w:fldCharType="separate"/>
        </w:r>
        <w:r>
          <w:rPr>
            <w:noProof/>
            <w:webHidden/>
          </w:rPr>
          <w:t>47</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52" w:history="1">
        <w:r w:rsidRPr="00EF7501">
          <w:rPr>
            <w:rStyle w:val="Hyperlink"/>
            <w:noProof/>
          </w:rPr>
          <w:t>3.1</w:t>
        </w:r>
        <w:r>
          <w:rPr>
            <w:rFonts w:asciiTheme="minorHAnsi" w:eastAsiaTheme="minorEastAsia" w:hAnsiTheme="minorHAnsi" w:cstheme="minorBidi"/>
            <w:smallCaps w:val="0"/>
            <w:noProof/>
            <w:sz w:val="22"/>
            <w:szCs w:val="22"/>
            <w:lang w:eastAsia="en-IE"/>
          </w:rPr>
          <w:tab/>
        </w:r>
        <w:r w:rsidRPr="00EF7501">
          <w:rPr>
            <w:rStyle w:val="Hyperlink"/>
            <w:noProof/>
          </w:rPr>
          <w:t>Onset-detection</w:t>
        </w:r>
        <w:r>
          <w:rPr>
            <w:noProof/>
            <w:webHidden/>
          </w:rPr>
          <w:tab/>
        </w:r>
        <w:r>
          <w:rPr>
            <w:noProof/>
            <w:webHidden/>
          </w:rPr>
          <w:fldChar w:fldCharType="begin"/>
        </w:r>
        <w:r>
          <w:rPr>
            <w:noProof/>
            <w:webHidden/>
          </w:rPr>
          <w:instrText xml:space="preserve"> PAGEREF _Toc223971852 \h </w:instrText>
        </w:r>
        <w:r>
          <w:rPr>
            <w:noProof/>
            <w:webHidden/>
          </w:rPr>
        </w:r>
        <w:r>
          <w:rPr>
            <w:noProof/>
            <w:webHidden/>
          </w:rPr>
          <w:fldChar w:fldCharType="separate"/>
        </w:r>
        <w:r>
          <w:rPr>
            <w:noProof/>
            <w:webHidden/>
          </w:rPr>
          <w:t>47</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53" w:history="1">
        <w:r w:rsidRPr="00EF7501">
          <w:rPr>
            <w:rStyle w:val="Hyperlink"/>
            <w:noProof/>
          </w:rPr>
          <w:t>3.2</w:t>
        </w:r>
        <w:r>
          <w:rPr>
            <w:rFonts w:asciiTheme="minorHAnsi" w:eastAsiaTheme="minorEastAsia" w:hAnsiTheme="minorHAnsi" w:cstheme="minorBidi"/>
            <w:smallCaps w:val="0"/>
            <w:noProof/>
            <w:sz w:val="22"/>
            <w:szCs w:val="22"/>
            <w:lang w:eastAsia="en-IE"/>
          </w:rPr>
          <w:tab/>
        </w:r>
        <w:r w:rsidRPr="00EF7501">
          <w:rPr>
            <w:rStyle w:val="Hyperlink"/>
            <w:noProof/>
          </w:rPr>
          <w:t>Pitch</w:t>
        </w:r>
        <w:r>
          <w:rPr>
            <w:noProof/>
            <w:webHidden/>
          </w:rPr>
          <w:tab/>
        </w:r>
        <w:r>
          <w:rPr>
            <w:noProof/>
            <w:webHidden/>
          </w:rPr>
          <w:fldChar w:fldCharType="begin"/>
        </w:r>
        <w:r>
          <w:rPr>
            <w:noProof/>
            <w:webHidden/>
          </w:rPr>
          <w:instrText xml:space="preserve"> PAGEREF _Toc223971853 \h </w:instrText>
        </w:r>
        <w:r>
          <w:rPr>
            <w:noProof/>
            <w:webHidden/>
          </w:rPr>
        </w:r>
        <w:r>
          <w:rPr>
            <w:noProof/>
            <w:webHidden/>
          </w:rPr>
          <w:fldChar w:fldCharType="separate"/>
        </w:r>
        <w:r>
          <w:rPr>
            <w:noProof/>
            <w:webHidden/>
          </w:rPr>
          <w:t>54</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54" w:history="1">
        <w:r w:rsidRPr="00EF7501">
          <w:rPr>
            <w:rStyle w:val="Hyperlink"/>
            <w:noProof/>
            <w:lang w:eastAsia="en-IE"/>
          </w:rPr>
          <w:t>3.3</w:t>
        </w:r>
        <w:r>
          <w:rPr>
            <w:rFonts w:asciiTheme="minorHAnsi" w:eastAsiaTheme="minorEastAsia" w:hAnsiTheme="minorHAnsi" w:cstheme="minorBidi"/>
            <w:smallCaps w:val="0"/>
            <w:noProof/>
            <w:sz w:val="22"/>
            <w:szCs w:val="22"/>
            <w:lang w:eastAsia="en-IE"/>
          </w:rPr>
          <w:tab/>
        </w:r>
        <w:r w:rsidRPr="00EF7501">
          <w:rPr>
            <w:rStyle w:val="Hyperlink"/>
            <w:noProof/>
            <w:lang w:eastAsia="en-IE"/>
          </w:rPr>
          <w:t>Timbre</w:t>
        </w:r>
        <w:r>
          <w:rPr>
            <w:noProof/>
            <w:webHidden/>
          </w:rPr>
          <w:tab/>
        </w:r>
        <w:r>
          <w:rPr>
            <w:noProof/>
            <w:webHidden/>
          </w:rPr>
          <w:fldChar w:fldCharType="begin"/>
        </w:r>
        <w:r>
          <w:rPr>
            <w:noProof/>
            <w:webHidden/>
          </w:rPr>
          <w:instrText xml:space="preserve"> PAGEREF _Toc223971854 \h </w:instrText>
        </w:r>
        <w:r>
          <w:rPr>
            <w:noProof/>
            <w:webHidden/>
          </w:rPr>
        </w:r>
        <w:r>
          <w:rPr>
            <w:noProof/>
            <w:webHidden/>
          </w:rPr>
          <w:fldChar w:fldCharType="separate"/>
        </w:r>
        <w:r>
          <w:rPr>
            <w:noProof/>
            <w:webHidden/>
          </w:rPr>
          <w:t>59</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55" w:history="1">
        <w:r w:rsidRPr="00EF7501">
          <w:rPr>
            <w:rStyle w:val="Hyperlink"/>
            <w:noProof/>
          </w:rPr>
          <w:t>3.4</w:t>
        </w:r>
        <w:r>
          <w:rPr>
            <w:rFonts w:asciiTheme="minorHAnsi" w:eastAsiaTheme="minorEastAsia" w:hAnsiTheme="minorHAnsi" w:cstheme="minorBidi"/>
            <w:smallCaps w:val="0"/>
            <w:noProof/>
            <w:sz w:val="22"/>
            <w:szCs w:val="22"/>
            <w:lang w:eastAsia="en-IE"/>
          </w:rPr>
          <w:tab/>
        </w:r>
        <w:r w:rsidRPr="00EF7501">
          <w:rPr>
            <w:rStyle w:val="Hyperlink"/>
            <w:noProof/>
          </w:rPr>
          <w:t>Loudness</w:t>
        </w:r>
        <w:r>
          <w:rPr>
            <w:noProof/>
            <w:webHidden/>
          </w:rPr>
          <w:tab/>
        </w:r>
        <w:r>
          <w:rPr>
            <w:noProof/>
            <w:webHidden/>
          </w:rPr>
          <w:fldChar w:fldCharType="begin"/>
        </w:r>
        <w:r>
          <w:rPr>
            <w:noProof/>
            <w:webHidden/>
          </w:rPr>
          <w:instrText xml:space="preserve"> PAGEREF _Toc223971855 \h </w:instrText>
        </w:r>
        <w:r>
          <w:rPr>
            <w:noProof/>
            <w:webHidden/>
          </w:rPr>
        </w:r>
        <w:r>
          <w:rPr>
            <w:noProof/>
            <w:webHidden/>
          </w:rPr>
          <w:fldChar w:fldCharType="separate"/>
        </w:r>
        <w:r>
          <w:rPr>
            <w:noProof/>
            <w:webHidden/>
          </w:rPr>
          <w:t>60</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56" w:history="1">
        <w:r w:rsidRPr="00EF7501">
          <w:rPr>
            <w:rStyle w:val="Hyperlink"/>
            <w:noProof/>
          </w:rPr>
          <w:t>3.5</w:t>
        </w:r>
        <w:r>
          <w:rPr>
            <w:rFonts w:asciiTheme="minorHAnsi" w:eastAsiaTheme="minorEastAsia" w:hAnsiTheme="minorHAnsi" w:cstheme="minorBidi"/>
            <w:smallCaps w:val="0"/>
            <w:noProof/>
            <w:sz w:val="22"/>
            <w:szCs w:val="22"/>
            <w:lang w:eastAsia="en-IE"/>
          </w:rPr>
          <w:tab/>
        </w:r>
        <w:r w:rsidRPr="00EF7501">
          <w:rPr>
            <w:rStyle w:val="Hyperlink"/>
            <w:noProof/>
          </w:rPr>
          <w:t>Rhythm</w:t>
        </w:r>
        <w:r>
          <w:rPr>
            <w:noProof/>
            <w:webHidden/>
          </w:rPr>
          <w:tab/>
        </w:r>
        <w:r>
          <w:rPr>
            <w:noProof/>
            <w:webHidden/>
          </w:rPr>
          <w:fldChar w:fldCharType="begin"/>
        </w:r>
        <w:r>
          <w:rPr>
            <w:noProof/>
            <w:webHidden/>
          </w:rPr>
          <w:instrText xml:space="preserve"> PAGEREF _Toc223971856 \h </w:instrText>
        </w:r>
        <w:r>
          <w:rPr>
            <w:noProof/>
            <w:webHidden/>
          </w:rPr>
        </w:r>
        <w:r>
          <w:rPr>
            <w:noProof/>
            <w:webHidden/>
          </w:rPr>
          <w:fldChar w:fldCharType="separate"/>
        </w:r>
        <w:r>
          <w:rPr>
            <w:noProof/>
            <w:webHidden/>
          </w:rPr>
          <w:t>60</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57" w:history="1">
        <w:r w:rsidRPr="00EF7501">
          <w:rPr>
            <w:rStyle w:val="Hyperlink"/>
            <w:noProof/>
          </w:rPr>
          <w:t>3.6</w:t>
        </w:r>
        <w:r>
          <w:rPr>
            <w:rFonts w:asciiTheme="minorHAnsi" w:eastAsiaTheme="minorEastAsia" w:hAnsiTheme="minorHAnsi" w:cstheme="minorBidi"/>
            <w:smallCaps w:val="0"/>
            <w:noProof/>
            <w:sz w:val="22"/>
            <w:szCs w:val="22"/>
            <w:lang w:eastAsia="en-IE"/>
          </w:rPr>
          <w:tab/>
        </w:r>
        <w:r w:rsidRPr="00EF7501">
          <w:rPr>
            <w:rStyle w:val="Hyperlink"/>
            <w:noProof/>
          </w:rPr>
          <w:t>Structure</w:t>
        </w:r>
        <w:r>
          <w:rPr>
            <w:noProof/>
            <w:webHidden/>
          </w:rPr>
          <w:tab/>
        </w:r>
        <w:r>
          <w:rPr>
            <w:noProof/>
            <w:webHidden/>
          </w:rPr>
          <w:fldChar w:fldCharType="begin"/>
        </w:r>
        <w:r>
          <w:rPr>
            <w:noProof/>
            <w:webHidden/>
          </w:rPr>
          <w:instrText xml:space="preserve"> PAGEREF _Toc223971857 \h </w:instrText>
        </w:r>
        <w:r>
          <w:rPr>
            <w:noProof/>
            <w:webHidden/>
          </w:rPr>
        </w:r>
        <w:r>
          <w:rPr>
            <w:noProof/>
            <w:webHidden/>
          </w:rPr>
          <w:fldChar w:fldCharType="separate"/>
        </w:r>
        <w:r>
          <w:rPr>
            <w:noProof/>
            <w:webHidden/>
          </w:rPr>
          <w:t>61</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58" w:history="1">
        <w:r w:rsidRPr="00EF7501">
          <w:rPr>
            <w:rStyle w:val="Hyperlink"/>
            <w:noProof/>
          </w:rPr>
          <w:t>3.7</w:t>
        </w:r>
        <w:r>
          <w:rPr>
            <w:rFonts w:asciiTheme="minorHAnsi" w:eastAsiaTheme="minorEastAsia" w:hAnsiTheme="minorHAnsi" w:cstheme="minorBidi"/>
            <w:smallCaps w:val="0"/>
            <w:noProof/>
            <w:sz w:val="22"/>
            <w:szCs w:val="22"/>
            <w:lang w:eastAsia="en-IE"/>
          </w:rPr>
          <w:tab/>
        </w:r>
        <w:r w:rsidRPr="00EF7501">
          <w:rPr>
            <w:rStyle w:val="Hyperlink"/>
            <w:noProof/>
          </w:rPr>
          <w:t>Conclusions</w:t>
        </w:r>
        <w:r>
          <w:rPr>
            <w:noProof/>
            <w:webHidden/>
          </w:rPr>
          <w:tab/>
        </w:r>
        <w:r>
          <w:rPr>
            <w:noProof/>
            <w:webHidden/>
          </w:rPr>
          <w:fldChar w:fldCharType="begin"/>
        </w:r>
        <w:r>
          <w:rPr>
            <w:noProof/>
            <w:webHidden/>
          </w:rPr>
          <w:instrText xml:space="preserve"> PAGEREF _Toc223971858 \h </w:instrText>
        </w:r>
        <w:r>
          <w:rPr>
            <w:noProof/>
            <w:webHidden/>
          </w:rPr>
        </w:r>
        <w:r>
          <w:rPr>
            <w:noProof/>
            <w:webHidden/>
          </w:rPr>
          <w:fldChar w:fldCharType="separate"/>
        </w:r>
        <w:r>
          <w:rPr>
            <w:noProof/>
            <w:webHidden/>
          </w:rPr>
          <w:t>62</w:t>
        </w:r>
        <w:r>
          <w:rPr>
            <w:noProof/>
            <w:webHidden/>
          </w:rPr>
          <w:fldChar w:fldCharType="end"/>
        </w:r>
      </w:hyperlink>
    </w:p>
    <w:p w:rsidR="00E90C87" w:rsidRDefault="00E90C8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971859" w:history="1">
        <w:r w:rsidRPr="00EF7501">
          <w:rPr>
            <w:rStyle w:val="Hyperlink"/>
            <w:noProof/>
          </w:rPr>
          <w:t>4</w:t>
        </w:r>
        <w:r>
          <w:rPr>
            <w:rFonts w:asciiTheme="minorHAnsi" w:eastAsiaTheme="minorEastAsia" w:hAnsiTheme="minorHAnsi" w:cstheme="minorBidi"/>
            <w:b w:val="0"/>
            <w:caps w:val="0"/>
            <w:noProof/>
            <w:sz w:val="22"/>
            <w:szCs w:val="22"/>
            <w:lang w:eastAsia="en-IE"/>
          </w:rPr>
          <w:tab/>
        </w:r>
        <w:r w:rsidRPr="00EF7501">
          <w:rPr>
            <w:rStyle w:val="Hyperlink"/>
            <w:noProof/>
          </w:rPr>
          <w:t>Melodic Similarity</w:t>
        </w:r>
        <w:r>
          <w:rPr>
            <w:noProof/>
            <w:webHidden/>
          </w:rPr>
          <w:tab/>
        </w:r>
        <w:r>
          <w:rPr>
            <w:noProof/>
            <w:webHidden/>
          </w:rPr>
          <w:fldChar w:fldCharType="begin"/>
        </w:r>
        <w:r>
          <w:rPr>
            <w:noProof/>
            <w:webHidden/>
          </w:rPr>
          <w:instrText xml:space="preserve"> PAGEREF _Toc223971859 \h </w:instrText>
        </w:r>
        <w:r>
          <w:rPr>
            <w:noProof/>
            <w:webHidden/>
          </w:rPr>
        </w:r>
        <w:r>
          <w:rPr>
            <w:noProof/>
            <w:webHidden/>
          </w:rPr>
          <w:fldChar w:fldCharType="separate"/>
        </w:r>
        <w:r>
          <w:rPr>
            <w:noProof/>
            <w:webHidden/>
          </w:rPr>
          <w:t>64</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60" w:history="1">
        <w:r w:rsidRPr="00EF7501">
          <w:rPr>
            <w:rStyle w:val="Hyperlink"/>
            <w:noProof/>
          </w:rPr>
          <w:t>4.1</w:t>
        </w:r>
        <w:r>
          <w:rPr>
            <w:rFonts w:asciiTheme="minorHAnsi" w:eastAsiaTheme="minorEastAsia" w:hAnsiTheme="minorHAnsi" w:cstheme="minorBidi"/>
            <w:smallCaps w:val="0"/>
            <w:noProof/>
            <w:sz w:val="22"/>
            <w:szCs w:val="22"/>
            <w:lang w:eastAsia="en-IE"/>
          </w:rPr>
          <w:tab/>
        </w:r>
        <w:r w:rsidRPr="00EF7501">
          <w:rPr>
            <w:rStyle w:val="Hyperlink"/>
            <w:noProof/>
          </w:rPr>
          <w:t>Melodic contour (Parsons code)</w:t>
        </w:r>
        <w:r>
          <w:rPr>
            <w:noProof/>
            <w:webHidden/>
          </w:rPr>
          <w:tab/>
        </w:r>
        <w:r>
          <w:rPr>
            <w:noProof/>
            <w:webHidden/>
          </w:rPr>
          <w:fldChar w:fldCharType="begin"/>
        </w:r>
        <w:r>
          <w:rPr>
            <w:noProof/>
            <w:webHidden/>
          </w:rPr>
          <w:instrText xml:space="preserve"> PAGEREF _Toc223971860 \h </w:instrText>
        </w:r>
        <w:r>
          <w:rPr>
            <w:noProof/>
            <w:webHidden/>
          </w:rPr>
        </w:r>
        <w:r>
          <w:rPr>
            <w:noProof/>
            <w:webHidden/>
          </w:rPr>
          <w:fldChar w:fldCharType="separate"/>
        </w:r>
        <w:r>
          <w:rPr>
            <w:noProof/>
            <w:webHidden/>
          </w:rPr>
          <w:t>65</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61" w:history="1">
        <w:r w:rsidRPr="00EF7501">
          <w:rPr>
            <w:rStyle w:val="Hyperlink"/>
            <w:noProof/>
          </w:rPr>
          <w:t>4.2</w:t>
        </w:r>
        <w:r>
          <w:rPr>
            <w:rFonts w:asciiTheme="minorHAnsi" w:eastAsiaTheme="minorEastAsia" w:hAnsiTheme="minorHAnsi" w:cstheme="minorBidi"/>
            <w:smallCaps w:val="0"/>
            <w:noProof/>
            <w:sz w:val="22"/>
            <w:szCs w:val="22"/>
            <w:lang w:eastAsia="en-IE"/>
          </w:rPr>
          <w:tab/>
        </w:r>
        <w:r w:rsidRPr="00EF7501">
          <w:rPr>
            <w:rStyle w:val="Hyperlink"/>
            <w:noProof/>
          </w:rPr>
          <w:t>Implication-realisation</w:t>
        </w:r>
        <w:r>
          <w:rPr>
            <w:noProof/>
            <w:webHidden/>
          </w:rPr>
          <w:tab/>
        </w:r>
        <w:r>
          <w:rPr>
            <w:noProof/>
            <w:webHidden/>
          </w:rPr>
          <w:fldChar w:fldCharType="begin"/>
        </w:r>
        <w:r>
          <w:rPr>
            <w:noProof/>
            <w:webHidden/>
          </w:rPr>
          <w:instrText xml:space="preserve"> PAGEREF _Toc223971861 \h </w:instrText>
        </w:r>
        <w:r>
          <w:rPr>
            <w:noProof/>
            <w:webHidden/>
          </w:rPr>
        </w:r>
        <w:r>
          <w:rPr>
            <w:noProof/>
            <w:webHidden/>
          </w:rPr>
          <w:fldChar w:fldCharType="separate"/>
        </w:r>
        <w:r>
          <w:rPr>
            <w:noProof/>
            <w:webHidden/>
          </w:rPr>
          <w:t>66</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62" w:history="1">
        <w:r w:rsidRPr="00EF7501">
          <w:rPr>
            <w:rStyle w:val="Hyperlink"/>
            <w:noProof/>
          </w:rPr>
          <w:t>4.3</w:t>
        </w:r>
        <w:r>
          <w:rPr>
            <w:rFonts w:asciiTheme="minorHAnsi" w:eastAsiaTheme="minorEastAsia" w:hAnsiTheme="minorHAnsi" w:cstheme="minorBidi"/>
            <w:smallCaps w:val="0"/>
            <w:noProof/>
            <w:sz w:val="22"/>
            <w:szCs w:val="22"/>
            <w:lang w:eastAsia="en-IE"/>
          </w:rPr>
          <w:tab/>
        </w:r>
        <w:r w:rsidRPr="00EF7501">
          <w:rPr>
            <w:rStyle w:val="Hyperlink"/>
            <w:noProof/>
          </w:rPr>
          <w:t>Transportation distance</w:t>
        </w:r>
        <w:r>
          <w:rPr>
            <w:noProof/>
            <w:webHidden/>
          </w:rPr>
          <w:tab/>
        </w:r>
        <w:r>
          <w:rPr>
            <w:noProof/>
            <w:webHidden/>
          </w:rPr>
          <w:fldChar w:fldCharType="begin"/>
        </w:r>
        <w:r>
          <w:rPr>
            <w:noProof/>
            <w:webHidden/>
          </w:rPr>
          <w:instrText xml:space="preserve"> PAGEREF _Toc223971862 \h </w:instrText>
        </w:r>
        <w:r>
          <w:rPr>
            <w:noProof/>
            <w:webHidden/>
          </w:rPr>
        </w:r>
        <w:r>
          <w:rPr>
            <w:noProof/>
            <w:webHidden/>
          </w:rPr>
          <w:fldChar w:fldCharType="separate"/>
        </w:r>
        <w:r>
          <w:rPr>
            <w:noProof/>
            <w:webHidden/>
          </w:rPr>
          <w:t>66</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63" w:history="1">
        <w:r w:rsidRPr="00EF7501">
          <w:rPr>
            <w:rStyle w:val="Hyperlink"/>
            <w:noProof/>
          </w:rPr>
          <w:t>4.4</w:t>
        </w:r>
        <w:r>
          <w:rPr>
            <w:rFonts w:asciiTheme="minorHAnsi" w:eastAsiaTheme="minorEastAsia" w:hAnsiTheme="minorHAnsi" w:cstheme="minorBidi"/>
            <w:smallCaps w:val="0"/>
            <w:noProof/>
            <w:sz w:val="22"/>
            <w:szCs w:val="22"/>
            <w:lang w:eastAsia="en-IE"/>
          </w:rPr>
          <w:tab/>
        </w:r>
        <w:r w:rsidRPr="00EF7501">
          <w:rPr>
            <w:rStyle w:val="Hyperlink"/>
            <w:noProof/>
          </w:rPr>
          <w:t>Edit (</w:t>
        </w:r>
        <w:r w:rsidRPr="00EF7501">
          <w:rPr>
            <w:rStyle w:val="Hyperlink"/>
            <w:rFonts w:eastAsiaTheme="minorHAnsi"/>
            <w:iCs/>
            <w:noProof/>
          </w:rPr>
          <w:t>Levenshtein</w:t>
        </w:r>
        <w:r w:rsidRPr="00EF7501">
          <w:rPr>
            <w:rStyle w:val="Hyperlink"/>
            <w:noProof/>
          </w:rPr>
          <w:t>) distance</w:t>
        </w:r>
        <w:r>
          <w:rPr>
            <w:noProof/>
            <w:webHidden/>
          </w:rPr>
          <w:tab/>
        </w:r>
        <w:r>
          <w:rPr>
            <w:noProof/>
            <w:webHidden/>
          </w:rPr>
          <w:fldChar w:fldCharType="begin"/>
        </w:r>
        <w:r>
          <w:rPr>
            <w:noProof/>
            <w:webHidden/>
          </w:rPr>
          <w:instrText xml:space="preserve"> PAGEREF _Toc223971863 \h </w:instrText>
        </w:r>
        <w:r>
          <w:rPr>
            <w:noProof/>
            <w:webHidden/>
          </w:rPr>
        </w:r>
        <w:r>
          <w:rPr>
            <w:noProof/>
            <w:webHidden/>
          </w:rPr>
          <w:fldChar w:fldCharType="separate"/>
        </w:r>
        <w:r>
          <w:rPr>
            <w:noProof/>
            <w:webHidden/>
          </w:rPr>
          <w:t>69</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64" w:history="1">
        <w:r w:rsidRPr="00EF7501">
          <w:rPr>
            <w:rStyle w:val="Hyperlink"/>
            <w:noProof/>
          </w:rPr>
          <w:t>4.5</w:t>
        </w:r>
        <w:r>
          <w:rPr>
            <w:rFonts w:asciiTheme="minorHAnsi" w:eastAsiaTheme="minorEastAsia" w:hAnsiTheme="minorHAnsi" w:cstheme="minorBidi"/>
            <w:smallCaps w:val="0"/>
            <w:noProof/>
            <w:sz w:val="22"/>
            <w:szCs w:val="22"/>
            <w:lang w:eastAsia="en-IE"/>
          </w:rPr>
          <w:tab/>
        </w:r>
        <w:r w:rsidRPr="00EF7501">
          <w:rPr>
            <w:rStyle w:val="Hyperlink"/>
            <w:noProof/>
          </w:rPr>
          <w:t>Hidden Markov Models</w:t>
        </w:r>
        <w:r>
          <w:rPr>
            <w:noProof/>
            <w:webHidden/>
          </w:rPr>
          <w:tab/>
        </w:r>
        <w:r>
          <w:rPr>
            <w:noProof/>
            <w:webHidden/>
          </w:rPr>
          <w:fldChar w:fldCharType="begin"/>
        </w:r>
        <w:r>
          <w:rPr>
            <w:noProof/>
            <w:webHidden/>
          </w:rPr>
          <w:instrText xml:space="preserve"> PAGEREF _Toc223971864 \h </w:instrText>
        </w:r>
        <w:r>
          <w:rPr>
            <w:noProof/>
            <w:webHidden/>
          </w:rPr>
        </w:r>
        <w:r>
          <w:rPr>
            <w:noProof/>
            <w:webHidden/>
          </w:rPr>
          <w:fldChar w:fldCharType="separate"/>
        </w:r>
        <w:r>
          <w:rPr>
            <w:noProof/>
            <w:webHidden/>
          </w:rPr>
          <w:t>74</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65" w:history="1">
        <w:r w:rsidRPr="00EF7501">
          <w:rPr>
            <w:rStyle w:val="Hyperlink"/>
            <w:noProof/>
            <w:lang w:eastAsia="en-IE"/>
          </w:rPr>
          <w:t>4.6</w:t>
        </w:r>
        <w:r>
          <w:rPr>
            <w:rFonts w:asciiTheme="minorHAnsi" w:eastAsiaTheme="minorEastAsia" w:hAnsiTheme="minorHAnsi" w:cstheme="minorBidi"/>
            <w:smallCaps w:val="0"/>
            <w:noProof/>
            <w:sz w:val="22"/>
            <w:szCs w:val="22"/>
            <w:lang w:eastAsia="en-IE"/>
          </w:rPr>
          <w:tab/>
        </w:r>
        <w:r w:rsidRPr="00EF7501">
          <w:rPr>
            <w:rStyle w:val="Hyperlink"/>
            <w:noProof/>
            <w:lang w:eastAsia="en-IE"/>
          </w:rPr>
          <w:t>Conclusions</w:t>
        </w:r>
        <w:r>
          <w:rPr>
            <w:noProof/>
            <w:webHidden/>
          </w:rPr>
          <w:tab/>
        </w:r>
        <w:r>
          <w:rPr>
            <w:noProof/>
            <w:webHidden/>
          </w:rPr>
          <w:fldChar w:fldCharType="begin"/>
        </w:r>
        <w:r>
          <w:rPr>
            <w:noProof/>
            <w:webHidden/>
          </w:rPr>
          <w:instrText xml:space="preserve"> PAGEREF _Toc223971865 \h </w:instrText>
        </w:r>
        <w:r>
          <w:rPr>
            <w:noProof/>
            <w:webHidden/>
          </w:rPr>
        </w:r>
        <w:r>
          <w:rPr>
            <w:noProof/>
            <w:webHidden/>
          </w:rPr>
          <w:fldChar w:fldCharType="separate"/>
        </w:r>
        <w:r>
          <w:rPr>
            <w:noProof/>
            <w:webHidden/>
          </w:rPr>
          <w:t>75</w:t>
        </w:r>
        <w:r>
          <w:rPr>
            <w:noProof/>
            <w:webHidden/>
          </w:rPr>
          <w:fldChar w:fldCharType="end"/>
        </w:r>
      </w:hyperlink>
    </w:p>
    <w:p w:rsidR="00E90C87" w:rsidRDefault="00E90C8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971866" w:history="1">
        <w:r w:rsidRPr="00EF7501">
          <w:rPr>
            <w:rStyle w:val="Hyperlink"/>
            <w:noProof/>
          </w:rPr>
          <w:t>5</w:t>
        </w:r>
        <w:r>
          <w:rPr>
            <w:rFonts w:asciiTheme="minorHAnsi" w:eastAsiaTheme="minorEastAsia" w:hAnsiTheme="minorHAnsi" w:cstheme="minorBidi"/>
            <w:b w:val="0"/>
            <w:caps w:val="0"/>
            <w:noProof/>
            <w:sz w:val="22"/>
            <w:szCs w:val="22"/>
            <w:lang w:eastAsia="en-IE"/>
          </w:rPr>
          <w:tab/>
        </w:r>
        <w:r w:rsidRPr="00EF7501">
          <w:rPr>
            <w:rStyle w:val="Hyperlink"/>
            <w:noProof/>
          </w:rPr>
          <w:t>Content Based Music Information Retrieval</w:t>
        </w:r>
        <w:r>
          <w:rPr>
            <w:noProof/>
            <w:webHidden/>
          </w:rPr>
          <w:tab/>
        </w:r>
        <w:r>
          <w:rPr>
            <w:noProof/>
            <w:webHidden/>
          </w:rPr>
          <w:fldChar w:fldCharType="begin"/>
        </w:r>
        <w:r>
          <w:rPr>
            <w:noProof/>
            <w:webHidden/>
          </w:rPr>
          <w:instrText xml:space="preserve"> PAGEREF _Toc223971866 \h </w:instrText>
        </w:r>
        <w:r>
          <w:rPr>
            <w:noProof/>
            <w:webHidden/>
          </w:rPr>
        </w:r>
        <w:r>
          <w:rPr>
            <w:noProof/>
            <w:webHidden/>
          </w:rPr>
          <w:fldChar w:fldCharType="separate"/>
        </w:r>
        <w:r>
          <w:rPr>
            <w:noProof/>
            <w:webHidden/>
          </w:rPr>
          <w:t>78</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67" w:history="1">
        <w:r w:rsidRPr="00EF7501">
          <w:rPr>
            <w:rStyle w:val="Hyperlink"/>
            <w:noProof/>
          </w:rPr>
          <w:t>5.1</w:t>
        </w:r>
        <w:r>
          <w:rPr>
            <w:rFonts w:asciiTheme="minorHAnsi" w:eastAsiaTheme="minorEastAsia" w:hAnsiTheme="minorHAnsi" w:cstheme="minorBidi"/>
            <w:smallCaps w:val="0"/>
            <w:noProof/>
            <w:sz w:val="22"/>
            <w:szCs w:val="22"/>
            <w:lang w:eastAsia="en-IE"/>
          </w:rPr>
          <w:tab/>
        </w:r>
        <w:r w:rsidRPr="00EF7501">
          <w:rPr>
            <w:rStyle w:val="Hyperlink"/>
            <w:noProof/>
          </w:rPr>
          <w:t>Searching symbolic representations</w:t>
        </w:r>
        <w:r>
          <w:rPr>
            <w:noProof/>
            <w:webHidden/>
          </w:rPr>
          <w:tab/>
        </w:r>
        <w:r>
          <w:rPr>
            <w:noProof/>
            <w:webHidden/>
          </w:rPr>
          <w:fldChar w:fldCharType="begin"/>
        </w:r>
        <w:r>
          <w:rPr>
            <w:noProof/>
            <w:webHidden/>
          </w:rPr>
          <w:instrText xml:space="preserve"> PAGEREF _Toc223971867 \h </w:instrText>
        </w:r>
        <w:r>
          <w:rPr>
            <w:noProof/>
            <w:webHidden/>
          </w:rPr>
        </w:r>
        <w:r>
          <w:rPr>
            <w:noProof/>
            <w:webHidden/>
          </w:rPr>
          <w:fldChar w:fldCharType="separate"/>
        </w:r>
        <w:r>
          <w:rPr>
            <w:noProof/>
            <w:webHidden/>
          </w:rPr>
          <w:t>78</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68" w:history="1">
        <w:r w:rsidRPr="00EF7501">
          <w:rPr>
            <w:rStyle w:val="Hyperlink"/>
            <w:noProof/>
          </w:rPr>
          <w:t>5.2</w:t>
        </w:r>
        <w:r>
          <w:rPr>
            <w:rFonts w:asciiTheme="minorHAnsi" w:eastAsiaTheme="minorEastAsia" w:hAnsiTheme="minorHAnsi" w:cstheme="minorBidi"/>
            <w:smallCaps w:val="0"/>
            <w:noProof/>
            <w:sz w:val="22"/>
            <w:szCs w:val="22"/>
            <w:lang w:eastAsia="en-IE"/>
          </w:rPr>
          <w:tab/>
        </w:r>
        <w:r w:rsidRPr="00EF7501">
          <w:rPr>
            <w:rStyle w:val="Hyperlink"/>
            <w:noProof/>
          </w:rPr>
          <w:t>Searching audio data</w:t>
        </w:r>
        <w:r>
          <w:rPr>
            <w:noProof/>
            <w:webHidden/>
          </w:rPr>
          <w:tab/>
        </w:r>
        <w:r>
          <w:rPr>
            <w:noProof/>
            <w:webHidden/>
          </w:rPr>
          <w:fldChar w:fldCharType="begin"/>
        </w:r>
        <w:r>
          <w:rPr>
            <w:noProof/>
            <w:webHidden/>
          </w:rPr>
          <w:instrText xml:space="preserve"> PAGEREF _Toc223971868 \h </w:instrText>
        </w:r>
        <w:r>
          <w:rPr>
            <w:noProof/>
            <w:webHidden/>
          </w:rPr>
        </w:r>
        <w:r>
          <w:rPr>
            <w:noProof/>
            <w:webHidden/>
          </w:rPr>
          <w:fldChar w:fldCharType="separate"/>
        </w:r>
        <w:r>
          <w:rPr>
            <w:noProof/>
            <w:webHidden/>
          </w:rPr>
          <w:t>83</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69" w:history="1">
        <w:r w:rsidRPr="00EF7501">
          <w:rPr>
            <w:rStyle w:val="Hyperlink"/>
            <w:noProof/>
          </w:rPr>
          <w:t>5.3</w:t>
        </w:r>
        <w:r>
          <w:rPr>
            <w:rFonts w:asciiTheme="minorHAnsi" w:eastAsiaTheme="minorEastAsia" w:hAnsiTheme="minorHAnsi" w:cstheme="minorBidi"/>
            <w:smallCaps w:val="0"/>
            <w:noProof/>
            <w:sz w:val="22"/>
            <w:szCs w:val="22"/>
            <w:lang w:eastAsia="en-IE"/>
          </w:rPr>
          <w:tab/>
        </w:r>
        <w:r w:rsidRPr="00EF7501">
          <w:rPr>
            <w:rStyle w:val="Hyperlink"/>
            <w:noProof/>
          </w:rPr>
          <w:t>Hybrid approaches</w:t>
        </w:r>
        <w:r>
          <w:rPr>
            <w:noProof/>
            <w:webHidden/>
          </w:rPr>
          <w:tab/>
        </w:r>
        <w:r>
          <w:rPr>
            <w:noProof/>
            <w:webHidden/>
          </w:rPr>
          <w:fldChar w:fldCharType="begin"/>
        </w:r>
        <w:r>
          <w:rPr>
            <w:noProof/>
            <w:webHidden/>
          </w:rPr>
          <w:instrText xml:space="preserve"> PAGEREF _Toc223971869 \h </w:instrText>
        </w:r>
        <w:r>
          <w:rPr>
            <w:noProof/>
            <w:webHidden/>
          </w:rPr>
        </w:r>
        <w:r>
          <w:rPr>
            <w:noProof/>
            <w:webHidden/>
          </w:rPr>
          <w:fldChar w:fldCharType="separate"/>
        </w:r>
        <w:r>
          <w:rPr>
            <w:noProof/>
            <w:webHidden/>
          </w:rPr>
          <w:t>86</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70" w:history="1">
        <w:r w:rsidRPr="00EF7501">
          <w:rPr>
            <w:rStyle w:val="Hyperlink"/>
            <w:noProof/>
          </w:rPr>
          <w:t>5.4</w:t>
        </w:r>
        <w:r>
          <w:rPr>
            <w:rFonts w:asciiTheme="minorHAnsi" w:eastAsiaTheme="minorEastAsia" w:hAnsiTheme="minorHAnsi" w:cstheme="minorBidi"/>
            <w:smallCaps w:val="0"/>
            <w:noProof/>
            <w:sz w:val="22"/>
            <w:szCs w:val="22"/>
            <w:lang w:eastAsia="en-IE"/>
          </w:rPr>
          <w:tab/>
        </w:r>
        <w:r w:rsidRPr="00EF7501">
          <w:rPr>
            <w:rStyle w:val="Hyperlink"/>
            <w:noProof/>
          </w:rPr>
          <w:t>Conclusions</w:t>
        </w:r>
        <w:r>
          <w:rPr>
            <w:noProof/>
            <w:webHidden/>
          </w:rPr>
          <w:tab/>
        </w:r>
        <w:r>
          <w:rPr>
            <w:noProof/>
            <w:webHidden/>
          </w:rPr>
          <w:fldChar w:fldCharType="begin"/>
        </w:r>
        <w:r>
          <w:rPr>
            <w:noProof/>
            <w:webHidden/>
          </w:rPr>
          <w:instrText xml:space="preserve"> PAGEREF _Toc223971870 \h </w:instrText>
        </w:r>
        <w:r>
          <w:rPr>
            <w:noProof/>
            <w:webHidden/>
          </w:rPr>
        </w:r>
        <w:r>
          <w:rPr>
            <w:noProof/>
            <w:webHidden/>
          </w:rPr>
          <w:fldChar w:fldCharType="separate"/>
        </w:r>
        <w:r>
          <w:rPr>
            <w:noProof/>
            <w:webHidden/>
          </w:rPr>
          <w:t>92</w:t>
        </w:r>
        <w:r>
          <w:rPr>
            <w:noProof/>
            <w:webHidden/>
          </w:rPr>
          <w:fldChar w:fldCharType="end"/>
        </w:r>
      </w:hyperlink>
    </w:p>
    <w:p w:rsidR="00E90C87" w:rsidRDefault="00E90C8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971871" w:history="1">
        <w:r w:rsidRPr="00EF7501">
          <w:rPr>
            <w:rStyle w:val="Hyperlink"/>
            <w:noProof/>
          </w:rPr>
          <w:t>6</w:t>
        </w:r>
        <w:r>
          <w:rPr>
            <w:rFonts w:asciiTheme="minorHAnsi" w:eastAsiaTheme="minorEastAsia" w:hAnsiTheme="minorHAnsi" w:cstheme="minorBidi"/>
            <w:b w:val="0"/>
            <w:caps w:val="0"/>
            <w:noProof/>
            <w:sz w:val="22"/>
            <w:szCs w:val="22"/>
            <w:lang w:eastAsia="en-IE"/>
          </w:rPr>
          <w:tab/>
        </w:r>
        <w:r w:rsidRPr="00EF7501">
          <w:rPr>
            <w:rStyle w:val="Hyperlink"/>
            <w:noProof/>
          </w:rPr>
          <w:t>Machine Annotation of Traditional Tunes (MATT2)</w:t>
        </w:r>
        <w:r>
          <w:rPr>
            <w:noProof/>
            <w:webHidden/>
          </w:rPr>
          <w:tab/>
        </w:r>
        <w:r>
          <w:rPr>
            <w:noProof/>
            <w:webHidden/>
          </w:rPr>
          <w:fldChar w:fldCharType="begin"/>
        </w:r>
        <w:r>
          <w:rPr>
            <w:noProof/>
            <w:webHidden/>
          </w:rPr>
          <w:instrText xml:space="preserve"> PAGEREF _Toc223971871 \h </w:instrText>
        </w:r>
        <w:r>
          <w:rPr>
            <w:noProof/>
            <w:webHidden/>
          </w:rPr>
        </w:r>
        <w:r>
          <w:rPr>
            <w:noProof/>
            <w:webHidden/>
          </w:rPr>
          <w:fldChar w:fldCharType="separate"/>
        </w:r>
        <w:r>
          <w:rPr>
            <w:noProof/>
            <w:webHidden/>
          </w:rPr>
          <w:t>94</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72" w:history="1">
        <w:r w:rsidRPr="00EF7501">
          <w:rPr>
            <w:rStyle w:val="Hyperlink"/>
            <w:noProof/>
          </w:rPr>
          <w:t>6.1</w:t>
        </w:r>
        <w:r>
          <w:rPr>
            <w:rFonts w:asciiTheme="minorHAnsi" w:eastAsiaTheme="minorEastAsia" w:hAnsiTheme="minorHAnsi" w:cstheme="minorBidi"/>
            <w:smallCaps w:val="0"/>
            <w:noProof/>
            <w:sz w:val="22"/>
            <w:szCs w:val="22"/>
            <w:lang w:eastAsia="en-IE"/>
          </w:rPr>
          <w:tab/>
        </w:r>
        <w:r w:rsidRPr="00EF7501">
          <w:rPr>
            <w:rStyle w:val="Hyperlink"/>
            <w:noProof/>
          </w:rPr>
          <w:t>System design</w:t>
        </w:r>
        <w:r>
          <w:rPr>
            <w:noProof/>
            <w:webHidden/>
          </w:rPr>
          <w:tab/>
        </w:r>
        <w:r>
          <w:rPr>
            <w:noProof/>
            <w:webHidden/>
          </w:rPr>
          <w:fldChar w:fldCharType="begin"/>
        </w:r>
        <w:r>
          <w:rPr>
            <w:noProof/>
            <w:webHidden/>
          </w:rPr>
          <w:instrText xml:space="preserve"> PAGEREF _Toc223971872 \h </w:instrText>
        </w:r>
        <w:r>
          <w:rPr>
            <w:noProof/>
            <w:webHidden/>
          </w:rPr>
        </w:r>
        <w:r>
          <w:rPr>
            <w:noProof/>
            <w:webHidden/>
          </w:rPr>
          <w:fldChar w:fldCharType="separate"/>
        </w:r>
        <w:r>
          <w:rPr>
            <w:noProof/>
            <w:webHidden/>
          </w:rPr>
          <w:t>95</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73" w:history="1">
        <w:r w:rsidRPr="00EF7501">
          <w:rPr>
            <w:rStyle w:val="Hyperlink"/>
            <w:noProof/>
          </w:rPr>
          <w:t>6.2</w:t>
        </w:r>
        <w:r>
          <w:rPr>
            <w:rFonts w:asciiTheme="minorHAnsi" w:eastAsiaTheme="minorEastAsia" w:hAnsiTheme="minorHAnsi" w:cstheme="minorBidi"/>
            <w:smallCaps w:val="0"/>
            <w:noProof/>
            <w:sz w:val="22"/>
            <w:szCs w:val="22"/>
            <w:lang w:eastAsia="en-IE"/>
          </w:rPr>
          <w:tab/>
        </w:r>
        <w:r w:rsidRPr="00EF7501">
          <w:rPr>
            <w:rStyle w:val="Hyperlink"/>
            <w:noProof/>
          </w:rPr>
          <w:t>Onset detection</w:t>
        </w:r>
        <w:r>
          <w:rPr>
            <w:noProof/>
            <w:webHidden/>
          </w:rPr>
          <w:tab/>
        </w:r>
        <w:r>
          <w:rPr>
            <w:noProof/>
            <w:webHidden/>
          </w:rPr>
          <w:fldChar w:fldCharType="begin"/>
        </w:r>
        <w:r>
          <w:rPr>
            <w:noProof/>
            <w:webHidden/>
          </w:rPr>
          <w:instrText xml:space="preserve"> PAGEREF _Toc223971873 \h </w:instrText>
        </w:r>
        <w:r>
          <w:rPr>
            <w:noProof/>
            <w:webHidden/>
          </w:rPr>
        </w:r>
        <w:r>
          <w:rPr>
            <w:noProof/>
            <w:webHidden/>
          </w:rPr>
          <w:fldChar w:fldCharType="separate"/>
        </w:r>
        <w:r>
          <w:rPr>
            <w:noProof/>
            <w:webHidden/>
          </w:rPr>
          <w:t>96</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74" w:history="1">
        <w:r w:rsidRPr="00EF7501">
          <w:rPr>
            <w:rStyle w:val="Hyperlink"/>
            <w:noProof/>
          </w:rPr>
          <w:t>6.3</w:t>
        </w:r>
        <w:r>
          <w:rPr>
            <w:rFonts w:asciiTheme="minorHAnsi" w:eastAsiaTheme="minorEastAsia" w:hAnsiTheme="minorHAnsi" w:cstheme="minorBidi"/>
            <w:smallCaps w:val="0"/>
            <w:noProof/>
            <w:sz w:val="22"/>
            <w:szCs w:val="22"/>
            <w:lang w:eastAsia="en-IE"/>
          </w:rPr>
          <w:tab/>
        </w:r>
        <w:r w:rsidRPr="00EF7501">
          <w:rPr>
            <w:rStyle w:val="Hyperlink"/>
            <w:noProof/>
          </w:rPr>
          <w:t>Pitch detection</w:t>
        </w:r>
        <w:r>
          <w:rPr>
            <w:noProof/>
            <w:webHidden/>
          </w:rPr>
          <w:tab/>
        </w:r>
        <w:r>
          <w:rPr>
            <w:noProof/>
            <w:webHidden/>
          </w:rPr>
          <w:fldChar w:fldCharType="begin"/>
        </w:r>
        <w:r>
          <w:rPr>
            <w:noProof/>
            <w:webHidden/>
          </w:rPr>
          <w:instrText xml:space="preserve"> PAGEREF _Toc223971874 \h </w:instrText>
        </w:r>
        <w:r>
          <w:rPr>
            <w:noProof/>
            <w:webHidden/>
          </w:rPr>
        </w:r>
        <w:r>
          <w:rPr>
            <w:noProof/>
            <w:webHidden/>
          </w:rPr>
          <w:fldChar w:fldCharType="separate"/>
        </w:r>
        <w:r>
          <w:rPr>
            <w:noProof/>
            <w:webHidden/>
          </w:rPr>
          <w:t>99</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75" w:history="1">
        <w:r w:rsidRPr="00EF7501">
          <w:rPr>
            <w:rStyle w:val="Hyperlink"/>
            <w:noProof/>
          </w:rPr>
          <w:t>6.4</w:t>
        </w:r>
        <w:r>
          <w:rPr>
            <w:rFonts w:asciiTheme="minorHAnsi" w:eastAsiaTheme="minorEastAsia" w:hAnsiTheme="minorHAnsi" w:cstheme="minorBidi"/>
            <w:smallCaps w:val="0"/>
            <w:noProof/>
            <w:sz w:val="22"/>
            <w:szCs w:val="22"/>
            <w:lang w:eastAsia="en-IE"/>
          </w:rPr>
          <w:tab/>
        </w:r>
        <w:r w:rsidRPr="00EF7501">
          <w:rPr>
            <w:rStyle w:val="Hyperlink"/>
            <w:noProof/>
          </w:rPr>
          <w:t>Compensating for expressiveness in queries</w:t>
        </w:r>
        <w:r>
          <w:rPr>
            <w:noProof/>
            <w:webHidden/>
          </w:rPr>
          <w:tab/>
        </w:r>
        <w:r>
          <w:rPr>
            <w:noProof/>
            <w:webHidden/>
          </w:rPr>
          <w:fldChar w:fldCharType="begin"/>
        </w:r>
        <w:r>
          <w:rPr>
            <w:noProof/>
            <w:webHidden/>
          </w:rPr>
          <w:instrText xml:space="preserve"> PAGEREF _Toc223971875 \h </w:instrText>
        </w:r>
        <w:r>
          <w:rPr>
            <w:noProof/>
            <w:webHidden/>
          </w:rPr>
        </w:r>
        <w:r>
          <w:rPr>
            <w:noProof/>
            <w:webHidden/>
          </w:rPr>
          <w:fldChar w:fldCharType="separate"/>
        </w:r>
        <w:r>
          <w:rPr>
            <w:noProof/>
            <w:webHidden/>
          </w:rPr>
          <w:t>101</w:t>
        </w:r>
        <w:r>
          <w:rPr>
            <w:noProof/>
            <w:webHidden/>
          </w:rPr>
          <w:fldChar w:fldCharType="end"/>
        </w:r>
      </w:hyperlink>
    </w:p>
    <w:p w:rsidR="00E90C87" w:rsidRDefault="00E90C8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971876" w:history="1">
        <w:r w:rsidRPr="00EF7501">
          <w:rPr>
            <w:rStyle w:val="Hyperlink"/>
            <w:noProof/>
          </w:rPr>
          <w:t>6.4.1</w:t>
        </w:r>
        <w:r>
          <w:rPr>
            <w:rFonts w:asciiTheme="minorHAnsi" w:eastAsiaTheme="minorEastAsia" w:hAnsiTheme="minorHAnsi" w:cstheme="minorBidi"/>
            <w:i w:val="0"/>
            <w:noProof/>
            <w:sz w:val="22"/>
            <w:szCs w:val="22"/>
            <w:lang w:eastAsia="en-IE"/>
          </w:rPr>
          <w:tab/>
        </w:r>
        <w:r w:rsidRPr="00EF7501">
          <w:rPr>
            <w:rStyle w:val="Hyperlink"/>
            <w:noProof/>
          </w:rPr>
          <w:t>Ornamentation Filtering</w:t>
        </w:r>
        <w:r>
          <w:rPr>
            <w:noProof/>
            <w:webHidden/>
          </w:rPr>
          <w:tab/>
        </w:r>
        <w:r>
          <w:rPr>
            <w:noProof/>
            <w:webHidden/>
          </w:rPr>
          <w:fldChar w:fldCharType="begin"/>
        </w:r>
        <w:r>
          <w:rPr>
            <w:noProof/>
            <w:webHidden/>
          </w:rPr>
          <w:instrText xml:space="preserve"> PAGEREF _Toc223971876 \h </w:instrText>
        </w:r>
        <w:r>
          <w:rPr>
            <w:noProof/>
            <w:webHidden/>
          </w:rPr>
        </w:r>
        <w:r>
          <w:rPr>
            <w:noProof/>
            <w:webHidden/>
          </w:rPr>
          <w:fldChar w:fldCharType="separate"/>
        </w:r>
        <w:r>
          <w:rPr>
            <w:noProof/>
            <w:webHidden/>
          </w:rPr>
          <w:t>102</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77" w:history="1">
        <w:r w:rsidRPr="00EF7501">
          <w:rPr>
            <w:rStyle w:val="Hyperlink"/>
            <w:noProof/>
          </w:rPr>
          <w:t>6.5</w:t>
        </w:r>
        <w:r>
          <w:rPr>
            <w:rFonts w:asciiTheme="minorHAnsi" w:eastAsiaTheme="minorEastAsia" w:hAnsiTheme="minorHAnsi" w:cstheme="minorBidi"/>
            <w:smallCaps w:val="0"/>
            <w:noProof/>
            <w:sz w:val="22"/>
            <w:szCs w:val="22"/>
            <w:lang w:eastAsia="en-IE"/>
          </w:rPr>
          <w:tab/>
        </w:r>
        <w:r w:rsidRPr="00EF7501">
          <w:rPr>
            <w:rStyle w:val="Hyperlink"/>
            <w:noProof/>
          </w:rPr>
          <w:t>Breath detection</w:t>
        </w:r>
        <w:r>
          <w:rPr>
            <w:noProof/>
            <w:webHidden/>
          </w:rPr>
          <w:tab/>
        </w:r>
        <w:r>
          <w:rPr>
            <w:noProof/>
            <w:webHidden/>
          </w:rPr>
          <w:fldChar w:fldCharType="begin"/>
        </w:r>
        <w:r>
          <w:rPr>
            <w:noProof/>
            <w:webHidden/>
          </w:rPr>
          <w:instrText xml:space="preserve"> PAGEREF _Toc223971877 \h </w:instrText>
        </w:r>
        <w:r>
          <w:rPr>
            <w:noProof/>
            <w:webHidden/>
          </w:rPr>
        </w:r>
        <w:r>
          <w:rPr>
            <w:noProof/>
            <w:webHidden/>
          </w:rPr>
          <w:fldChar w:fldCharType="separate"/>
        </w:r>
        <w:r>
          <w:rPr>
            <w:noProof/>
            <w:webHidden/>
          </w:rPr>
          <w:t>107</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78" w:history="1">
        <w:r w:rsidRPr="00EF7501">
          <w:rPr>
            <w:rStyle w:val="Hyperlink"/>
            <w:noProof/>
          </w:rPr>
          <w:t>6.6</w:t>
        </w:r>
        <w:r>
          <w:rPr>
            <w:rFonts w:asciiTheme="minorHAnsi" w:eastAsiaTheme="minorEastAsia" w:hAnsiTheme="minorHAnsi" w:cstheme="minorBidi"/>
            <w:smallCaps w:val="0"/>
            <w:noProof/>
            <w:sz w:val="22"/>
            <w:szCs w:val="22"/>
            <w:lang w:eastAsia="en-IE"/>
          </w:rPr>
          <w:tab/>
        </w:r>
        <w:r w:rsidRPr="00EF7501">
          <w:rPr>
            <w:rStyle w:val="Hyperlink"/>
            <w:noProof/>
          </w:rPr>
          <w:t>Pitch spelling</w:t>
        </w:r>
        <w:r>
          <w:rPr>
            <w:noProof/>
            <w:webHidden/>
          </w:rPr>
          <w:tab/>
        </w:r>
        <w:r>
          <w:rPr>
            <w:noProof/>
            <w:webHidden/>
          </w:rPr>
          <w:fldChar w:fldCharType="begin"/>
        </w:r>
        <w:r>
          <w:rPr>
            <w:noProof/>
            <w:webHidden/>
          </w:rPr>
          <w:instrText xml:space="preserve"> PAGEREF _Toc223971878 \h </w:instrText>
        </w:r>
        <w:r>
          <w:rPr>
            <w:noProof/>
            <w:webHidden/>
          </w:rPr>
        </w:r>
        <w:r>
          <w:rPr>
            <w:noProof/>
            <w:webHidden/>
          </w:rPr>
          <w:fldChar w:fldCharType="separate"/>
        </w:r>
        <w:r>
          <w:rPr>
            <w:noProof/>
            <w:webHidden/>
          </w:rPr>
          <w:t>108</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79" w:history="1">
        <w:r w:rsidRPr="00EF7501">
          <w:rPr>
            <w:rStyle w:val="Hyperlink"/>
            <w:noProof/>
          </w:rPr>
          <w:t>6.7</w:t>
        </w:r>
        <w:r>
          <w:rPr>
            <w:rFonts w:asciiTheme="minorHAnsi" w:eastAsiaTheme="minorEastAsia" w:hAnsiTheme="minorHAnsi" w:cstheme="minorBidi"/>
            <w:smallCaps w:val="0"/>
            <w:noProof/>
            <w:sz w:val="22"/>
            <w:szCs w:val="22"/>
            <w:lang w:eastAsia="en-IE"/>
          </w:rPr>
          <w:tab/>
        </w:r>
        <w:r w:rsidRPr="00EF7501">
          <w:rPr>
            <w:rStyle w:val="Hyperlink"/>
            <w:noProof/>
          </w:rPr>
          <w:t>Corpus normalisation</w:t>
        </w:r>
        <w:r>
          <w:rPr>
            <w:noProof/>
            <w:webHidden/>
          </w:rPr>
          <w:tab/>
        </w:r>
        <w:r>
          <w:rPr>
            <w:noProof/>
            <w:webHidden/>
          </w:rPr>
          <w:fldChar w:fldCharType="begin"/>
        </w:r>
        <w:r>
          <w:rPr>
            <w:noProof/>
            <w:webHidden/>
          </w:rPr>
          <w:instrText xml:space="preserve"> PAGEREF _Toc223971879 \h </w:instrText>
        </w:r>
        <w:r>
          <w:rPr>
            <w:noProof/>
            <w:webHidden/>
          </w:rPr>
        </w:r>
        <w:r>
          <w:rPr>
            <w:noProof/>
            <w:webHidden/>
          </w:rPr>
          <w:fldChar w:fldCharType="separate"/>
        </w:r>
        <w:r>
          <w:rPr>
            <w:noProof/>
            <w:webHidden/>
          </w:rPr>
          <w:t>110</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80" w:history="1">
        <w:r w:rsidRPr="00EF7501">
          <w:rPr>
            <w:rStyle w:val="Hyperlink"/>
            <w:noProof/>
          </w:rPr>
          <w:t>6.8</w:t>
        </w:r>
        <w:r>
          <w:rPr>
            <w:rFonts w:asciiTheme="minorHAnsi" w:eastAsiaTheme="minorEastAsia" w:hAnsiTheme="minorHAnsi" w:cstheme="minorBidi"/>
            <w:smallCaps w:val="0"/>
            <w:noProof/>
            <w:sz w:val="22"/>
            <w:szCs w:val="22"/>
            <w:lang w:eastAsia="en-IE"/>
          </w:rPr>
          <w:tab/>
        </w:r>
        <w:r w:rsidRPr="00EF7501">
          <w:rPr>
            <w:rStyle w:val="Hyperlink"/>
            <w:noProof/>
          </w:rPr>
          <w:t>Matching</w:t>
        </w:r>
        <w:r>
          <w:rPr>
            <w:noProof/>
            <w:webHidden/>
          </w:rPr>
          <w:tab/>
        </w:r>
        <w:r>
          <w:rPr>
            <w:noProof/>
            <w:webHidden/>
          </w:rPr>
          <w:fldChar w:fldCharType="begin"/>
        </w:r>
        <w:r>
          <w:rPr>
            <w:noProof/>
            <w:webHidden/>
          </w:rPr>
          <w:instrText xml:space="preserve"> PAGEREF _Toc223971880 \h </w:instrText>
        </w:r>
        <w:r>
          <w:rPr>
            <w:noProof/>
            <w:webHidden/>
          </w:rPr>
        </w:r>
        <w:r>
          <w:rPr>
            <w:noProof/>
            <w:webHidden/>
          </w:rPr>
          <w:fldChar w:fldCharType="separate"/>
        </w:r>
        <w:r>
          <w:rPr>
            <w:noProof/>
            <w:webHidden/>
          </w:rPr>
          <w:t>112</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81" w:history="1">
        <w:r w:rsidRPr="00EF7501">
          <w:rPr>
            <w:rStyle w:val="Hyperlink"/>
            <w:noProof/>
          </w:rPr>
          <w:t>6.9</w:t>
        </w:r>
        <w:r>
          <w:rPr>
            <w:rFonts w:asciiTheme="minorHAnsi" w:eastAsiaTheme="minorEastAsia" w:hAnsiTheme="minorHAnsi" w:cstheme="minorBidi"/>
            <w:smallCaps w:val="0"/>
            <w:noProof/>
            <w:sz w:val="22"/>
            <w:szCs w:val="22"/>
            <w:lang w:eastAsia="en-IE"/>
          </w:rPr>
          <w:tab/>
        </w:r>
        <w:r w:rsidRPr="00EF7501">
          <w:rPr>
            <w:rStyle w:val="Hyperlink"/>
            <w:noProof/>
          </w:rPr>
          <w:t>Interface</w:t>
        </w:r>
        <w:r>
          <w:rPr>
            <w:noProof/>
            <w:webHidden/>
          </w:rPr>
          <w:tab/>
        </w:r>
        <w:r>
          <w:rPr>
            <w:noProof/>
            <w:webHidden/>
          </w:rPr>
          <w:fldChar w:fldCharType="begin"/>
        </w:r>
        <w:r>
          <w:rPr>
            <w:noProof/>
            <w:webHidden/>
          </w:rPr>
          <w:instrText xml:space="preserve"> PAGEREF _Toc223971881 \h </w:instrText>
        </w:r>
        <w:r>
          <w:rPr>
            <w:noProof/>
            <w:webHidden/>
          </w:rPr>
        </w:r>
        <w:r>
          <w:rPr>
            <w:noProof/>
            <w:webHidden/>
          </w:rPr>
          <w:fldChar w:fldCharType="separate"/>
        </w:r>
        <w:r>
          <w:rPr>
            <w:noProof/>
            <w:webHidden/>
          </w:rPr>
          <w:t>112</w:t>
        </w:r>
        <w:r>
          <w:rPr>
            <w:noProof/>
            <w:webHidden/>
          </w:rPr>
          <w:fldChar w:fldCharType="end"/>
        </w:r>
      </w:hyperlink>
    </w:p>
    <w:p w:rsidR="00E90C87" w:rsidRDefault="00E90C87">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3971882" w:history="1">
        <w:r w:rsidRPr="00EF7501">
          <w:rPr>
            <w:rStyle w:val="Hyperlink"/>
            <w:noProof/>
          </w:rPr>
          <w:t>6.10</w:t>
        </w:r>
        <w:r>
          <w:rPr>
            <w:rFonts w:asciiTheme="minorHAnsi" w:eastAsiaTheme="minorEastAsia" w:hAnsiTheme="minorHAnsi" w:cstheme="minorBidi"/>
            <w:smallCaps w:val="0"/>
            <w:noProof/>
            <w:sz w:val="22"/>
            <w:szCs w:val="22"/>
            <w:lang w:eastAsia="en-IE"/>
          </w:rPr>
          <w:tab/>
        </w:r>
        <w:r w:rsidRPr="00EF7501">
          <w:rPr>
            <w:rStyle w:val="Hyperlink"/>
            <w:noProof/>
          </w:rPr>
          <w:t>Conclusions</w:t>
        </w:r>
        <w:r>
          <w:rPr>
            <w:noProof/>
            <w:webHidden/>
          </w:rPr>
          <w:tab/>
        </w:r>
        <w:r>
          <w:rPr>
            <w:noProof/>
            <w:webHidden/>
          </w:rPr>
          <w:fldChar w:fldCharType="begin"/>
        </w:r>
        <w:r>
          <w:rPr>
            <w:noProof/>
            <w:webHidden/>
          </w:rPr>
          <w:instrText xml:space="preserve"> PAGEREF _Toc223971882 \h </w:instrText>
        </w:r>
        <w:r>
          <w:rPr>
            <w:noProof/>
            <w:webHidden/>
          </w:rPr>
        </w:r>
        <w:r>
          <w:rPr>
            <w:noProof/>
            <w:webHidden/>
          </w:rPr>
          <w:fldChar w:fldCharType="separate"/>
        </w:r>
        <w:r>
          <w:rPr>
            <w:noProof/>
            <w:webHidden/>
          </w:rPr>
          <w:t>114</w:t>
        </w:r>
        <w:r>
          <w:rPr>
            <w:noProof/>
            <w:webHidden/>
          </w:rPr>
          <w:fldChar w:fldCharType="end"/>
        </w:r>
      </w:hyperlink>
    </w:p>
    <w:p w:rsidR="00E90C87" w:rsidRDefault="00E90C8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971883" w:history="1">
        <w:r w:rsidRPr="00EF7501">
          <w:rPr>
            <w:rStyle w:val="Hyperlink"/>
            <w:noProof/>
          </w:rPr>
          <w:t>7</w:t>
        </w:r>
        <w:r>
          <w:rPr>
            <w:rFonts w:asciiTheme="minorHAnsi" w:eastAsiaTheme="minorEastAsia" w:hAnsiTheme="minorHAnsi" w:cstheme="minorBidi"/>
            <w:b w:val="0"/>
            <w:caps w:val="0"/>
            <w:noProof/>
            <w:sz w:val="22"/>
            <w:szCs w:val="22"/>
            <w:lang w:eastAsia="en-IE"/>
          </w:rPr>
          <w:tab/>
        </w:r>
        <w:r w:rsidRPr="00EF7501">
          <w:rPr>
            <w:rStyle w:val="Hyperlink"/>
            <w:noProof/>
          </w:rPr>
          <w:t>Evaluation</w:t>
        </w:r>
        <w:r>
          <w:rPr>
            <w:noProof/>
            <w:webHidden/>
          </w:rPr>
          <w:tab/>
        </w:r>
        <w:r>
          <w:rPr>
            <w:noProof/>
            <w:webHidden/>
          </w:rPr>
          <w:fldChar w:fldCharType="begin"/>
        </w:r>
        <w:r>
          <w:rPr>
            <w:noProof/>
            <w:webHidden/>
          </w:rPr>
          <w:instrText xml:space="preserve"> PAGEREF _Toc223971883 \h </w:instrText>
        </w:r>
        <w:r>
          <w:rPr>
            <w:noProof/>
            <w:webHidden/>
          </w:rPr>
        </w:r>
        <w:r>
          <w:rPr>
            <w:noProof/>
            <w:webHidden/>
          </w:rPr>
          <w:fldChar w:fldCharType="separate"/>
        </w:r>
        <w:r>
          <w:rPr>
            <w:noProof/>
            <w:webHidden/>
          </w:rPr>
          <w:t>115</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84" w:history="1">
        <w:r w:rsidRPr="00EF7501">
          <w:rPr>
            <w:rStyle w:val="Hyperlink"/>
            <w:noProof/>
          </w:rPr>
          <w:t>7.1</w:t>
        </w:r>
        <w:r>
          <w:rPr>
            <w:rFonts w:asciiTheme="minorHAnsi" w:eastAsiaTheme="minorEastAsia" w:hAnsiTheme="minorHAnsi" w:cstheme="minorBidi"/>
            <w:smallCaps w:val="0"/>
            <w:noProof/>
            <w:sz w:val="22"/>
            <w:szCs w:val="22"/>
            <w:lang w:eastAsia="en-IE"/>
          </w:rPr>
          <w:tab/>
        </w:r>
        <w:r w:rsidRPr="00EF7501">
          <w:rPr>
            <w:rStyle w:val="Hyperlink"/>
            <w:noProof/>
          </w:rPr>
          <w:t>Experiment</w:t>
        </w:r>
        <w:r>
          <w:rPr>
            <w:noProof/>
            <w:webHidden/>
          </w:rPr>
          <w:tab/>
        </w:r>
        <w:r>
          <w:rPr>
            <w:noProof/>
            <w:webHidden/>
          </w:rPr>
          <w:fldChar w:fldCharType="begin"/>
        </w:r>
        <w:r>
          <w:rPr>
            <w:noProof/>
            <w:webHidden/>
          </w:rPr>
          <w:instrText xml:space="preserve"> PAGEREF _Toc223971884 \h </w:instrText>
        </w:r>
        <w:r>
          <w:rPr>
            <w:noProof/>
            <w:webHidden/>
          </w:rPr>
        </w:r>
        <w:r>
          <w:rPr>
            <w:noProof/>
            <w:webHidden/>
          </w:rPr>
          <w:fldChar w:fldCharType="separate"/>
        </w:r>
        <w:r>
          <w:rPr>
            <w:noProof/>
            <w:webHidden/>
          </w:rPr>
          <w:t>115</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85" w:history="1">
        <w:r w:rsidRPr="00EF7501">
          <w:rPr>
            <w:rStyle w:val="Hyperlink"/>
            <w:noProof/>
          </w:rPr>
          <w:t>7.2</w:t>
        </w:r>
        <w:r>
          <w:rPr>
            <w:rFonts w:asciiTheme="minorHAnsi" w:eastAsiaTheme="minorEastAsia" w:hAnsiTheme="minorHAnsi" w:cstheme="minorBidi"/>
            <w:smallCaps w:val="0"/>
            <w:noProof/>
            <w:sz w:val="22"/>
            <w:szCs w:val="22"/>
            <w:lang w:eastAsia="en-IE"/>
          </w:rPr>
          <w:tab/>
        </w:r>
        <w:r w:rsidRPr="00EF7501">
          <w:rPr>
            <w:rStyle w:val="Hyperlink"/>
            <w:noProof/>
          </w:rPr>
          <w:t>Results</w:t>
        </w:r>
        <w:r>
          <w:rPr>
            <w:noProof/>
            <w:webHidden/>
          </w:rPr>
          <w:tab/>
        </w:r>
        <w:r>
          <w:rPr>
            <w:noProof/>
            <w:webHidden/>
          </w:rPr>
          <w:fldChar w:fldCharType="begin"/>
        </w:r>
        <w:r>
          <w:rPr>
            <w:noProof/>
            <w:webHidden/>
          </w:rPr>
          <w:instrText xml:space="preserve"> PAGEREF _Toc223971885 \h </w:instrText>
        </w:r>
        <w:r>
          <w:rPr>
            <w:noProof/>
            <w:webHidden/>
          </w:rPr>
        </w:r>
        <w:r>
          <w:rPr>
            <w:noProof/>
            <w:webHidden/>
          </w:rPr>
          <w:fldChar w:fldCharType="separate"/>
        </w:r>
        <w:r>
          <w:rPr>
            <w:noProof/>
            <w:webHidden/>
          </w:rPr>
          <w:t>119</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86" w:history="1">
        <w:r w:rsidRPr="00EF7501">
          <w:rPr>
            <w:rStyle w:val="Hyperlink"/>
            <w:noProof/>
          </w:rPr>
          <w:t>7.3</w:t>
        </w:r>
        <w:r>
          <w:rPr>
            <w:rFonts w:asciiTheme="minorHAnsi" w:eastAsiaTheme="minorEastAsia" w:hAnsiTheme="minorHAnsi" w:cstheme="minorBidi"/>
            <w:smallCaps w:val="0"/>
            <w:noProof/>
            <w:sz w:val="22"/>
            <w:szCs w:val="22"/>
            <w:lang w:eastAsia="en-IE"/>
          </w:rPr>
          <w:tab/>
        </w:r>
        <w:r w:rsidRPr="00EF7501">
          <w:rPr>
            <w:rStyle w:val="Hyperlink"/>
            <w:noProof/>
          </w:rPr>
          <w:t>Significance</w:t>
        </w:r>
        <w:r>
          <w:rPr>
            <w:noProof/>
            <w:webHidden/>
          </w:rPr>
          <w:tab/>
        </w:r>
        <w:r>
          <w:rPr>
            <w:noProof/>
            <w:webHidden/>
          </w:rPr>
          <w:fldChar w:fldCharType="begin"/>
        </w:r>
        <w:r>
          <w:rPr>
            <w:noProof/>
            <w:webHidden/>
          </w:rPr>
          <w:instrText xml:space="preserve"> PAGEREF _Toc223971886 \h </w:instrText>
        </w:r>
        <w:r>
          <w:rPr>
            <w:noProof/>
            <w:webHidden/>
          </w:rPr>
        </w:r>
        <w:r>
          <w:rPr>
            <w:noProof/>
            <w:webHidden/>
          </w:rPr>
          <w:fldChar w:fldCharType="separate"/>
        </w:r>
        <w:r>
          <w:rPr>
            <w:noProof/>
            <w:webHidden/>
          </w:rPr>
          <w:t>120</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87" w:history="1">
        <w:r w:rsidRPr="00EF7501">
          <w:rPr>
            <w:rStyle w:val="Hyperlink"/>
            <w:noProof/>
          </w:rPr>
          <w:t>7.4</w:t>
        </w:r>
        <w:r>
          <w:rPr>
            <w:rFonts w:asciiTheme="minorHAnsi" w:eastAsiaTheme="minorEastAsia" w:hAnsiTheme="minorHAnsi" w:cstheme="minorBidi"/>
            <w:smallCaps w:val="0"/>
            <w:noProof/>
            <w:sz w:val="22"/>
            <w:szCs w:val="22"/>
            <w:lang w:eastAsia="en-IE"/>
          </w:rPr>
          <w:tab/>
        </w:r>
        <w:r w:rsidRPr="00EF7501">
          <w:rPr>
            <w:rStyle w:val="Hyperlink"/>
            <w:noProof/>
          </w:rPr>
          <w:t>Conclusions</w:t>
        </w:r>
        <w:r>
          <w:rPr>
            <w:noProof/>
            <w:webHidden/>
          </w:rPr>
          <w:tab/>
        </w:r>
        <w:r>
          <w:rPr>
            <w:noProof/>
            <w:webHidden/>
          </w:rPr>
          <w:fldChar w:fldCharType="begin"/>
        </w:r>
        <w:r>
          <w:rPr>
            <w:noProof/>
            <w:webHidden/>
          </w:rPr>
          <w:instrText xml:space="preserve"> PAGEREF _Toc223971887 \h </w:instrText>
        </w:r>
        <w:r>
          <w:rPr>
            <w:noProof/>
            <w:webHidden/>
          </w:rPr>
        </w:r>
        <w:r>
          <w:rPr>
            <w:noProof/>
            <w:webHidden/>
          </w:rPr>
          <w:fldChar w:fldCharType="separate"/>
        </w:r>
        <w:r>
          <w:rPr>
            <w:noProof/>
            <w:webHidden/>
          </w:rPr>
          <w:t>124</w:t>
        </w:r>
        <w:r>
          <w:rPr>
            <w:noProof/>
            <w:webHidden/>
          </w:rPr>
          <w:fldChar w:fldCharType="end"/>
        </w:r>
      </w:hyperlink>
    </w:p>
    <w:p w:rsidR="00E90C87" w:rsidRDefault="00E90C8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971888" w:history="1">
        <w:r w:rsidRPr="00EF7501">
          <w:rPr>
            <w:rStyle w:val="Hyperlink"/>
            <w:noProof/>
          </w:rPr>
          <w:t>8</w:t>
        </w:r>
        <w:r>
          <w:rPr>
            <w:rFonts w:asciiTheme="minorHAnsi" w:eastAsiaTheme="minorEastAsia" w:hAnsiTheme="minorHAnsi" w:cstheme="minorBidi"/>
            <w:b w:val="0"/>
            <w:caps w:val="0"/>
            <w:noProof/>
            <w:sz w:val="22"/>
            <w:szCs w:val="22"/>
            <w:lang w:eastAsia="en-IE"/>
          </w:rPr>
          <w:tab/>
        </w:r>
        <w:r w:rsidRPr="00EF7501">
          <w:rPr>
            <w:rStyle w:val="Hyperlink"/>
            <w:noProof/>
          </w:rPr>
          <w:t>Annotating Sets of Tunes Played Segue</w:t>
        </w:r>
        <w:r>
          <w:rPr>
            <w:noProof/>
            <w:webHidden/>
          </w:rPr>
          <w:tab/>
        </w:r>
        <w:r>
          <w:rPr>
            <w:noProof/>
            <w:webHidden/>
          </w:rPr>
          <w:fldChar w:fldCharType="begin"/>
        </w:r>
        <w:r>
          <w:rPr>
            <w:noProof/>
            <w:webHidden/>
          </w:rPr>
          <w:instrText xml:space="preserve"> PAGEREF _Toc223971888 \h </w:instrText>
        </w:r>
        <w:r>
          <w:rPr>
            <w:noProof/>
            <w:webHidden/>
          </w:rPr>
        </w:r>
        <w:r>
          <w:rPr>
            <w:noProof/>
            <w:webHidden/>
          </w:rPr>
          <w:fldChar w:fldCharType="separate"/>
        </w:r>
        <w:r>
          <w:rPr>
            <w:noProof/>
            <w:webHidden/>
          </w:rPr>
          <w:t>126</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89" w:history="1">
        <w:r w:rsidRPr="00EF7501">
          <w:rPr>
            <w:rStyle w:val="Hyperlink"/>
            <w:noProof/>
          </w:rPr>
          <w:t>8.1</w:t>
        </w:r>
        <w:r>
          <w:rPr>
            <w:rFonts w:asciiTheme="minorHAnsi" w:eastAsiaTheme="minorEastAsia" w:hAnsiTheme="minorHAnsi" w:cstheme="minorBidi"/>
            <w:smallCaps w:val="0"/>
            <w:noProof/>
            <w:sz w:val="22"/>
            <w:szCs w:val="22"/>
            <w:lang w:eastAsia="en-IE"/>
          </w:rPr>
          <w:tab/>
        </w:r>
        <w:r w:rsidRPr="00EF7501">
          <w:rPr>
            <w:rStyle w:val="Hyperlink"/>
            <w:noProof/>
          </w:rPr>
          <w:t>Sets of traditional Irish dance tunes</w:t>
        </w:r>
        <w:r>
          <w:rPr>
            <w:noProof/>
            <w:webHidden/>
          </w:rPr>
          <w:tab/>
        </w:r>
        <w:r>
          <w:rPr>
            <w:noProof/>
            <w:webHidden/>
          </w:rPr>
          <w:fldChar w:fldCharType="begin"/>
        </w:r>
        <w:r>
          <w:rPr>
            <w:noProof/>
            <w:webHidden/>
          </w:rPr>
          <w:instrText xml:space="preserve"> PAGEREF _Toc223971889 \h </w:instrText>
        </w:r>
        <w:r>
          <w:rPr>
            <w:noProof/>
            <w:webHidden/>
          </w:rPr>
        </w:r>
        <w:r>
          <w:rPr>
            <w:noProof/>
            <w:webHidden/>
          </w:rPr>
          <w:fldChar w:fldCharType="separate"/>
        </w:r>
        <w:r>
          <w:rPr>
            <w:noProof/>
            <w:webHidden/>
          </w:rPr>
          <w:t>127</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90" w:history="1">
        <w:r w:rsidRPr="00EF7501">
          <w:rPr>
            <w:rStyle w:val="Hyperlink"/>
            <w:noProof/>
          </w:rPr>
          <w:t>8.2</w:t>
        </w:r>
        <w:r>
          <w:rPr>
            <w:rFonts w:asciiTheme="minorHAnsi" w:eastAsiaTheme="minorEastAsia" w:hAnsiTheme="minorHAnsi" w:cstheme="minorBidi"/>
            <w:smallCaps w:val="0"/>
            <w:noProof/>
            <w:sz w:val="22"/>
            <w:szCs w:val="22"/>
            <w:lang w:eastAsia="en-IE"/>
          </w:rPr>
          <w:tab/>
        </w:r>
        <w:r w:rsidRPr="00EF7501">
          <w:rPr>
            <w:rStyle w:val="Hyperlink"/>
            <w:noProof/>
          </w:rPr>
          <w:t>TANSEY (Turn ANnotation from SEts using SimilaritY profiles)  Algorithm</w:t>
        </w:r>
        <w:r>
          <w:rPr>
            <w:noProof/>
            <w:webHidden/>
          </w:rPr>
          <w:tab/>
        </w:r>
        <w:r>
          <w:rPr>
            <w:noProof/>
            <w:webHidden/>
          </w:rPr>
          <w:fldChar w:fldCharType="begin"/>
        </w:r>
        <w:r>
          <w:rPr>
            <w:noProof/>
            <w:webHidden/>
          </w:rPr>
          <w:instrText xml:space="preserve"> PAGEREF _Toc223971890 \h </w:instrText>
        </w:r>
        <w:r>
          <w:rPr>
            <w:noProof/>
            <w:webHidden/>
          </w:rPr>
        </w:r>
        <w:r>
          <w:rPr>
            <w:noProof/>
            <w:webHidden/>
          </w:rPr>
          <w:fldChar w:fldCharType="separate"/>
        </w:r>
        <w:r>
          <w:rPr>
            <w:noProof/>
            <w:webHidden/>
          </w:rPr>
          <w:t>128</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91" w:history="1">
        <w:r w:rsidRPr="00EF7501">
          <w:rPr>
            <w:rStyle w:val="Hyperlink"/>
            <w:noProof/>
          </w:rPr>
          <w:t>8.3</w:t>
        </w:r>
        <w:r>
          <w:rPr>
            <w:rFonts w:asciiTheme="minorHAnsi" w:eastAsiaTheme="minorEastAsia" w:hAnsiTheme="minorHAnsi" w:cstheme="minorBidi"/>
            <w:smallCaps w:val="0"/>
            <w:noProof/>
            <w:sz w:val="22"/>
            <w:szCs w:val="22"/>
            <w:lang w:eastAsia="en-IE"/>
          </w:rPr>
          <w:tab/>
        </w:r>
        <w:r w:rsidRPr="00EF7501">
          <w:rPr>
            <w:rStyle w:val="Hyperlink"/>
            <w:noProof/>
          </w:rPr>
          <w:t>Experiment</w:t>
        </w:r>
        <w:r>
          <w:rPr>
            <w:noProof/>
            <w:webHidden/>
          </w:rPr>
          <w:tab/>
        </w:r>
        <w:r>
          <w:rPr>
            <w:noProof/>
            <w:webHidden/>
          </w:rPr>
          <w:fldChar w:fldCharType="begin"/>
        </w:r>
        <w:r>
          <w:rPr>
            <w:noProof/>
            <w:webHidden/>
          </w:rPr>
          <w:instrText xml:space="preserve"> PAGEREF _Toc223971891 \h </w:instrText>
        </w:r>
        <w:r>
          <w:rPr>
            <w:noProof/>
            <w:webHidden/>
          </w:rPr>
        </w:r>
        <w:r>
          <w:rPr>
            <w:noProof/>
            <w:webHidden/>
          </w:rPr>
          <w:fldChar w:fldCharType="separate"/>
        </w:r>
        <w:r>
          <w:rPr>
            <w:noProof/>
            <w:webHidden/>
          </w:rPr>
          <w:t>132</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92" w:history="1">
        <w:r w:rsidRPr="00EF7501">
          <w:rPr>
            <w:rStyle w:val="Hyperlink"/>
            <w:noProof/>
          </w:rPr>
          <w:t>8.4</w:t>
        </w:r>
        <w:r>
          <w:rPr>
            <w:rFonts w:asciiTheme="minorHAnsi" w:eastAsiaTheme="minorEastAsia" w:hAnsiTheme="minorHAnsi" w:cstheme="minorBidi"/>
            <w:smallCaps w:val="0"/>
            <w:noProof/>
            <w:sz w:val="22"/>
            <w:szCs w:val="22"/>
            <w:lang w:eastAsia="en-IE"/>
          </w:rPr>
          <w:tab/>
        </w:r>
        <w:r w:rsidRPr="00EF7501">
          <w:rPr>
            <w:rStyle w:val="Hyperlink"/>
            <w:noProof/>
          </w:rPr>
          <w:t>Results</w:t>
        </w:r>
        <w:r>
          <w:rPr>
            <w:noProof/>
            <w:webHidden/>
          </w:rPr>
          <w:tab/>
        </w:r>
        <w:r>
          <w:rPr>
            <w:noProof/>
            <w:webHidden/>
          </w:rPr>
          <w:fldChar w:fldCharType="begin"/>
        </w:r>
        <w:r>
          <w:rPr>
            <w:noProof/>
            <w:webHidden/>
          </w:rPr>
          <w:instrText xml:space="preserve"> PAGEREF _Toc223971892 \h </w:instrText>
        </w:r>
        <w:r>
          <w:rPr>
            <w:noProof/>
            <w:webHidden/>
          </w:rPr>
        </w:r>
        <w:r>
          <w:rPr>
            <w:noProof/>
            <w:webHidden/>
          </w:rPr>
          <w:fldChar w:fldCharType="separate"/>
        </w:r>
        <w:r>
          <w:rPr>
            <w:noProof/>
            <w:webHidden/>
          </w:rPr>
          <w:t>134</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93" w:history="1">
        <w:r w:rsidRPr="00EF7501">
          <w:rPr>
            <w:rStyle w:val="Hyperlink"/>
            <w:noProof/>
          </w:rPr>
          <w:t>8.5</w:t>
        </w:r>
        <w:r>
          <w:rPr>
            <w:rFonts w:asciiTheme="minorHAnsi" w:eastAsiaTheme="minorEastAsia" w:hAnsiTheme="minorHAnsi" w:cstheme="minorBidi"/>
            <w:smallCaps w:val="0"/>
            <w:noProof/>
            <w:sz w:val="22"/>
            <w:szCs w:val="22"/>
            <w:lang w:eastAsia="en-IE"/>
          </w:rPr>
          <w:tab/>
        </w:r>
        <w:r w:rsidRPr="00EF7501">
          <w:rPr>
            <w:rStyle w:val="Hyperlink"/>
            <w:noProof/>
          </w:rPr>
          <w:t>Conclusions</w:t>
        </w:r>
        <w:r>
          <w:rPr>
            <w:noProof/>
            <w:webHidden/>
          </w:rPr>
          <w:tab/>
        </w:r>
        <w:r>
          <w:rPr>
            <w:noProof/>
            <w:webHidden/>
          </w:rPr>
          <w:fldChar w:fldCharType="begin"/>
        </w:r>
        <w:r>
          <w:rPr>
            <w:noProof/>
            <w:webHidden/>
          </w:rPr>
          <w:instrText xml:space="preserve"> PAGEREF _Toc223971893 \h </w:instrText>
        </w:r>
        <w:r>
          <w:rPr>
            <w:noProof/>
            <w:webHidden/>
          </w:rPr>
        </w:r>
        <w:r>
          <w:rPr>
            <w:noProof/>
            <w:webHidden/>
          </w:rPr>
          <w:fldChar w:fldCharType="separate"/>
        </w:r>
        <w:r>
          <w:rPr>
            <w:noProof/>
            <w:webHidden/>
          </w:rPr>
          <w:t>136</w:t>
        </w:r>
        <w:r>
          <w:rPr>
            <w:noProof/>
            <w:webHidden/>
          </w:rPr>
          <w:fldChar w:fldCharType="end"/>
        </w:r>
      </w:hyperlink>
    </w:p>
    <w:p w:rsidR="00E90C87" w:rsidRDefault="00E90C8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971894" w:history="1">
        <w:r w:rsidRPr="00EF7501">
          <w:rPr>
            <w:rStyle w:val="Hyperlink"/>
            <w:noProof/>
          </w:rPr>
          <w:t>9</w:t>
        </w:r>
        <w:r>
          <w:rPr>
            <w:rFonts w:asciiTheme="minorHAnsi" w:eastAsiaTheme="minorEastAsia" w:hAnsiTheme="minorHAnsi" w:cstheme="minorBidi"/>
            <w:b w:val="0"/>
            <w:caps w:val="0"/>
            <w:noProof/>
            <w:sz w:val="22"/>
            <w:szCs w:val="22"/>
            <w:lang w:eastAsia="en-IE"/>
          </w:rPr>
          <w:tab/>
        </w:r>
        <w:r w:rsidRPr="00EF7501">
          <w:rPr>
            <w:rStyle w:val="Hyperlink"/>
            <w:noProof/>
          </w:rPr>
          <w:t>Conclusions &amp; Future Work</w:t>
        </w:r>
        <w:r>
          <w:rPr>
            <w:noProof/>
            <w:webHidden/>
          </w:rPr>
          <w:tab/>
        </w:r>
        <w:r>
          <w:rPr>
            <w:noProof/>
            <w:webHidden/>
          </w:rPr>
          <w:fldChar w:fldCharType="begin"/>
        </w:r>
        <w:r>
          <w:rPr>
            <w:noProof/>
            <w:webHidden/>
          </w:rPr>
          <w:instrText xml:space="preserve"> PAGEREF _Toc223971894 \h </w:instrText>
        </w:r>
        <w:r>
          <w:rPr>
            <w:noProof/>
            <w:webHidden/>
          </w:rPr>
        </w:r>
        <w:r>
          <w:rPr>
            <w:noProof/>
            <w:webHidden/>
          </w:rPr>
          <w:fldChar w:fldCharType="separate"/>
        </w:r>
        <w:r>
          <w:rPr>
            <w:noProof/>
            <w:webHidden/>
          </w:rPr>
          <w:t>138</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95" w:history="1">
        <w:r w:rsidRPr="00EF7501">
          <w:rPr>
            <w:rStyle w:val="Hyperlink"/>
            <w:noProof/>
          </w:rPr>
          <w:t>9.1</w:t>
        </w:r>
        <w:r>
          <w:rPr>
            <w:rFonts w:asciiTheme="minorHAnsi" w:eastAsiaTheme="minorEastAsia" w:hAnsiTheme="minorHAnsi" w:cstheme="minorBidi"/>
            <w:smallCaps w:val="0"/>
            <w:noProof/>
            <w:sz w:val="22"/>
            <w:szCs w:val="22"/>
            <w:lang w:eastAsia="en-IE"/>
          </w:rPr>
          <w:tab/>
        </w:r>
        <w:r w:rsidRPr="00EF7501">
          <w:rPr>
            <w:rStyle w:val="Hyperlink"/>
            <w:noProof/>
          </w:rPr>
          <w:t>Conclusions</w:t>
        </w:r>
        <w:r>
          <w:rPr>
            <w:noProof/>
            <w:webHidden/>
          </w:rPr>
          <w:tab/>
        </w:r>
        <w:r>
          <w:rPr>
            <w:noProof/>
            <w:webHidden/>
          </w:rPr>
          <w:fldChar w:fldCharType="begin"/>
        </w:r>
        <w:r>
          <w:rPr>
            <w:noProof/>
            <w:webHidden/>
          </w:rPr>
          <w:instrText xml:space="preserve"> PAGEREF _Toc223971895 \h </w:instrText>
        </w:r>
        <w:r>
          <w:rPr>
            <w:noProof/>
            <w:webHidden/>
          </w:rPr>
        </w:r>
        <w:r>
          <w:rPr>
            <w:noProof/>
            <w:webHidden/>
          </w:rPr>
          <w:fldChar w:fldCharType="separate"/>
        </w:r>
        <w:r>
          <w:rPr>
            <w:noProof/>
            <w:webHidden/>
          </w:rPr>
          <w:t>138</w:t>
        </w:r>
        <w:r>
          <w:rPr>
            <w:noProof/>
            <w:webHidden/>
          </w:rPr>
          <w:fldChar w:fldCharType="end"/>
        </w:r>
      </w:hyperlink>
    </w:p>
    <w:p w:rsidR="00E90C87" w:rsidRDefault="00E90C8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971896" w:history="1">
        <w:r w:rsidRPr="00EF7501">
          <w:rPr>
            <w:rStyle w:val="Hyperlink"/>
            <w:noProof/>
          </w:rPr>
          <w:t>9.2</w:t>
        </w:r>
        <w:r>
          <w:rPr>
            <w:rFonts w:asciiTheme="minorHAnsi" w:eastAsiaTheme="minorEastAsia" w:hAnsiTheme="minorHAnsi" w:cstheme="minorBidi"/>
            <w:smallCaps w:val="0"/>
            <w:noProof/>
            <w:sz w:val="22"/>
            <w:szCs w:val="22"/>
            <w:lang w:eastAsia="en-IE"/>
          </w:rPr>
          <w:tab/>
        </w:r>
        <w:r w:rsidRPr="00EF7501">
          <w:rPr>
            <w:rStyle w:val="Hyperlink"/>
            <w:noProof/>
          </w:rPr>
          <w:t>Future work</w:t>
        </w:r>
        <w:r>
          <w:rPr>
            <w:noProof/>
            <w:webHidden/>
          </w:rPr>
          <w:tab/>
        </w:r>
        <w:r>
          <w:rPr>
            <w:noProof/>
            <w:webHidden/>
          </w:rPr>
          <w:fldChar w:fldCharType="begin"/>
        </w:r>
        <w:r>
          <w:rPr>
            <w:noProof/>
            <w:webHidden/>
          </w:rPr>
          <w:instrText xml:space="preserve"> PAGEREF _Toc223971896 \h </w:instrText>
        </w:r>
        <w:r>
          <w:rPr>
            <w:noProof/>
            <w:webHidden/>
          </w:rPr>
        </w:r>
        <w:r>
          <w:rPr>
            <w:noProof/>
            <w:webHidden/>
          </w:rPr>
          <w:fldChar w:fldCharType="separate"/>
        </w:r>
        <w:r>
          <w:rPr>
            <w:noProof/>
            <w:webHidden/>
          </w:rPr>
          <w:t>142</w:t>
        </w:r>
        <w:r>
          <w:rPr>
            <w:noProof/>
            <w:webHidden/>
          </w:rPr>
          <w:fldChar w:fldCharType="end"/>
        </w:r>
      </w:hyperlink>
    </w:p>
    <w:p w:rsidR="00E90C87" w:rsidRDefault="00E90C8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971897" w:history="1">
        <w:r w:rsidRPr="00EF7501">
          <w:rPr>
            <w:rStyle w:val="Hyperlink"/>
            <w:noProof/>
          </w:rPr>
          <w:t>Appendix A – Test Audio Listing</w:t>
        </w:r>
        <w:r>
          <w:rPr>
            <w:noProof/>
            <w:webHidden/>
          </w:rPr>
          <w:tab/>
        </w:r>
        <w:r>
          <w:rPr>
            <w:noProof/>
            <w:webHidden/>
          </w:rPr>
          <w:fldChar w:fldCharType="begin"/>
        </w:r>
        <w:r>
          <w:rPr>
            <w:noProof/>
            <w:webHidden/>
          </w:rPr>
          <w:instrText xml:space="preserve"> PAGEREF _Toc223971897 \h </w:instrText>
        </w:r>
        <w:r>
          <w:rPr>
            <w:noProof/>
            <w:webHidden/>
          </w:rPr>
        </w:r>
        <w:r>
          <w:rPr>
            <w:noProof/>
            <w:webHidden/>
          </w:rPr>
          <w:fldChar w:fldCharType="separate"/>
        </w:r>
        <w:r>
          <w:rPr>
            <w:noProof/>
            <w:webHidden/>
          </w:rPr>
          <w:t>145</w:t>
        </w:r>
        <w:r>
          <w:rPr>
            <w:noProof/>
            <w:webHidden/>
          </w:rPr>
          <w:fldChar w:fldCharType="end"/>
        </w:r>
      </w:hyperlink>
    </w:p>
    <w:p w:rsidR="00E90C87" w:rsidRDefault="00E90C8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971898" w:history="1">
        <w:r w:rsidRPr="00EF7501">
          <w:rPr>
            <w:rStyle w:val="Hyperlink"/>
            <w:noProof/>
          </w:rPr>
          <w:t>Appendix B – ABC Notation</w:t>
        </w:r>
        <w:r>
          <w:rPr>
            <w:noProof/>
            <w:webHidden/>
          </w:rPr>
          <w:tab/>
        </w:r>
        <w:r>
          <w:rPr>
            <w:noProof/>
            <w:webHidden/>
          </w:rPr>
          <w:fldChar w:fldCharType="begin"/>
        </w:r>
        <w:r>
          <w:rPr>
            <w:noProof/>
            <w:webHidden/>
          </w:rPr>
          <w:instrText xml:space="preserve"> PAGEREF _Toc223971898 \h </w:instrText>
        </w:r>
        <w:r>
          <w:rPr>
            <w:noProof/>
            <w:webHidden/>
          </w:rPr>
        </w:r>
        <w:r>
          <w:rPr>
            <w:noProof/>
            <w:webHidden/>
          </w:rPr>
          <w:fldChar w:fldCharType="separate"/>
        </w:r>
        <w:r>
          <w:rPr>
            <w:noProof/>
            <w:webHidden/>
          </w:rPr>
          <w:t>149</w:t>
        </w:r>
        <w:r>
          <w:rPr>
            <w:noProof/>
            <w:webHidden/>
          </w:rPr>
          <w:fldChar w:fldCharType="end"/>
        </w:r>
      </w:hyperlink>
    </w:p>
    <w:p w:rsidR="00E90C87" w:rsidRDefault="00E90C8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971899" w:history="1">
        <w:r w:rsidRPr="00EF7501">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23971899 \h </w:instrText>
        </w:r>
        <w:r>
          <w:rPr>
            <w:noProof/>
            <w:webHidden/>
          </w:rPr>
        </w:r>
        <w:r>
          <w:rPr>
            <w:noProof/>
            <w:webHidden/>
          </w:rPr>
          <w:fldChar w:fldCharType="separate"/>
        </w:r>
        <w:r>
          <w:rPr>
            <w:noProof/>
            <w:webHidden/>
          </w:rPr>
          <w:t>155</w:t>
        </w:r>
        <w:r>
          <w:rPr>
            <w:noProof/>
            <w:webHidden/>
          </w:rPr>
          <w:fldChar w:fldCharType="end"/>
        </w:r>
      </w:hyperlink>
    </w:p>
    <w:p w:rsidR="00E90C87" w:rsidRDefault="00E90C8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971900" w:history="1">
        <w:r w:rsidRPr="00EF7501">
          <w:rPr>
            <w:rStyle w:val="Hyperlink"/>
            <w:noProof/>
          </w:rPr>
          <w:t>Appendix D – Example Tunes after Normalisation</w:t>
        </w:r>
        <w:r>
          <w:rPr>
            <w:noProof/>
            <w:webHidden/>
          </w:rPr>
          <w:tab/>
        </w:r>
        <w:r>
          <w:rPr>
            <w:noProof/>
            <w:webHidden/>
          </w:rPr>
          <w:fldChar w:fldCharType="begin"/>
        </w:r>
        <w:r>
          <w:rPr>
            <w:noProof/>
            <w:webHidden/>
          </w:rPr>
          <w:instrText xml:space="preserve"> PAGEREF _Toc223971900 \h </w:instrText>
        </w:r>
        <w:r>
          <w:rPr>
            <w:noProof/>
            <w:webHidden/>
          </w:rPr>
        </w:r>
        <w:r>
          <w:rPr>
            <w:noProof/>
            <w:webHidden/>
          </w:rPr>
          <w:fldChar w:fldCharType="separate"/>
        </w:r>
        <w:r>
          <w:rPr>
            <w:noProof/>
            <w:webHidden/>
          </w:rPr>
          <w:t>158</w:t>
        </w:r>
        <w:r>
          <w:rPr>
            <w:noProof/>
            <w:webHidden/>
          </w:rPr>
          <w:fldChar w:fldCharType="end"/>
        </w:r>
      </w:hyperlink>
    </w:p>
    <w:p w:rsidR="00E90C87" w:rsidRDefault="00E90C8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971901" w:history="1">
        <w:r w:rsidRPr="00EF7501">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23971901 \h </w:instrText>
        </w:r>
        <w:r>
          <w:rPr>
            <w:noProof/>
            <w:webHidden/>
          </w:rPr>
        </w:r>
        <w:r>
          <w:rPr>
            <w:noProof/>
            <w:webHidden/>
          </w:rPr>
          <w:fldChar w:fldCharType="separate"/>
        </w:r>
        <w:r>
          <w:rPr>
            <w:noProof/>
            <w:webHidden/>
          </w:rPr>
          <w:t>160</w:t>
        </w:r>
        <w:r>
          <w:rPr>
            <w:noProof/>
            <w:webHidden/>
          </w:rPr>
          <w:fldChar w:fldCharType="end"/>
        </w:r>
      </w:hyperlink>
    </w:p>
    <w:p w:rsidR="00E90C87" w:rsidRDefault="00E90C8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971902" w:history="1">
        <w:r w:rsidRPr="00EF7501">
          <w:rPr>
            <w:rStyle w:val="Hyperlink"/>
            <w:noProof/>
          </w:rPr>
          <w:t>Appendix F – Results of MC-ED, TI-ED and MATT2 (sections 7, 7.2 and 7.3)</w:t>
        </w:r>
        <w:r>
          <w:rPr>
            <w:noProof/>
            <w:webHidden/>
          </w:rPr>
          <w:tab/>
        </w:r>
        <w:r>
          <w:rPr>
            <w:noProof/>
            <w:webHidden/>
          </w:rPr>
          <w:fldChar w:fldCharType="begin"/>
        </w:r>
        <w:r>
          <w:rPr>
            <w:noProof/>
            <w:webHidden/>
          </w:rPr>
          <w:instrText xml:space="preserve"> PAGEREF _Toc223971902 \h </w:instrText>
        </w:r>
        <w:r>
          <w:rPr>
            <w:noProof/>
            <w:webHidden/>
          </w:rPr>
        </w:r>
        <w:r>
          <w:rPr>
            <w:noProof/>
            <w:webHidden/>
          </w:rPr>
          <w:fldChar w:fldCharType="separate"/>
        </w:r>
        <w:r>
          <w:rPr>
            <w:noProof/>
            <w:webHidden/>
          </w:rPr>
          <w:t>163</w:t>
        </w:r>
        <w:r>
          <w:rPr>
            <w:noProof/>
            <w:webHidden/>
          </w:rPr>
          <w:fldChar w:fldCharType="end"/>
        </w:r>
      </w:hyperlink>
    </w:p>
    <w:p w:rsidR="00E90C87" w:rsidRDefault="00E90C8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971903" w:history="1">
        <w:r w:rsidRPr="00EF7501">
          <w:rPr>
            <w:rStyle w:val="Hyperlink"/>
            <w:noProof/>
          </w:rPr>
          <w:t>Appendix G – Results of TANSEY Evaluation described in sections 8.3 and 8.4</w:t>
        </w:r>
        <w:r>
          <w:rPr>
            <w:noProof/>
            <w:webHidden/>
          </w:rPr>
          <w:tab/>
        </w:r>
        <w:r>
          <w:rPr>
            <w:noProof/>
            <w:webHidden/>
          </w:rPr>
          <w:fldChar w:fldCharType="begin"/>
        </w:r>
        <w:r>
          <w:rPr>
            <w:noProof/>
            <w:webHidden/>
          </w:rPr>
          <w:instrText xml:space="preserve"> PAGEREF _Toc223971903 \h </w:instrText>
        </w:r>
        <w:r>
          <w:rPr>
            <w:noProof/>
            <w:webHidden/>
          </w:rPr>
        </w:r>
        <w:r>
          <w:rPr>
            <w:noProof/>
            <w:webHidden/>
          </w:rPr>
          <w:fldChar w:fldCharType="separate"/>
        </w:r>
        <w:r>
          <w:rPr>
            <w:noProof/>
            <w:webHidden/>
          </w:rPr>
          <w:t>166</w:t>
        </w:r>
        <w:r>
          <w:rPr>
            <w:noProof/>
            <w:webHidden/>
          </w:rPr>
          <w:fldChar w:fldCharType="end"/>
        </w:r>
      </w:hyperlink>
    </w:p>
    <w:p w:rsidR="00E90C87" w:rsidRDefault="00E90C8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971904" w:history="1">
        <w:r w:rsidRPr="00EF7501">
          <w:rPr>
            <w:rStyle w:val="Hyperlink"/>
            <w:noProof/>
          </w:rPr>
          <w:t>Appendix H – Example transcriptions in ABC notation discussed in section 2.9.4</w:t>
        </w:r>
        <w:r>
          <w:rPr>
            <w:noProof/>
            <w:webHidden/>
          </w:rPr>
          <w:tab/>
        </w:r>
        <w:r>
          <w:rPr>
            <w:noProof/>
            <w:webHidden/>
          </w:rPr>
          <w:fldChar w:fldCharType="begin"/>
        </w:r>
        <w:r>
          <w:rPr>
            <w:noProof/>
            <w:webHidden/>
          </w:rPr>
          <w:instrText xml:space="preserve"> PAGEREF _Toc223971904 \h </w:instrText>
        </w:r>
        <w:r>
          <w:rPr>
            <w:noProof/>
            <w:webHidden/>
          </w:rPr>
        </w:r>
        <w:r>
          <w:rPr>
            <w:noProof/>
            <w:webHidden/>
          </w:rPr>
          <w:fldChar w:fldCharType="separate"/>
        </w:r>
        <w:r>
          <w:rPr>
            <w:noProof/>
            <w:webHidden/>
          </w:rPr>
          <w:t>171</w:t>
        </w:r>
        <w:r>
          <w:rPr>
            <w:noProof/>
            <w:webHidden/>
          </w:rPr>
          <w:fldChar w:fldCharType="end"/>
        </w:r>
      </w:hyperlink>
    </w:p>
    <w:p w:rsidR="00E90C87" w:rsidRDefault="00E90C8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971905" w:history="1">
        <w:r w:rsidRPr="00EF7501">
          <w:rPr>
            <w:rStyle w:val="Hyperlink"/>
            <w:noProof/>
          </w:rPr>
          <w:t>References</w:t>
        </w:r>
        <w:r>
          <w:rPr>
            <w:noProof/>
            <w:webHidden/>
          </w:rPr>
          <w:tab/>
        </w:r>
        <w:r>
          <w:rPr>
            <w:noProof/>
            <w:webHidden/>
          </w:rPr>
          <w:fldChar w:fldCharType="begin"/>
        </w:r>
        <w:r>
          <w:rPr>
            <w:noProof/>
            <w:webHidden/>
          </w:rPr>
          <w:instrText xml:space="preserve"> PAGEREF _Toc223971905 \h </w:instrText>
        </w:r>
        <w:r>
          <w:rPr>
            <w:noProof/>
            <w:webHidden/>
          </w:rPr>
        </w:r>
        <w:r>
          <w:rPr>
            <w:noProof/>
            <w:webHidden/>
          </w:rPr>
          <w:fldChar w:fldCharType="separate"/>
        </w:r>
        <w:r>
          <w:rPr>
            <w:noProof/>
            <w:webHidden/>
          </w:rPr>
          <w:t>174</w:t>
        </w:r>
        <w:r>
          <w:rPr>
            <w:noProof/>
            <w:webHidden/>
          </w:rPr>
          <w:fldChar w:fldCharType="end"/>
        </w:r>
      </w:hyperlink>
    </w:p>
    <w:p w:rsidR="00A21216" w:rsidRPr="006B070C" w:rsidRDefault="00882C56">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E90C87" w:rsidRDefault="00882C56">
      <w:pPr>
        <w:pStyle w:val="TableofFigures"/>
        <w:tabs>
          <w:tab w:val="right" w:leader="dot" w:pos="8303"/>
        </w:tabs>
        <w:rPr>
          <w:rFonts w:asciiTheme="minorHAnsi" w:eastAsiaTheme="minorEastAsia" w:hAnsiTheme="minorHAnsi" w:cstheme="minorBidi"/>
          <w:smallCaps w:val="0"/>
          <w:noProof/>
          <w:sz w:val="22"/>
          <w:szCs w:val="22"/>
          <w:lang w:eastAsia="en-IE"/>
        </w:rPr>
      </w:pPr>
      <w:r w:rsidRPr="00882C56">
        <w:rPr>
          <w:b/>
        </w:rPr>
        <w:fldChar w:fldCharType="begin"/>
      </w:r>
      <w:r w:rsidR="00A21216" w:rsidRPr="006B070C">
        <w:rPr>
          <w:b/>
        </w:rPr>
        <w:instrText xml:space="preserve"> TOC \c "Figure" </w:instrText>
      </w:r>
      <w:r w:rsidRPr="00882C56">
        <w:rPr>
          <w:b/>
        </w:rPr>
        <w:fldChar w:fldCharType="separate"/>
      </w:r>
      <w:r w:rsidR="00E90C87">
        <w:rPr>
          <w:noProof/>
        </w:rPr>
        <w:t>Figure 1: The M-Audio Micro Track II digital audio field recorder (M-AUDIO 2008)</w:t>
      </w:r>
      <w:r w:rsidR="00E90C87">
        <w:rPr>
          <w:noProof/>
        </w:rPr>
        <w:tab/>
      </w:r>
      <w:r w:rsidR="00E90C87">
        <w:rPr>
          <w:noProof/>
        </w:rPr>
        <w:fldChar w:fldCharType="begin"/>
      </w:r>
      <w:r w:rsidR="00E90C87">
        <w:rPr>
          <w:noProof/>
        </w:rPr>
        <w:instrText xml:space="preserve"> PAGEREF _Toc223971906 \h </w:instrText>
      </w:r>
      <w:r w:rsidR="00E90C87">
        <w:rPr>
          <w:noProof/>
        </w:rPr>
      </w:r>
      <w:r w:rsidR="00E90C87">
        <w:rPr>
          <w:noProof/>
        </w:rPr>
        <w:fldChar w:fldCharType="separate"/>
      </w:r>
      <w:r w:rsidR="00E90C87">
        <w:rPr>
          <w:noProof/>
        </w:rPr>
        <w:t>1</w:t>
      </w:r>
      <w:r w:rsidR="00E90C87">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Pr>
          <w:noProof/>
        </w:rPr>
        <w:fldChar w:fldCharType="begin"/>
      </w:r>
      <w:r>
        <w:rPr>
          <w:noProof/>
        </w:rPr>
        <w:instrText xml:space="preserve"> PAGEREF _Toc223971907 \h </w:instrText>
      </w:r>
      <w:r>
        <w:rPr>
          <w:noProof/>
        </w:rPr>
      </w:r>
      <w:r>
        <w:rPr>
          <w:noProof/>
        </w:rPr>
        <w:fldChar w:fldCharType="separate"/>
      </w:r>
      <w:r>
        <w:rPr>
          <w:noProof/>
        </w:rPr>
        <w:t>2</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1 and Figure 43)</w:t>
      </w:r>
      <w:r>
        <w:rPr>
          <w:noProof/>
        </w:rPr>
        <w:tab/>
      </w:r>
      <w:r>
        <w:rPr>
          <w:noProof/>
        </w:rPr>
        <w:fldChar w:fldCharType="begin"/>
      </w:r>
      <w:r>
        <w:rPr>
          <w:noProof/>
        </w:rPr>
        <w:instrText xml:space="preserve"> PAGEREF _Toc223971908 \h </w:instrText>
      </w:r>
      <w:r>
        <w:rPr>
          <w:noProof/>
        </w:rPr>
      </w:r>
      <w:r>
        <w:rPr>
          <w:noProof/>
        </w:rPr>
        <w:fldChar w:fldCharType="separate"/>
      </w:r>
      <w:r>
        <w:rPr>
          <w:noProof/>
        </w:rPr>
        <w:t>13</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Pr>
          <w:noProof/>
        </w:rPr>
        <w:fldChar w:fldCharType="begin"/>
      </w:r>
      <w:r>
        <w:rPr>
          <w:noProof/>
        </w:rPr>
        <w:instrText xml:space="preserve"> PAGEREF _Toc223971909 \h </w:instrText>
      </w:r>
      <w:r>
        <w:rPr>
          <w:noProof/>
        </w:rPr>
      </w:r>
      <w:r>
        <w:rPr>
          <w:noProof/>
        </w:rPr>
        <w:fldChar w:fldCharType="separate"/>
      </w:r>
      <w:r>
        <w:rPr>
          <w:noProof/>
        </w:rPr>
        <w:t>14</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Pr>
          <w:noProof/>
        </w:rPr>
        <w:fldChar w:fldCharType="begin"/>
      </w:r>
      <w:r>
        <w:rPr>
          <w:noProof/>
        </w:rPr>
        <w:instrText xml:space="preserve"> PAGEREF _Toc223971910 \h </w:instrText>
      </w:r>
      <w:r>
        <w:rPr>
          <w:noProof/>
        </w:rPr>
      </w:r>
      <w:r>
        <w:rPr>
          <w:noProof/>
        </w:rPr>
        <w:fldChar w:fldCharType="separate"/>
      </w:r>
      <w:r>
        <w:rPr>
          <w:noProof/>
        </w:rPr>
        <w:t>15</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Pr>
          <w:noProof/>
        </w:rPr>
        <w:fldChar w:fldCharType="begin"/>
      </w:r>
      <w:r>
        <w:rPr>
          <w:noProof/>
        </w:rPr>
        <w:instrText xml:space="preserve"> PAGEREF _Toc223971911 \h </w:instrText>
      </w:r>
      <w:r>
        <w:rPr>
          <w:noProof/>
        </w:rPr>
      </w:r>
      <w:r>
        <w:rPr>
          <w:noProof/>
        </w:rPr>
        <w:fldChar w:fldCharType="separate"/>
      </w:r>
      <w:r>
        <w:rPr>
          <w:noProof/>
        </w:rPr>
        <w:t>21</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Pr>
          <w:noProof/>
        </w:rPr>
        <w:fldChar w:fldCharType="begin"/>
      </w:r>
      <w:r>
        <w:rPr>
          <w:noProof/>
        </w:rPr>
        <w:instrText xml:space="preserve"> PAGEREF _Toc223971912 \h </w:instrText>
      </w:r>
      <w:r>
        <w:rPr>
          <w:noProof/>
        </w:rPr>
      </w:r>
      <w:r>
        <w:rPr>
          <w:noProof/>
        </w:rPr>
        <w:fldChar w:fldCharType="separate"/>
      </w:r>
      <w:r>
        <w:rPr>
          <w:noProof/>
        </w:rPr>
        <w:t>22</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Pr>
          <w:noProof/>
        </w:rPr>
        <w:fldChar w:fldCharType="begin"/>
      </w:r>
      <w:r>
        <w:rPr>
          <w:noProof/>
        </w:rPr>
        <w:instrText xml:space="preserve"> PAGEREF _Toc223971913 \h </w:instrText>
      </w:r>
      <w:r>
        <w:rPr>
          <w:noProof/>
        </w:rPr>
      </w:r>
      <w:r>
        <w:rPr>
          <w:noProof/>
        </w:rPr>
        <w:fldChar w:fldCharType="separate"/>
      </w:r>
      <w:r>
        <w:rPr>
          <w:noProof/>
        </w:rPr>
        <w:t>23</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Pr>
          <w:noProof/>
        </w:rPr>
        <w:fldChar w:fldCharType="begin"/>
      </w:r>
      <w:r>
        <w:rPr>
          <w:noProof/>
        </w:rPr>
        <w:instrText xml:space="preserve"> PAGEREF _Toc223971914 \h </w:instrText>
      </w:r>
      <w:r>
        <w:rPr>
          <w:noProof/>
        </w:rPr>
      </w:r>
      <w:r>
        <w:rPr>
          <w:noProof/>
        </w:rPr>
        <w:fldChar w:fldCharType="separate"/>
      </w:r>
      <w:r>
        <w:rPr>
          <w:noProof/>
        </w:rPr>
        <w:t>24</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Pr>
          <w:noProof/>
        </w:rPr>
        <w:fldChar w:fldCharType="begin"/>
      </w:r>
      <w:r>
        <w:rPr>
          <w:noProof/>
        </w:rPr>
        <w:instrText xml:space="preserve"> PAGEREF _Toc223971915 \h </w:instrText>
      </w:r>
      <w:r>
        <w:rPr>
          <w:noProof/>
        </w:rPr>
      </w:r>
      <w:r>
        <w:rPr>
          <w:noProof/>
        </w:rPr>
        <w:fldChar w:fldCharType="separate"/>
      </w:r>
      <w:r>
        <w:rPr>
          <w:noProof/>
        </w:rPr>
        <w:t>25</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Pr>
          <w:noProof/>
        </w:rPr>
        <w:fldChar w:fldCharType="begin"/>
      </w:r>
      <w:r>
        <w:rPr>
          <w:noProof/>
        </w:rPr>
        <w:instrText xml:space="preserve"> PAGEREF _Toc223971916 \h </w:instrText>
      </w:r>
      <w:r>
        <w:rPr>
          <w:noProof/>
        </w:rPr>
      </w:r>
      <w:r>
        <w:rPr>
          <w:noProof/>
        </w:rPr>
        <w:fldChar w:fldCharType="separate"/>
      </w:r>
      <w:r>
        <w:rPr>
          <w:noProof/>
        </w:rPr>
        <w:t>27</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Pr>
          <w:noProof/>
        </w:rPr>
        <w:fldChar w:fldCharType="begin"/>
      </w:r>
      <w:r>
        <w:rPr>
          <w:noProof/>
        </w:rPr>
        <w:instrText xml:space="preserve"> PAGEREF _Toc223971917 \h </w:instrText>
      </w:r>
      <w:r>
        <w:rPr>
          <w:noProof/>
        </w:rPr>
      </w:r>
      <w:r>
        <w:rPr>
          <w:noProof/>
        </w:rPr>
        <w:fldChar w:fldCharType="separate"/>
      </w:r>
      <w:r>
        <w:rPr>
          <w:noProof/>
        </w:rPr>
        <w:t>29</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Pr>
          <w:noProof/>
        </w:rPr>
        <w:fldChar w:fldCharType="begin"/>
      </w:r>
      <w:r>
        <w:rPr>
          <w:noProof/>
        </w:rPr>
        <w:instrText xml:space="preserve"> PAGEREF _Toc223971918 \h </w:instrText>
      </w:r>
      <w:r>
        <w:rPr>
          <w:noProof/>
        </w:rPr>
      </w:r>
      <w:r>
        <w:rPr>
          <w:noProof/>
        </w:rPr>
        <w:fldChar w:fldCharType="separate"/>
      </w:r>
      <w:r>
        <w:rPr>
          <w:noProof/>
        </w:rPr>
        <w:t>31</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41 and Figure 43)</w:t>
      </w:r>
      <w:r>
        <w:rPr>
          <w:noProof/>
        </w:rPr>
        <w:tab/>
      </w:r>
      <w:r>
        <w:rPr>
          <w:noProof/>
        </w:rPr>
        <w:fldChar w:fldCharType="begin"/>
      </w:r>
      <w:r>
        <w:rPr>
          <w:noProof/>
        </w:rPr>
        <w:instrText xml:space="preserve"> PAGEREF _Toc223971919 \h </w:instrText>
      </w:r>
      <w:r>
        <w:rPr>
          <w:noProof/>
        </w:rPr>
      </w:r>
      <w:r>
        <w:rPr>
          <w:noProof/>
        </w:rPr>
        <w:fldChar w:fldCharType="separate"/>
      </w:r>
      <w:r>
        <w:rPr>
          <w:noProof/>
        </w:rPr>
        <w:t>32</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784746">
        <w:rPr>
          <w:i/>
          <w:noProof/>
        </w:rPr>
        <w:t>run</w:t>
      </w:r>
      <w:r>
        <w:rPr>
          <w:noProof/>
        </w:rPr>
        <w:t xml:space="preserve"> in ABC notation (see also Appendix B and </w:t>
      </w:r>
      <w:r w:rsidRPr="00784746">
        <w:rPr>
          <w:rFonts w:ascii="Courier New" w:hAnsi="Courier New" w:cs="Courier New"/>
          <w:noProof/>
        </w:rPr>
        <w:t>http://www.comp.dit.ie/bduggan/music</w:t>
      </w:r>
      <w:r>
        <w:rPr>
          <w:noProof/>
        </w:rPr>
        <w:t>)</w:t>
      </w:r>
      <w:r>
        <w:rPr>
          <w:noProof/>
        </w:rPr>
        <w:tab/>
      </w:r>
      <w:r>
        <w:rPr>
          <w:noProof/>
        </w:rPr>
        <w:fldChar w:fldCharType="begin"/>
      </w:r>
      <w:r>
        <w:rPr>
          <w:noProof/>
        </w:rPr>
        <w:instrText xml:space="preserve"> PAGEREF _Toc223971920 \h </w:instrText>
      </w:r>
      <w:r>
        <w:rPr>
          <w:noProof/>
        </w:rPr>
      </w:r>
      <w:r>
        <w:rPr>
          <w:noProof/>
        </w:rPr>
        <w:fldChar w:fldCharType="separate"/>
      </w:r>
      <w:r>
        <w:rPr>
          <w:noProof/>
        </w:rPr>
        <w:t>39</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Examples of ornamentation in piano roll format (see also </w:t>
      </w:r>
      <w:r w:rsidRPr="00784746">
        <w:rPr>
          <w:rFonts w:ascii="Courier New" w:hAnsi="Courier New" w:cs="Courier New"/>
          <w:noProof/>
        </w:rPr>
        <w:t xml:space="preserve">http://www.comp.dit.ie/bduggan/music </w:t>
      </w:r>
      <w:r>
        <w:rPr>
          <w:noProof/>
        </w:rPr>
        <w:t>for example audio recordings)</w:t>
      </w:r>
      <w:r>
        <w:rPr>
          <w:noProof/>
        </w:rPr>
        <w:tab/>
      </w:r>
      <w:r>
        <w:rPr>
          <w:noProof/>
        </w:rPr>
        <w:fldChar w:fldCharType="begin"/>
      </w:r>
      <w:r>
        <w:rPr>
          <w:noProof/>
        </w:rPr>
        <w:instrText xml:space="preserve"> PAGEREF _Toc223971921 \h </w:instrText>
      </w:r>
      <w:r>
        <w:rPr>
          <w:noProof/>
        </w:rPr>
      </w:r>
      <w:r>
        <w:rPr>
          <w:noProof/>
        </w:rPr>
        <w:fldChar w:fldCharType="separate"/>
      </w:r>
      <w:r>
        <w:rPr>
          <w:noProof/>
        </w:rPr>
        <w:t>39</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Pr>
          <w:noProof/>
        </w:rPr>
        <w:fldChar w:fldCharType="begin"/>
      </w:r>
      <w:r>
        <w:rPr>
          <w:noProof/>
        </w:rPr>
        <w:instrText xml:space="preserve"> PAGEREF _Toc223971922 \h </w:instrText>
      </w:r>
      <w:r>
        <w:rPr>
          <w:noProof/>
        </w:rPr>
      </w:r>
      <w:r>
        <w:rPr>
          <w:noProof/>
        </w:rPr>
        <w:fldChar w:fldCharType="separate"/>
      </w:r>
      <w:r>
        <w:rPr>
          <w:noProof/>
        </w:rPr>
        <w:t>42</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Pr>
          <w:noProof/>
        </w:rPr>
        <w:fldChar w:fldCharType="begin"/>
      </w:r>
      <w:r>
        <w:rPr>
          <w:noProof/>
        </w:rPr>
        <w:instrText xml:space="preserve"> PAGEREF _Toc223971923 \h </w:instrText>
      </w:r>
      <w:r>
        <w:rPr>
          <w:noProof/>
        </w:rPr>
      </w:r>
      <w:r>
        <w:rPr>
          <w:noProof/>
        </w:rPr>
        <w:fldChar w:fldCharType="separate"/>
      </w:r>
      <w:r>
        <w:rPr>
          <w:noProof/>
        </w:rPr>
        <w:t>43</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Pr>
          <w:noProof/>
        </w:rPr>
        <w:fldChar w:fldCharType="begin"/>
      </w:r>
      <w:r>
        <w:rPr>
          <w:noProof/>
        </w:rPr>
        <w:instrText xml:space="preserve"> PAGEREF _Toc223971924 \h </w:instrText>
      </w:r>
      <w:r>
        <w:rPr>
          <w:noProof/>
        </w:rPr>
      </w:r>
      <w:r>
        <w:rPr>
          <w:noProof/>
        </w:rPr>
        <w:fldChar w:fldCharType="separate"/>
      </w:r>
      <w:r>
        <w:rPr>
          <w:noProof/>
        </w:rPr>
        <w:t>48</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Pr>
          <w:noProof/>
        </w:rPr>
        <w:fldChar w:fldCharType="begin"/>
      </w:r>
      <w:r>
        <w:rPr>
          <w:noProof/>
        </w:rPr>
        <w:instrText xml:space="preserve"> PAGEREF _Toc223971925 \h </w:instrText>
      </w:r>
      <w:r>
        <w:rPr>
          <w:noProof/>
        </w:rPr>
      </w:r>
      <w:r>
        <w:rPr>
          <w:noProof/>
        </w:rPr>
        <w:fldChar w:fldCharType="separate"/>
      </w:r>
      <w:r>
        <w:rPr>
          <w:noProof/>
        </w:rPr>
        <w:t>49</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Pr>
          <w:noProof/>
        </w:rPr>
        <w:fldChar w:fldCharType="begin"/>
      </w:r>
      <w:r>
        <w:rPr>
          <w:noProof/>
        </w:rPr>
        <w:instrText xml:space="preserve"> PAGEREF _Toc223971926 \h </w:instrText>
      </w:r>
      <w:r>
        <w:rPr>
          <w:noProof/>
        </w:rPr>
      </w:r>
      <w:r>
        <w:rPr>
          <w:noProof/>
        </w:rPr>
        <w:fldChar w:fldCharType="separate"/>
      </w:r>
      <w:r>
        <w:rPr>
          <w:noProof/>
        </w:rPr>
        <w:t>53</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Pr>
          <w:noProof/>
        </w:rPr>
        <w:fldChar w:fldCharType="begin"/>
      </w:r>
      <w:r>
        <w:rPr>
          <w:noProof/>
        </w:rPr>
        <w:instrText xml:space="preserve"> PAGEREF _Toc223971927 \h </w:instrText>
      </w:r>
      <w:r>
        <w:rPr>
          <w:noProof/>
        </w:rPr>
      </w:r>
      <w:r>
        <w:rPr>
          <w:noProof/>
        </w:rPr>
        <w:fldChar w:fldCharType="separate"/>
      </w:r>
      <w:r>
        <w:rPr>
          <w:noProof/>
        </w:rPr>
        <w:t>55</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FFT values of the signal from Figure 22</w:t>
      </w:r>
      <w:r>
        <w:rPr>
          <w:noProof/>
        </w:rPr>
        <w:tab/>
      </w:r>
      <w:r>
        <w:rPr>
          <w:noProof/>
        </w:rPr>
        <w:fldChar w:fldCharType="begin"/>
      </w:r>
      <w:r>
        <w:rPr>
          <w:noProof/>
        </w:rPr>
        <w:instrText xml:space="preserve"> PAGEREF _Toc223971928 \h </w:instrText>
      </w:r>
      <w:r>
        <w:rPr>
          <w:noProof/>
        </w:rPr>
      </w:r>
      <w:r>
        <w:rPr>
          <w:noProof/>
        </w:rPr>
        <w:fldChar w:fldCharType="separate"/>
      </w:r>
      <w:r>
        <w:rPr>
          <w:noProof/>
        </w:rPr>
        <w:t>55</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Pr>
          <w:noProof/>
        </w:rPr>
        <w:fldChar w:fldCharType="begin"/>
      </w:r>
      <w:r>
        <w:rPr>
          <w:noProof/>
        </w:rPr>
        <w:instrText xml:space="preserve"> PAGEREF _Toc223971929 \h </w:instrText>
      </w:r>
      <w:r>
        <w:rPr>
          <w:noProof/>
        </w:rPr>
      </w:r>
      <w:r>
        <w:rPr>
          <w:noProof/>
        </w:rPr>
        <w:fldChar w:fldCharType="separate"/>
      </w:r>
      <w:r>
        <w:rPr>
          <w:noProof/>
        </w:rPr>
        <w:t>57</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Pr>
          <w:noProof/>
        </w:rPr>
        <w:fldChar w:fldCharType="begin"/>
      </w:r>
      <w:r>
        <w:rPr>
          <w:noProof/>
        </w:rPr>
        <w:instrText xml:space="preserve"> PAGEREF _Toc223971930 \h </w:instrText>
      </w:r>
      <w:r>
        <w:rPr>
          <w:noProof/>
        </w:rPr>
      </w:r>
      <w:r>
        <w:rPr>
          <w:noProof/>
        </w:rPr>
        <w:fldChar w:fldCharType="separate"/>
      </w:r>
      <w:r>
        <w:rPr>
          <w:noProof/>
        </w:rPr>
        <w:t>58</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Pr>
          <w:noProof/>
        </w:rPr>
        <w:fldChar w:fldCharType="begin"/>
      </w:r>
      <w:r>
        <w:rPr>
          <w:noProof/>
        </w:rPr>
        <w:instrText xml:space="preserve"> PAGEREF _Toc223971931 \h </w:instrText>
      </w:r>
      <w:r>
        <w:rPr>
          <w:noProof/>
        </w:rPr>
      </w:r>
      <w:r>
        <w:rPr>
          <w:noProof/>
        </w:rPr>
        <w:fldChar w:fldCharType="separate"/>
      </w:r>
      <w:r>
        <w:rPr>
          <w:noProof/>
        </w:rPr>
        <w:t>65</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Pr>
          <w:noProof/>
        </w:rPr>
        <w:fldChar w:fldCharType="begin"/>
      </w:r>
      <w:r>
        <w:rPr>
          <w:noProof/>
        </w:rPr>
        <w:instrText xml:space="preserve"> PAGEREF _Toc223971932 \h </w:instrText>
      </w:r>
      <w:r>
        <w:rPr>
          <w:noProof/>
        </w:rPr>
      </w:r>
      <w:r>
        <w:rPr>
          <w:noProof/>
        </w:rPr>
        <w:fldChar w:fldCharType="separate"/>
      </w:r>
      <w:r>
        <w:rPr>
          <w:noProof/>
        </w:rPr>
        <w:t>79</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Pr>
          <w:noProof/>
        </w:rPr>
        <w:fldChar w:fldCharType="begin"/>
      </w:r>
      <w:r>
        <w:rPr>
          <w:noProof/>
        </w:rPr>
        <w:instrText xml:space="preserve"> PAGEREF _Toc223971933 \h </w:instrText>
      </w:r>
      <w:r>
        <w:rPr>
          <w:noProof/>
        </w:rPr>
      </w:r>
      <w:r>
        <w:rPr>
          <w:noProof/>
        </w:rPr>
        <w:fldChar w:fldCharType="separate"/>
      </w:r>
      <w:r>
        <w:rPr>
          <w:noProof/>
        </w:rPr>
        <w:t>82</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Pr>
          <w:noProof/>
        </w:rPr>
        <w:fldChar w:fldCharType="begin"/>
      </w:r>
      <w:r>
        <w:rPr>
          <w:noProof/>
        </w:rPr>
        <w:instrText xml:space="preserve"> PAGEREF _Toc223971934 \h </w:instrText>
      </w:r>
      <w:r>
        <w:rPr>
          <w:noProof/>
        </w:rPr>
      </w:r>
      <w:r>
        <w:rPr>
          <w:noProof/>
        </w:rPr>
        <w:fldChar w:fldCharType="separate"/>
      </w:r>
      <w:r>
        <w:rPr>
          <w:noProof/>
        </w:rPr>
        <w:t>82</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Pr>
          <w:noProof/>
        </w:rPr>
        <w:fldChar w:fldCharType="begin"/>
      </w:r>
      <w:r>
        <w:rPr>
          <w:noProof/>
        </w:rPr>
        <w:instrText xml:space="preserve"> PAGEREF _Toc223971935 \h </w:instrText>
      </w:r>
      <w:r>
        <w:rPr>
          <w:noProof/>
        </w:rPr>
      </w:r>
      <w:r>
        <w:rPr>
          <w:noProof/>
        </w:rPr>
        <w:fldChar w:fldCharType="separate"/>
      </w:r>
      <w:r>
        <w:rPr>
          <w:noProof/>
        </w:rPr>
        <w:t>83</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Pr>
          <w:noProof/>
        </w:rPr>
        <w:fldChar w:fldCharType="begin"/>
      </w:r>
      <w:r>
        <w:rPr>
          <w:noProof/>
        </w:rPr>
        <w:instrText xml:space="preserve"> PAGEREF _Toc223971936 \h </w:instrText>
      </w:r>
      <w:r>
        <w:rPr>
          <w:noProof/>
        </w:rPr>
      </w:r>
      <w:r>
        <w:rPr>
          <w:noProof/>
        </w:rPr>
        <w:fldChar w:fldCharType="separate"/>
      </w:r>
      <w:r>
        <w:rPr>
          <w:noProof/>
        </w:rPr>
        <w:t>85</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Pr>
          <w:noProof/>
        </w:rPr>
        <w:fldChar w:fldCharType="begin"/>
      </w:r>
      <w:r>
        <w:rPr>
          <w:noProof/>
        </w:rPr>
        <w:instrText xml:space="preserve"> PAGEREF _Toc223971937 \h </w:instrText>
      </w:r>
      <w:r>
        <w:rPr>
          <w:noProof/>
        </w:rPr>
      </w:r>
      <w:r>
        <w:rPr>
          <w:noProof/>
        </w:rPr>
        <w:fldChar w:fldCharType="separate"/>
      </w:r>
      <w:r>
        <w:rPr>
          <w:noProof/>
        </w:rPr>
        <w:t>86</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Pr>
          <w:noProof/>
        </w:rPr>
        <w:fldChar w:fldCharType="begin"/>
      </w:r>
      <w:r>
        <w:rPr>
          <w:noProof/>
        </w:rPr>
        <w:instrText xml:space="preserve"> PAGEREF _Toc223971938 \h </w:instrText>
      </w:r>
      <w:r>
        <w:rPr>
          <w:noProof/>
        </w:rPr>
      </w:r>
      <w:r>
        <w:rPr>
          <w:noProof/>
        </w:rPr>
        <w:fldChar w:fldCharType="separate"/>
      </w:r>
      <w:r>
        <w:rPr>
          <w:noProof/>
        </w:rPr>
        <w:t>88</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TuneBot user interface</w:t>
      </w:r>
      <w:r>
        <w:rPr>
          <w:noProof/>
        </w:rPr>
        <w:tab/>
      </w:r>
      <w:r>
        <w:rPr>
          <w:noProof/>
        </w:rPr>
        <w:fldChar w:fldCharType="begin"/>
      </w:r>
      <w:r>
        <w:rPr>
          <w:noProof/>
        </w:rPr>
        <w:instrText xml:space="preserve"> PAGEREF _Toc223971939 \h </w:instrText>
      </w:r>
      <w:r>
        <w:rPr>
          <w:noProof/>
        </w:rPr>
      </w:r>
      <w:r>
        <w:rPr>
          <w:noProof/>
        </w:rPr>
        <w:fldChar w:fldCharType="separate"/>
      </w:r>
      <w:r>
        <w:rPr>
          <w:noProof/>
        </w:rPr>
        <w:t>91</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High level diagram of the MATT2 tune annotation system</w:t>
      </w:r>
      <w:r>
        <w:rPr>
          <w:noProof/>
        </w:rPr>
        <w:tab/>
      </w:r>
      <w:r>
        <w:rPr>
          <w:noProof/>
        </w:rPr>
        <w:fldChar w:fldCharType="begin"/>
      </w:r>
      <w:r>
        <w:rPr>
          <w:noProof/>
        </w:rPr>
        <w:instrText xml:space="preserve"> PAGEREF _Toc223971940 \h </w:instrText>
      </w:r>
      <w:r>
        <w:rPr>
          <w:noProof/>
        </w:rPr>
      </w:r>
      <w:r>
        <w:rPr>
          <w:noProof/>
        </w:rPr>
        <w:fldChar w:fldCharType="separate"/>
      </w:r>
      <w:r>
        <w:rPr>
          <w:noProof/>
        </w:rPr>
        <w:t>95</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implementation of a time domain comb filter (Equation 1) in Java</w:t>
      </w:r>
      <w:r>
        <w:rPr>
          <w:noProof/>
        </w:rPr>
        <w:tab/>
      </w:r>
      <w:r>
        <w:rPr>
          <w:noProof/>
        </w:rPr>
        <w:fldChar w:fldCharType="begin"/>
      </w:r>
      <w:r>
        <w:rPr>
          <w:noProof/>
        </w:rPr>
        <w:instrText xml:space="preserve"> PAGEREF _Toc223971941 \h </w:instrText>
      </w:r>
      <w:r>
        <w:rPr>
          <w:noProof/>
        </w:rPr>
      </w:r>
      <w:r>
        <w:rPr>
          <w:noProof/>
        </w:rPr>
        <w:fldChar w:fldCharType="separate"/>
      </w:r>
      <w:r>
        <w:rPr>
          <w:noProof/>
        </w:rPr>
        <w:t>97</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ignal and ODF plots of the first bar of the tune "The Boyne Hunt"</w:t>
      </w:r>
      <w:r>
        <w:rPr>
          <w:noProof/>
        </w:rPr>
        <w:tab/>
      </w:r>
      <w:r>
        <w:rPr>
          <w:noProof/>
        </w:rPr>
        <w:fldChar w:fldCharType="begin"/>
      </w:r>
      <w:r>
        <w:rPr>
          <w:noProof/>
        </w:rPr>
        <w:instrText xml:space="preserve"> PAGEREF _Toc223971942 \h </w:instrText>
      </w:r>
      <w:r>
        <w:rPr>
          <w:noProof/>
        </w:rPr>
      </w:r>
      <w:r>
        <w:rPr>
          <w:noProof/>
        </w:rPr>
        <w:fldChar w:fldCharType="separate"/>
      </w:r>
      <w:r>
        <w:rPr>
          <w:noProof/>
        </w:rPr>
        <w:t>99</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xtract from the author's frequency domain, harmonicity based pitch detector code in Java</w:t>
      </w:r>
      <w:r>
        <w:rPr>
          <w:noProof/>
        </w:rPr>
        <w:tab/>
      </w:r>
      <w:r>
        <w:rPr>
          <w:noProof/>
        </w:rPr>
        <w:fldChar w:fldCharType="begin"/>
      </w:r>
      <w:r>
        <w:rPr>
          <w:noProof/>
        </w:rPr>
        <w:instrText xml:space="preserve"> PAGEREF _Toc223971943 \h </w:instrText>
      </w:r>
      <w:r>
        <w:rPr>
          <w:noProof/>
        </w:rPr>
      </w:r>
      <w:r>
        <w:rPr>
          <w:noProof/>
        </w:rPr>
        <w:fldChar w:fldCharType="separate"/>
      </w:r>
      <w:r>
        <w:rPr>
          <w:noProof/>
        </w:rPr>
        <w:t>101</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Pseudocode for the quaver duration calculation algorithm</w:t>
      </w:r>
      <w:r>
        <w:rPr>
          <w:noProof/>
        </w:rPr>
        <w:tab/>
      </w:r>
      <w:r>
        <w:rPr>
          <w:noProof/>
        </w:rPr>
        <w:fldChar w:fldCharType="begin"/>
      </w:r>
      <w:r>
        <w:rPr>
          <w:noProof/>
        </w:rPr>
        <w:instrText xml:space="preserve"> PAGEREF _Toc223971944 \h </w:instrText>
      </w:r>
      <w:r>
        <w:rPr>
          <w:noProof/>
        </w:rPr>
      </w:r>
      <w:r>
        <w:rPr>
          <w:noProof/>
        </w:rPr>
        <w:fldChar w:fldCharType="separate"/>
      </w:r>
      <w:r>
        <w:rPr>
          <w:noProof/>
        </w:rPr>
        <w:t>103</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Histogram of candidate note durations in seconds, from a 25 second phrase from the tune "The Kilmovee Jig"</w:t>
      </w:r>
      <w:r>
        <w:rPr>
          <w:noProof/>
        </w:rPr>
        <w:tab/>
      </w:r>
      <w:r>
        <w:rPr>
          <w:noProof/>
        </w:rPr>
        <w:fldChar w:fldCharType="begin"/>
      </w:r>
      <w:r>
        <w:rPr>
          <w:noProof/>
        </w:rPr>
        <w:instrText xml:space="preserve"> PAGEREF _Toc223971945 \h </w:instrText>
      </w:r>
      <w:r>
        <w:rPr>
          <w:noProof/>
        </w:rPr>
      </w:r>
      <w:r>
        <w:rPr>
          <w:noProof/>
        </w:rPr>
        <w:fldChar w:fldCharType="separate"/>
      </w:r>
      <w:r>
        <w:rPr>
          <w:noProof/>
        </w:rPr>
        <w:t>104</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Normalisation stages for the A part of the tune "Come West Along the Road". See also Figure 3, Figure 14 and Figure 43</w:t>
      </w:r>
      <w:r>
        <w:rPr>
          <w:noProof/>
        </w:rPr>
        <w:tab/>
      </w:r>
      <w:r>
        <w:rPr>
          <w:noProof/>
        </w:rPr>
        <w:fldChar w:fldCharType="begin"/>
      </w:r>
      <w:r>
        <w:rPr>
          <w:noProof/>
        </w:rPr>
        <w:instrText xml:space="preserve"> PAGEREF _Toc223971946 \h </w:instrText>
      </w:r>
      <w:r>
        <w:rPr>
          <w:noProof/>
        </w:rPr>
      </w:r>
      <w:r>
        <w:rPr>
          <w:noProof/>
        </w:rPr>
        <w:fldChar w:fldCharType="separate"/>
      </w:r>
      <w:r>
        <w:rPr>
          <w:noProof/>
        </w:rPr>
        <w:t>111</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creenshot of MATT2</w:t>
      </w:r>
      <w:r>
        <w:rPr>
          <w:noProof/>
        </w:rPr>
        <w:tab/>
      </w:r>
      <w:r>
        <w:rPr>
          <w:noProof/>
        </w:rPr>
        <w:fldChar w:fldCharType="begin"/>
      </w:r>
      <w:r>
        <w:rPr>
          <w:noProof/>
        </w:rPr>
        <w:instrText xml:space="preserve"> PAGEREF _Toc223971947 \h </w:instrText>
      </w:r>
      <w:r>
        <w:rPr>
          <w:noProof/>
        </w:rPr>
      </w:r>
      <w:r>
        <w:rPr>
          <w:noProof/>
        </w:rPr>
        <w:fldChar w:fldCharType="separate"/>
      </w:r>
      <w:r>
        <w:rPr>
          <w:noProof/>
        </w:rPr>
        <w:t>113</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3: Various representations of the tune "Come West Along the Road". (See also Figure 3, Figure 41 and Figure 14)</w:t>
      </w:r>
      <w:r>
        <w:rPr>
          <w:noProof/>
        </w:rPr>
        <w:tab/>
      </w:r>
      <w:r>
        <w:rPr>
          <w:noProof/>
        </w:rPr>
        <w:fldChar w:fldCharType="begin"/>
      </w:r>
      <w:r>
        <w:rPr>
          <w:noProof/>
        </w:rPr>
        <w:instrText xml:space="preserve"> PAGEREF _Toc223971948 \h </w:instrText>
      </w:r>
      <w:r>
        <w:rPr>
          <w:noProof/>
        </w:rPr>
      </w:r>
      <w:r>
        <w:rPr>
          <w:noProof/>
        </w:rPr>
        <w:fldChar w:fldCharType="separate"/>
      </w:r>
      <w:r>
        <w:rPr>
          <w:noProof/>
        </w:rPr>
        <w:t>117</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23971949 \h </w:instrText>
      </w:r>
      <w:r>
        <w:rPr>
          <w:noProof/>
        </w:rPr>
      </w:r>
      <w:r>
        <w:rPr>
          <w:noProof/>
        </w:rPr>
        <w:fldChar w:fldCharType="separate"/>
      </w:r>
      <w:r>
        <w:rPr>
          <w:noProof/>
        </w:rPr>
        <w:t>127</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Pseudocode for the TANSEY set annotation algorithm</w:t>
      </w:r>
      <w:r>
        <w:rPr>
          <w:noProof/>
        </w:rPr>
        <w:tab/>
      </w:r>
      <w:r>
        <w:rPr>
          <w:noProof/>
        </w:rPr>
        <w:fldChar w:fldCharType="begin"/>
      </w:r>
      <w:r>
        <w:rPr>
          <w:noProof/>
        </w:rPr>
        <w:instrText xml:space="preserve"> PAGEREF _Toc223971950 \h </w:instrText>
      </w:r>
      <w:r>
        <w:rPr>
          <w:noProof/>
        </w:rPr>
      </w:r>
      <w:r>
        <w:rPr>
          <w:noProof/>
        </w:rPr>
        <w:fldChar w:fldCharType="separate"/>
      </w:r>
      <w:r>
        <w:rPr>
          <w:noProof/>
        </w:rPr>
        <w:t>129</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Similarity profiles for three tunes played in a set</w:t>
      </w:r>
      <w:r>
        <w:rPr>
          <w:noProof/>
        </w:rPr>
        <w:tab/>
      </w:r>
      <w:r>
        <w:rPr>
          <w:noProof/>
        </w:rPr>
        <w:fldChar w:fldCharType="begin"/>
      </w:r>
      <w:r>
        <w:rPr>
          <w:noProof/>
        </w:rPr>
        <w:instrText xml:space="preserve"> PAGEREF _Toc223971951 \h </w:instrText>
      </w:r>
      <w:r>
        <w:rPr>
          <w:noProof/>
        </w:rPr>
      </w:r>
      <w:r>
        <w:rPr>
          <w:noProof/>
        </w:rPr>
        <w:fldChar w:fldCharType="separate"/>
      </w:r>
      <w:r>
        <w:rPr>
          <w:noProof/>
        </w:rPr>
        <w:t>130</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Filtered version of plot B from Figure 46.</w:t>
      </w:r>
      <w:r>
        <w:rPr>
          <w:noProof/>
        </w:rPr>
        <w:tab/>
      </w:r>
      <w:r>
        <w:rPr>
          <w:noProof/>
        </w:rPr>
        <w:fldChar w:fldCharType="begin"/>
      </w:r>
      <w:r>
        <w:rPr>
          <w:noProof/>
        </w:rPr>
        <w:instrText xml:space="preserve"> PAGEREF _Toc223971952 \h </w:instrText>
      </w:r>
      <w:r>
        <w:rPr>
          <w:noProof/>
        </w:rPr>
      </w:r>
      <w:r>
        <w:rPr>
          <w:noProof/>
        </w:rPr>
        <w:fldChar w:fldCharType="separate"/>
      </w:r>
      <w:r>
        <w:rPr>
          <w:noProof/>
        </w:rPr>
        <w:t>131</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A diagram motivating the measures of precision and recall (Manning 1999)</w:t>
      </w:r>
      <w:r>
        <w:rPr>
          <w:noProof/>
        </w:rPr>
        <w:tab/>
      </w:r>
      <w:r>
        <w:rPr>
          <w:noProof/>
        </w:rPr>
        <w:fldChar w:fldCharType="begin"/>
      </w:r>
      <w:r>
        <w:rPr>
          <w:noProof/>
        </w:rPr>
        <w:instrText xml:space="preserve"> PAGEREF _Toc223971953 \h </w:instrText>
      </w:r>
      <w:r>
        <w:rPr>
          <w:noProof/>
        </w:rPr>
      </w:r>
      <w:r>
        <w:rPr>
          <w:noProof/>
        </w:rPr>
        <w:fldChar w:fldCharType="separate"/>
      </w:r>
      <w:r>
        <w:rPr>
          <w:noProof/>
        </w:rPr>
        <w:t>132</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9: Graph of precision and recall scores for TANSEY with different values of </w:t>
      </w:r>
      <w:r w:rsidRPr="00784746">
        <w:rPr>
          <w:i/>
          <w:noProof/>
        </w:rPr>
        <w:t>t</w:t>
      </w:r>
      <w:r>
        <w:rPr>
          <w:noProof/>
        </w:rPr>
        <w:tab/>
      </w:r>
      <w:r>
        <w:rPr>
          <w:noProof/>
        </w:rPr>
        <w:fldChar w:fldCharType="begin"/>
      </w:r>
      <w:r>
        <w:rPr>
          <w:noProof/>
        </w:rPr>
        <w:instrText xml:space="preserve"> PAGEREF _Toc223971954 \h </w:instrText>
      </w:r>
      <w:r>
        <w:rPr>
          <w:noProof/>
        </w:rPr>
      </w:r>
      <w:r>
        <w:rPr>
          <w:noProof/>
        </w:rPr>
        <w:fldChar w:fldCharType="separate"/>
      </w:r>
      <w:r>
        <w:rPr>
          <w:noProof/>
        </w:rPr>
        <w:t>136</w:t>
      </w:r>
      <w:r>
        <w:rPr>
          <w:noProof/>
        </w:rPr>
        <w:fldChar w:fldCharType="end"/>
      </w:r>
    </w:p>
    <w:p w:rsidR="00A21216" w:rsidRPr="006B070C" w:rsidRDefault="00882C56">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E90C87" w:rsidRDefault="00882C56">
      <w:pPr>
        <w:pStyle w:val="TableofFigures"/>
        <w:tabs>
          <w:tab w:val="right" w:leader="dot" w:pos="8303"/>
        </w:tabs>
        <w:rPr>
          <w:rFonts w:asciiTheme="minorHAnsi" w:eastAsiaTheme="minorEastAsia" w:hAnsiTheme="minorHAnsi" w:cstheme="minorBidi"/>
          <w:smallCaps w:val="0"/>
          <w:noProof/>
          <w:sz w:val="22"/>
          <w:szCs w:val="22"/>
          <w:lang w:eastAsia="en-IE"/>
        </w:rPr>
      </w:pPr>
      <w:r w:rsidRPr="00882C56">
        <w:fldChar w:fldCharType="begin"/>
      </w:r>
      <w:r w:rsidR="00A21216" w:rsidRPr="006B070C">
        <w:instrText xml:space="preserve"> TOC \c "Table" </w:instrText>
      </w:r>
      <w:r w:rsidRPr="00882C56">
        <w:fldChar w:fldCharType="separate"/>
      </w:r>
      <w:r w:rsidR="00E90C87">
        <w:rPr>
          <w:noProof/>
        </w:rPr>
        <w:t>Table 1: Types of dance music (Larsen 2003)</w:t>
      </w:r>
      <w:r w:rsidR="00E90C87">
        <w:rPr>
          <w:noProof/>
        </w:rPr>
        <w:tab/>
      </w:r>
      <w:r w:rsidR="00E90C87">
        <w:rPr>
          <w:noProof/>
        </w:rPr>
        <w:fldChar w:fldCharType="begin"/>
      </w:r>
      <w:r w:rsidR="00E90C87">
        <w:rPr>
          <w:noProof/>
        </w:rPr>
        <w:instrText xml:space="preserve"> PAGEREF _Toc223971955 \h </w:instrText>
      </w:r>
      <w:r w:rsidR="00E90C87">
        <w:rPr>
          <w:noProof/>
        </w:rPr>
      </w:r>
      <w:r w:rsidR="00E90C87">
        <w:rPr>
          <w:noProof/>
        </w:rPr>
        <w:fldChar w:fldCharType="separate"/>
      </w:r>
      <w:r w:rsidR="00E90C87">
        <w:rPr>
          <w:noProof/>
        </w:rPr>
        <w:t>12</w:t>
      </w:r>
      <w:r w:rsidR="00E90C87">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Pr>
          <w:noProof/>
        </w:rPr>
        <w:fldChar w:fldCharType="begin"/>
      </w:r>
      <w:r>
        <w:rPr>
          <w:noProof/>
        </w:rPr>
        <w:instrText xml:space="preserve"> PAGEREF _Toc223971956 \h </w:instrText>
      </w:r>
      <w:r>
        <w:rPr>
          <w:noProof/>
        </w:rPr>
      </w:r>
      <w:r>
        <w:rPr>
          <w:noProof/>
        </w:rPr>
        <w:fldChar w:fldCharType="separate"/>
      </w:r>
      <w:r>
        <w:rPr>
          <w:noProof/>
        </w:rPr>
        <w:t>16</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23971957 \h </w:instrText>
      </w:r>
      <w:r>
        <w:rPr>
          <w:noProof/>
        </w:rPr>
      </w:r>
      <w:r>
        <w:rPr>
          <w:noProof/>
        </w:rPr>
        <w:fldChar w:fldCharType="separate"/>
      </w:r>
      <w:r>
        <w:rPr>
          <w:noProof/>
        </w:rPr>
        <w:t>17</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23971958 \h </w:instrText>
      </w:r>
      <w:r>
        <w:rPr>
          <w:noProof/>
        </w:rPr>
      </w:r>
      <w:r>
        <w:rPr>
          <w:noProof/>
        </w:rPr>
        <w:fldChar w:fldCharType="separate"/>
      </w:r>
      <w:r>
        <w:rPr>
          <w:noProof/>
        </w:rPr>
        <w:t>18</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Pr>
          <w:noProof/>
        </w:rPr>
        <w:fldChar w:fldCharType="begin"/>
      </w:r>
      <w:r>
        <w:rPr>
          <w:noProof/>
        </w:rPr>
        <w:instrText xml:space="preserve"> PAGEREF _Toc223971959 \h </w:instrText>
      </w:r>
      <w:r>
        <w:rPr>
          <w:noProof/>
        </w:rPr>
      </w:r>
      <w:r>
        <w:rPr>
          <w:noProof/>
        </w:rPr>
        <w:fldChar w:fldCharType="separate"/>
      </w:r>
      <w:r>
        <w:rPr>
          <w:noProof/>
        </w:rPr>
        <w:t>20</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Pr>
          <w:noProof/>
        </w:rPr>
        <w:fldChar w:fldCharType="begin"/>
      </w:r>
      <w:r>
        <w:rPr>
          <w:noProof/>
        </w:rPr>
        <w:instrText xml:space="preserve"> PAGEREF _Toc223971960 \h </w:instrText>
      </w:r>
      <w:r>
        <w:rPr>
          <w:noProof/>
        </w:rPr>
      </w:r>
      <w:r>
        <w:rPr>
          <w:noProof/>
        </w:rPr>
        <w:fldChar w:fldCharType="separate"/>
      </w:r>
      <w:r>
        <w:rPr>
          <w:noProof/>
        </w:rPr>
        <w:t>20</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Pr>
          <w:noProof/>
        </w:rPr>
        <w:fldChar w:fldCharType="begin"/>
      </w:r>
      <w:r>
        <w:rPr>
          <w:noProof/>
        </w:rPr>
        <w:instrText xml:space="preserve"> PAGEREF _Toc223971961 \h </w:instrText>
      </w:r>
      <w:r>
        <w:rPr>
          <w:noProof/>
        </w:rPr>
      </w:r>
      <w:r>
        <w:rPr>
          <w:noProof/>
        </w:rPr>
        <w:fldChar w:fldCharType="separate"/>
      </w:r>
      <w:r>
        <w:rPr>
          <w:noProof/>
        </w:rPr>
        <w:t>25</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Pr>
          <w:noProof/>
        </w:rPr>
        <w:fldChar w:fldCharType="begin"/>
      </w:r>
      <w:r>
        <w:rPr>
          <w:noProof/>
        </w:rPr>
        <w:instrText xml:space="preserve"> PAGEREF _Toc223971962 \h </w:instrText>
      </w:r>
      <w:r>
        <w:rPr>
          <w:noProof/>
        </w:rPr>
      </w:r>
      <w:r>
        <w:rPr>
          <w:noProof/>
        </w:rPr>
        <w:fldChar w:fldCharType="separate"/>
      </w:r>
      <w:r>
        <w:rPr>
          <w:noProof/>
        </w:rPr>
        <w:t>38</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Pr>
          <w:noProof/>
        </w:rPr>
        <w:fldChar w:fldCharType="begin"/>
      </w:r>
      <w:r>
        <w:rPr>
          <w:noProof/>
        </w:rPr>
        <w:instrText xml:space="preserve"> PAGEREF _Toc223971963 \h </w:instrText>
      </w:r>
      <w:r>
        <w:rPr>
          <w:noProof/>
        </w:rPr>
      </w:r>
      <w:r>
        <w:rPr>
          <w:noProof/>
        </w:rPr>
        <w:fldChar w:fldCharType="separate"/>
      </w:r>
      <w:r>
        <w:rPr>
          <w:noProof/>
        </w:rPr>
        <w:t>41</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Pr>
          <w:noProof/>
        </w:rPr>
        <w:fldChar w:fldCharType="begin"/>
      </w:r>
      <w:r>
        <w:rPr>
          <w:noProof/>
        </w:rPr>
        <w:instrText xml:space="preserve"> PAGEREF _Toc223971964 \h </w:instrText>
      </w:r>
      <w:r>
        <w:rPr>
          <w:noProof/>
        </w:rPr>
      </w:r>
      <w:r>
        <w:rPr>
          <w:noProof/>
        </w:rPr>
        <w:fldChar w:fldCharType="separate"/>
      </w:r>
      <w:r>
        <w:rPr>
          <w:noProof/>
        </w:rPr>
        <w:t>45</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Pr>
          <w:noProof/>
        </w:rPr>
        <w:fldChar w:fldCharType="begin"/>
      </w:r>
      <w:r>
        <w:rPr>
          <w:noProof/>
        </w:rPr>
        <w:instrText xml:space="preserve"> PAGEREF _Toc223971965 \h </w:instrText>
      </w:r>
      <w:r>
        <w:rPr>
          <w:noProof/>
        </w:rPr>
      </w:r>
      <w:r>
        <w:rPr>
          <w:noProof/>
        </w:rPr>
        <w:fldChar w:fldCharType="separate"/>
      </w:r>
      <w:r>
        <w:rPr>
          <w:noProof/>
        </w:rPr>
        <w:t>70</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23971966 \h </w:instrText>
      </w:r>
      <w:r>
        <w:rPr>
          <w:noProof/>
        </w:rPr>
      </w:r>
      <w:r>
        <w:rPr>
          <w:noProof/>
        </w:rPr>
        <w:fldChar w:fldCharType="separate"/>
      </w:r>
      <w:r>
        <w:rPr>
          <w:noProof/>
        </w:rPr>
        <w:t>71</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F91010">
        <w:rPr>
          <w:i/>
          <w:noProof/>
        </w:rPr>
        <w:t>D</w:t>
      </w:r>
      <w:r>
        <w:rPr>
          <w:noProof/>
        </w:rPr>
        <w:t xml:space="preserve"> in samples for frequencies </w:t>
      </w:r>
      <w:r w:rsidRPr="00F91010">
        <w:rPr>
          <w:i/>
          <w:noProof/>
        </w:rPr>
        <w:t>f</w:t>
      </w:r>
      <w:r>
        <w:rPr>
          <w:noProof/>
        </w:rPr>
        <w:t xml:space="preserve"> in Hz sampled at 44.1Khz, used in ODCF for differently pitched instruments. (See also Table 5, Table 6 and Table 7).</w:t>
      </w:r>
      <w:r>
        <w:rPr>
          <w:noProof/>
        </w:rPr>
        <w:tab/>
      </w:r>
      <w:r>
        <w:rPr>
          <w:noProof/>
        </w:rPr>
        <w:fldChar w:fldCharType="begin"/>
      </w:r>
      <w:r>
        <w:rPr>
          <w:noProof/>
        </w:rPr>
        <w:instrText xml:space="preserve"> PAGEREF _Toc223971967 \h </w:instrText>
      </w:r>
      <w:r>
        <w:rPr>
          <w:noProof/>
        </w:rPr>
      </w:r>
      <w:r>
        <w:rPr>
          <w:noProof/>
        </w:rPr>
        <w:fldChar w:fldCharType="separate"/>
      </w:r>
      <w:r>
        <w:rPr>
          <w:noProof/>
        </w:rPr>
        <w:t>98</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23971968 \h </w:instrText>
      </w:r>
      <w:r>
        <w:rPr>
          <w:noProof/>
        </w:rPr>
      </w:r>
      <w:r>
        <w:rPr>
          <w:noProof/>
        </w:rPr>
        <w:fldChar w:fldCharType="separate"/>
      </w:r>
      <w:r>
        <w:rPr>
          <w:noProof/>
        </w:rPr>
        <w:t>105</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Pr>
          <w:noProof/>
        </w:rPr>
        <w:fldChar w:fldCharType="begin"/>
      </w:r>
      <w:r>
        <w:rPr>
          <w:noProof/>
        </w:rPr>
        <w:instrText xml:space="preserve"> PAGEREF _Toc223971969 \h </w:instrText>
      </w:r>
      <w:r>
        <w:rPr>
          <w:noProof/>
        </w:rPr>
      </w:r>
      <w:r>
        <w:rPr>
          <w:noProof/>
        </w:rPr>
        <w:fldChar w:fldCharType="separate"/>
      </w:r>
      <w:r>
        <w:rPr>
          <w:noProof/>
        </w:rPr>
        <w:t>106</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Appendix A</w:t>
      </w:r>
      <w:r>
        <w:rPr>
          <w:noProof/>
        </w:rPr>
        <w:tab/>
      </w:r>
      <w:r>
        <w:rPr>
          <w:noProof/>
        </w:rPr>
        <w:fldChar w:fldCharType="begin"/>
      </w:r>
      <w:r>
        <w:rPr>
          <w:noProof/>
        </w:rPr>
        <w:instrText xml:space="preserve"> PAGEREF _Toc223971970 \h </w:instrText>
      </w:r>
      <w:r>
        <w:rPr>
          <w:noProof/>
        </w:rPr>
      </w:r>
      <w:r>
        <w:rPr>
          <w:noProof/>
        </w:rPr>
        <w:fldChar w:fldCharType="separate"/>
      </w:r>
      <w:r>
        <w:rPr>
          <w:noProof/>
        </w:rPr>
        <w:t>107</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Pr>
          <w:noProof/>
        </w:rPr>
        <w:fldChar w:fldCharType="begin"/>
      </w:r>
      <w:r>
        <w:rPr>
          <w:noProof/>
        </w:rPr>
        <w:instrText xml:space="preserve"> PAGEREF _Toc223971971 \h </w:instrText>
      </w:r>
      <w:r>
        <w:rPr>
          <w:noProof/>
        </w:rPr>
      </w:r>
      <w:r>
        <w:rPr>
          <w:noProof/>
        </w:rPr>
        <w:fldChar w:fldCharType="separate"/>
      </w:r>
      <w:r>
        <w:rPr>
          <w:noProof/>
        </w:rPr>
        <w:t>109</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Pr>
          <w:noProof/>
        </w:rPr>
        <w:fldChar w:fldCharType="begin"/>
      </w:r>
      <w:r>
        <w:rPr>
          <w:noProof/>
        </w:rPr>
        <w:instrText xml:space="preserve"> PAGEREF _Toc223971972 \h </w:instrText>
      </w:r>
      <w:r>
        <w:rPr>
          <w:noProof/>
        </w:rPr>
      </w:r>
      <w:r>
        <w:rPr>
          <w:noProof/>
        </w:rPr>
        <w:fldChar w:fldCharType="separate"/>
      </w:r>
      <w:r>
        <w:rPr>
          <w:noProof/>
        </w:rPr>
        <w:t>110</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Pr>
          <w:noProof/>
        </w:rPr>
        <w:fldChar w:fldCharType="begin"/>
      </w:r>
      <w:r>
        <w:rPr>
          <w:noProof/>
        </w:rPr>
        <w:instrText xml:space="preserve"> PAGEREF _Toc223971973 \h </w:instrText>
      </w:r>
      <w:r>
        <w:rPr>
          <w:noProof/>
        </w:rPr>
      </w:r>
      <w:r>
        <w:rPr>
          <w:noProof/>
        </w:rPr>
        <w:fldChar w:fldCharType="separate"/>
      </w:r>
      <w:r>
        <w:rPr>
          <w:noProof/>
        </w:rPr>
        <w:t>116</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Pr>
          <w:noProof/>
        </w:rPr>
        <w:fldChar w:fldCharType="begin"/>
      </w:r>
      <w:r>
        <w:rPr>
          <w:noProof/>
        </w:rPr>
        <w:instrText xml:space="preserve"> PAGEREF _Toc223971974 \h </w:instrText>
      </w:r>
      <w:r>
        <w:rPr>
          <w:noProof/>
        </w:rPr>
      </w:r>
      <w:r>
        <w:rPr>
          <w:noProof/>
        </w:rPr>
        <w:fldChar w:fldCharType="separate"/>
      </w:r>
      <w:r>
        <w:rPr>
          <w:noProof/>
        </w:rPr>
        <w:t>116</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Pr>
          <w:noProof/>
        </w:rPr>
        <w:fldChar w:fldCharType="begin"/>
      </w:r>
      <w:r>
        <w:rPr>
          <w:noProof/>
        </w:rPr>
        <w:instrText xml:space="preserve"> PAGEREF _Toc223971975 \h </w:instrText>
      </w:r>
      <w:r>
        <w:rPr>
          <w:noProof/>
        </w:rPr>
      </w:r>
      <w:r>
        <w:rPr>
          <w:noProof/>
        </w:rPr>
        <w:fldChar w:fldCharType="separate"/>
      </w:r>
      <w:r>
        <w:rPr>
          <w:noProof/>
        </w:rPr>
        <w:t>116</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Pr>
          <w:noProof/>
        </w:rPr>
        <w:fldChar w:fldCharType="begin"/>
      </w:r>
      <w:r>
        <w:rPr>
          <w:noProof/>
        </w:rPr>
        <w:instrText xml:space="preserve"> PAGEREF _Toc223971976 \h </w:instrText>
      </w:r>
      <w:r>
        <w:rPr>
          <w:noProof/>
        </w:rPr>
      </w:r>
      <w:r>
        <w:rPr>
          <w:noProof/>
        </w:rPr>
        <w:fldChar w:fldCharType="separate"/>
      </w:r>
      <w:r>
        <w:rPr>
          <w:noProof/>
        </w:rPr>
        <w:t>118</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Pr>
          <w:noProof/>
        </w:rPr>
        <w:fldChar w:fldCharType="begin"/>
      </w:r>
      <w:r>
        <w:rPr>
          <w:noProof/>
        </w:rPr>
        <w:instrText xml:space="preserve"> PAGEREF _Toc223971977 \h </w:instrText>
      </w:r>
      <w:r>
        <w:rPr>
          <w:noProof/>
        </w:rPr>
      </w:r>
      <w:r>
        <w:rPr>
          <w:noProof/>
        </w:rPr>
        <w:fldChar w:fldCharType="separate"/>
      </w:r>
      <w:r>
        <w:rPr>
          <w:noProof/>
        </w:rPr>
        <w:t>119</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Pr>
          <w:noProof/>
        </w:rPr>
        <w:fldChar w:fldCharType="begin"/>
      </w:r>
      <w:r>
        <w:rPr>
          <w:noProof/>
        </w:rPr>
        <w:instrText xml:space="preserve"> PAGEREF _Toc223971978 \h </w:instrText>
      </w:r>
      <w:r>
        <w:rPr>
          <w:noProof/>
        </w:rPr>
      </w:r>
      <w:r>
        <w:rPr>
          <w:noProof/>
        </w:rPr>
        <w:fldChar w:fldCharType="separate"/>
      </w:r>
      <w:r>
        <w:rPr>
          <w:noProof/>
        </w:rPr>
        <w:t>120</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25: Probability of </w:t>
      </w:r>
      <w:r w:rsidRPr="00F91010">
        <w:rPr>
          <w:i/>
          <w:noProof/>
        </w:rPr>
        <w:t>x</w:t>
      </w:r>
      <w:r>
        <w:rPr>
          <w:noProof/>
        </w:rPr>
        <w:t xml:space="preserve"> true positives by random selection</w:t>
      </w:r>
      <w:r>
        <w:rPr>
          <w:noProof/>
        </w:rPr>
        <w:tab/>
      </w:r>
      <w:r>
        <w:rPr>
          <w:noProof/>
        </w:rPr>
        <w:fldChar w:fldCharType="begin"/>
      </w:r>
      <w:r>
        <w:rPr>
          <w:noProof/>
        </w:rPr>
        <w:instrText xml:space="preserve"> PAGEREF _Toc223971979 \h </w:instrText>
      </w:r>
      <w:r>
        <w:rPr>
          <w:noProof/>
        </w:rPr>
      </w:r>
      <w:r>
        <w:rPr>
          <w:noProof/>
        </w:rPr>
        <w:fldChar w:fldCharType="separate"/>
      </w:r>
      <w:r>
        <w:rPr>
          <w:noProof/>
        </w:rPr>
        <w:t>121</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McNemar's contingency table</w:t>
      </w:r>
      <w:r>
        <w:rPr>
          <w:noProof/>
        </w:rPr>
        <w:tab/>
      </w:r>
      <w:r>
        <w:rPr>
          <w:noProof/>
        </w:rPr>
        <w:fldChar w:fldCharType="begin"/>
      </w:r>
      <w:r>
        <w:rPr>
          <w:noProof/>
        </w:rPr>
        <w:instrText xml:space="preserve"> PAGEREF _Toc223971980 \h </w:instrText>
      </w:r>
      <w:r>
        <w:rPr>
          <w:noProof/>
        </w:rPr>
      </w:r>
      <w:r>
        <w:rPr>
          <w:noProof/>
        </w:rPr>
        <w:fldChar w:fldCharType="separate"/>
      </w:r>
      <w:r>
        <w:rPr>
          <w:noProof/>
        </w:rPr>
        <w:t>122</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Representation of McNemar's contingency table</w:t>
      </w:r>
      <w:r>
        <w:rPr>
          <w:noProof/>
        </w:rPr>
        <w:tab/>
      </w:r>
      <w:r>
        <w:rPr>
          <w:noProof/>
        </w:rPr>
        <w:fldChar w:fldCharType="begin"/>
      </w:r>
      <w:r>
        <w:rPr>
          <w:noProof/>
        </w:rPr>
        <w:instrText xml:space="preserve"> PAGEREF _Toc223971981 \h </w:instrText>
      </w:r>
      <w:r>
        <w:rPr>
          <w:noProof/>
        </w:rPr>
      </w:r>
      <w:r>
        <w:rPr>
          <w:noProof/>
        </w:rPr>
        <w:fldChar w:fldCharType="separate"/>
      </w:r>
      <w:r>
        <w:rPr>
          <w:noProof/>
        </w:rPr>
        <w:t>122</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MC-ED and TI-ED</w:t>
      </w:r>
      <w:r>
        <w:rPr>
          <w:noProof/>
        </w:rPr>
        <w:tab/>
      </w:r>
      <w:r>
        <w:rPr>
          <w:noProof/>
        </w:rPr>
        <w:fldChar w:fldCharType="begin"/>
      </w:r>
      <w:r>
        <w:rPr>
          <w:noProof/>
        </w:rPr>
        <w:instrText xml:space="preserve"> PAGEREF _Toc223971982 \h </w:instrText>
      </w:r>
      <w:r>
        <w:rPr>
          <w:noProof/>
        </w:rPr>
      </w:r>
      <w:r>
        <w:rPr>
          <w:noProof/>
        </w:rPr>
        <w:fldChar w:fldCharType="separate"/>
      </w:r>
      <w:r>
        <w:rPr>
          <w:noProof/>
        </w:rPr>
        <w:t>123</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MC-ED and MATT2</w:t>
      </w:r>
      <w:r>
        <w:rPr>
          <w:noProof/>
        </w:rPr>
        <w:tab/>
      </w:r>
      <w:r>
        <w:rPr>
          <w:noProof/>
        </w:rPr>
        <w:fldChar w:fldCharType="begin"/>
      </w:r>
      <w:r>
        <w:rPr>
          <w:noProof/>
        </w:rPr>
        <w:instrText xml:space="preserve"> PAGEREF _Toc223971983 \h </w:instrText>
      </w:r>
      <w:r>
        <w:rPr>
          <w:noProof/>
        </w:rPr>
      </w:r>
      <w:r>
        <w:rPr>
          <w:noProof/>
        </w:rPr>
        <w:fldChar w:fldCharType="separate"/>
      </w:r>
      <w:r>
        <w:rPr>
          <w:noProof/>
        </w:rPr>
        <w:t>123</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Contingency table for TI-ED and MATT2</w:t>
      </w:r>
      <w:r>
        <w:rPr>
          <w:noProof/>
        </w:rPr>
        <w:tab/>
      </w:r>
      <w:r>
        <w:rPr>
          <w:noProof/>
        </w:rPr>
        <w:fldChar w:fldCharType="begin"/>
      </w:r>
      <w:r>
        <w:rPr>
          <w:noProof/>
        </w:rPr>
        <w:instrText xml:space="preserve"> PAGEREF _Toc223971984 \h </w:instrText>
      </w:r>
      <w:r>
        <w:rPr>
          <w:noProof/>
        </w:rPr>
      </w:r>
      <w:r>
        <w:rPr>
          <w:noProof/>
        </w:rPr>
        <w:fldChar w:fldCharType="separate"/>
      </w:r>
      <w:r>
        <w:rPr>
          <w:noProof/>
        </w:rPr>
        <w:t>123</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instrument</w:t>
      </w:r>
      <w:r>
        <w:rPr>
          <w:noProof/>
        </w:rPr>
        <w:tab/>
      </w:r>
      <w:r>
        <w:rPr>
          <w:noProof/>
        </w:rPr>
        <w:fldChar w:fldCharType="begin"/>
      </w:r>
      <w:r>
        <w:rPr>
          <w:noProof/>
        </w:rPr>
        <w:instrText xml:space="preserve"> PAGEREF _Toc223971985 \h </w:instrText>
      </w:r>
      <w:r>
        <w:rPr>
          <w:noProof/>
        </w:rPr>
      </w:r>
      <w:r>
        <w:rPr>
          <w:noProof/>
        </w:rPr>
        <w:fldChar w:fldCharType="separate"/>
      </w:r>
      <w:r>
        <w:rPr>
          <w:noProof/>
        </w:rPr>
        <w:t>133</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Sources of TANSEY test audio by fundamental note</w:t>
      </w:r>
      <w:r>
        <w:rPr>
          <w:noProof/>
        </w:rPr>
        <w:tab/>
      </w:r>
      <w:r>
        <w:rPr>
          <w:noProof/>
        </w:rPr>
        <w:fldChar w:fldCharType="begin"/>
      </w:r>
      <w:r>
        <w:rPr>
          <w:noProof/>
        </w:rPr>
        <w:instrText xml:space="preserve"> PAGEREF _Toc223971986 \h </w:instrText>
      </w:r>
      <w:r>
        <w:rPr>
          <w:noProof/>
        </w:rPr>
      </w:r>
      <w:r>
        <w:rPr>
          <w:noProof/>
        </w:rPr>
        <w:fldChar w:fldCharType="separate"/>
      </w:r>
      <w:r>
        <w:rPr>
          <w:noProof/>
        </w:rPr>
        <w:t>133</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Durations in seconds for TANSEY test audio</w:t>
      </w:r>
      <w:r>
        <w:rPr>
          <w:noProof/>
        </w:rPr>
        <w:tab/>
      </w:r>
      <w:r>
        <w:rPr>
          <w:noProof/>
        </w:rPr>
        <w:fldChar w:fldCharType="begin"/>
      </w:r>
      <w:r>
        <w:rPr>
          <w:noProof/>
        </w:rPr>
        <w:instrText xml:space="preserve"> PAGEREF _Toc223971987 \h </w:instrText>
      </w:r>
      <w:r>
        <w:rPr>
          <w:noProof/>
        </w:rPr>
      </w:r>
      <w:r>
        <w:rPr>
          <w:noProof/>
        </w:rPr>
        <w:fldChar w:fldCharType="separate"/>
      </w:r>
      <w:r>
        <w:rPr>
          <w:noProof/>
        </w:rPr>
        <w:t>133</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Correctly and incorrectly identified tunes</w:t>
      </w:r>
      <w:r>
        <w:rPr>
          <w:noProof/>
        </w:rPr>
        <w:tab/>
      </w:r>
      <w:r>
        <w:rPr>
          <w:noProof/>
        </w:rPr>
        <w:fldChar w:fldCharType="begin"/>
      </w:r>
      <w:r>
        <w:rPr>
          <w:noProof/>
        </w:rPr>
        <w:instrText xml:space="preserve"> PAGEREF _Toc223971988 \h </w:instrText>
      </w:r>
      <w:r>
        <w:rPr>
          <w:noProof/>
        </w:rPr>
      </w:r>
      <w:r>
        <w:rPr>
          <w:noProof/>
        </w:rPr>
        <w:fldChar w:fldCharType="separate"/>
      </w:r>
      <w:r>
        <w:rPr>
          <w:noProof/>
        </w:rPr>
        <w:t>134</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Human &amp; machine annotated turns</w:t>
      </w:r>
      <w:r>
        <w:rPr>
          <w:noProof/>
        </w:rPr>
        <w:tab/>
      </w:r>
      <w:r>
        <w:rPr>
          <w:noProof/>
        </w:rPr>
        <w:fldChar w:fldCharType="begin"/>
      </w:r>
      <w:r>
        <w:rPr>
          <w:noProof/>
        </w:rPr>
        <w:instrText xml:space="preserve"> PAGEREF _Toc223971989 \h </w:instrText>
      </w:r>
      <w:r>
        <w:rPr>
          <w:noProof/>
        </w:rPr>
      </w:r>
      <w:r>
        <w:rPr>
          <w:noProof/>
        </w:rPr>
        <w:fldChar w:fldCharType="separate"/>
      </w:r>
      <w:r>
        <w:rPr>
          <w:noProof/>
        </w:rPr>
        <w:t>135</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6: Annotation accuracy</w:t>
      </w:r>
      <w:r>
        <w:rPr>
          <w:noProof/>
        </w:rPr>
        <w:tab/>
      </w:r>
      <w:r>
        <w:rPr>
          <w:noProof/>
        </w:rPr>
        <w:fldChar w:fldCharType="begin"/>
      </w:r>
      <w:r>
        <w:rPr>
          <w:noProof/>
        </w:rPr>
        <w:instrText xml:space="preserve"> PAGEREF _Toc223971990 \h </w:instrText>
      </w:r>
      <w:r>
        <w:rPr>
          <w:noProof/>
        </w:rPr>
      </w:r>
      <w:r>
        <w:rPr>
          <w:noProof/>
        </w:rPr>
        <w:fldChar w:fldCharType="separate"/>
      </w:r>
      <w:r>
        <w:rPr>
          <w:noProof/>
        </w:rPr>
        <w:t>135</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7: Precision and recall scores for TANSEY with different values of </w:t>
      </w:r>
      <w:r w:rsidRPr="00F91010">
        <w:rPr>
          <w:i/>
          <w:noProof/>
        </w:rPr>
        <w:t>tf</w:t>
      </w:r>
      <w:r>
        <w:rPr>
          <w:noProof/>
        </w:rPr>
        <w:tab/>
      </w:r>
      <w:r>
        <w:rPr>
          <w:noProof/>
        </w:rPr>
        <w:fldChar w:fldCharType="begin"/>
      </w:r>
      <w:r>
        <w:rPr>
          <w:noProof/>
        </w:rPr>
        <w:instrText xml:space="preserve"> PAGEREF _Toc223971991 \h </w:instrText>
      </w:r>
      <w:r>
        <w:rPr>
          <w:noProof/>
        </w:rPr>
      </w:r>
      <w:r>
        <w:rPr>
          <w:noProof/>
        </w:rPr>
        <w:fldChar w:fldCharType="separate"/>
      </w:r>
      <w:r>
        <w:rPr>
          <w:noProof/>
        </w:rPr>
        <w:t>136</w:t>
      </w:r>
      <w:r>
        <w:rPr>
          <w:noProof/>
        </w:rPr>
        <w:fldChar w:fldCharType="end"/>
      </w:r>
    </w:p>
    <w:p w:rsidR="00AF27DE" w:rsidRDefault="00882C56">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w:t>
      </w:r>
      <w:r w:rsidR="00871A8D">
        <w:t xml:space="preserve">via Subversion </w:t>
      </w:r>
      <w:r>
        <w:t xml:space="preserve">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5A0431" w:rsidP="005A0063">
      <w:pPr>
        <w:spacing w:line="240" w:lineRule="auto"/>
      </w:pPr>
      <w:r>
        <w:t xml:space="preserve">Examples of tune forms, </w:t>
      </w:r>
      <w:r w:rsidR="002221AB">
        <w:t xml:space="preserve">ornamentation </w:t>
      </w:r>
      <w:r>
        <w:t xml:space="preserve">and the test audio used in the experiments described in Chapters 7 and Chapter 8 </w:t>
      </w:r>
      <w:r w:rsidR="002221AB">
        <w:t xml:space="preserve">can be </w:t>
      </w:r>
      <w:r>
        <w:t>downloaded from</w:t>
      </w:r>
      <w:r w:rsidR="002221AB">
        <w: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w:t>
      </w:r>
    </w:p>
    <w:p w:rsidR="002221AB" w:rsidRDefault="002221AB" w:rsidP="005A0063">
      <w:pPr>
        <w:spacing w:line="240" w:lineRule="auto"/>
        <w:rPr>
          <w:rFonts w:ascii="Courier New" w:hAnsi="Courier New" w:cs="Courier New"/>
        </w:rPr>
      </w:pP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7E45F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23971817"/>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une played by fellow musicians in sessions, classes, workshops and from commercial recordings </w:t>
      </w:r>
      <w:r w:rsidR="00882C56">
        <w:fldChar w:fldCharType="begin"/>
      </w:r>
      <w:r w:rsidR="00D61FFF">
        <w:instrText xml:space="preserve"> ADDIN ZOTERO_ITEM {"citationItems":[{"key":"ZTGADG5R"}]} </w:instrText>
      </w:r>
      <w:r w:rsidR="00882C56">
        <w:fldChar w:fldCharType="separate"/>
      </w:r>
      <w:r w:rsidR="00634B35" w:rsidRPr="00634B35">
        <w:t>(Wallis &amp; Wilson 2001)</w:t>
      </w:r>
      <w:r w:rsidR="00882C56">
        <w:fldChar w:fldCharType="end"/>
      </w:r>
      <w:r w:rsidR="00A55155" w:rsidRPr="00D1516E">
        <w:t xml:space="preserve">. </w:t>
      </w:r>
      <w:r w:rsidR="009A6376">
        <w:t>A</w:t>
      </w:r>
      <w:r w:rsidR="00A55155" w:rsidRPr="00D1516E">
        <w:t xml:space="preserve">t workshops such as those held as part of the Willie Clancy Summer School </w:t>
      </w:r>
      <w:r w:rsidR="00882C56" w:rsidRPr="00882C56">
        <w:fldChar w:fldCharType="begin"/>
      </w:r>
      <w:r w:rsidR="00D61FFF">
        <w:instrText xml:space="preserve"> ADDIN ZOTERO_ITEM {"citationItems":[{"key":"2BNUGC64"},{"key":"WNE9T35X"}]} </w:instrText>
      </w:r>
      <w:r w:rsidR="00882C56" w:rsidRPr="00882C56">
        <w:fldChar w:fldCharType="separate"/>
      </w:r>
      <w:r w:rsidR="00634B35" w:rsidRPr="00634B35">
        <w:t>(Kearns &amp; Taylor 2003; Lynch 2008)</w:t>
      </w:r>
      <w:r w:rsidR="00882C56"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882C56">
        <w:fldChar w:fldCharType="begin"/>
      </w:r>
      <w:r w:rsidR="00A55155">
        <w:instrText xml:space="preserve"> REF _Ref204576556 \h </w:instrText>
      </w:r>
      <w:r w:rsidR="00882C56">
        <w:fldChar w:fldCharType="separate"/>
      </w:r>
      <w:r w:rsidR="00E90C87">
        <w:t xml:space="preserve">Figure </w:t>
      </w:r>
      <w:r w:rsidR="00E90C87">
        <w:rPr>
          <w:noProof/>
        </w:rPr>
        <w:t>1</w:t>
      </w:r>
      <w:r w:rsidR="00882C56">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23971906"/>
      <w:r>
        <w:t xml:space="preserve">Figure </w:t>
      </w:r>
      <w:fldSimple w:instr=" SEQ Figure \* ARABIC ">
        <w:r w:rsidR="00E90C87">
          <w:rPr>
            <w:noProof/>
          </w:rPr>
          <w:t>1</w:t>
        </w:r>
      </w:fldSimple>
      <w:bookmarkEnd w:id="5"/>
      <w:r>
        <w:t xml:space="preserve">: The M-Audio Micro Track II digital audio field recorder </w:t>
      </w:r>
      <w:r w:rsidR="00882C56">
        <w:fldChar w:fldCharType="begin"/>
      </w:r>
      <w:r w:rsidR="00D61FFF">
        <w:instrText xml:space="preserve"> ADDIN ZOTERO_ITEM {"citationItems":[{"key":"F35HZGI6"}]} </w:instrText>
      </w:r>
      <w:r w:rsidR="00882C56">
        <w:fldChar w:fldCharType="separate"/>
      </w:r>
      <w:r w:rsidR="00634B35" w:rsidRPr="00634B35">
        <w:t>(M-AUDIO 2008)</w:t>
      </w:r>
      <w:bookmarkEnd w:id="6"/>
      <w:r w:rsidR="00882C56">
        <w:fldChar w:fldCharType="end"/>
      </w:r>
    </w:p>
    <w:p w:rsidR="00A55155" w:rsidRDefault="00A55155" w:rsidP="00057050">
      <w:pPr>
        <w:ind w:firstLine="576"/>
      </w:pPr>
      <w:r w:rsidRPr="00D1516E">
        <w:t xml:space="preserve">In this way, over the years musicians can acquire many hours of </w:t>
      </w:r>
      <w:r w:rsidR="00057050">
        <w:t xml:space="preserve">high quality </w:t>
      </w:r>
      <w:r w:rsidRPr="00D1516E">
        <w:t>field record</w:t>
      </w:r>
      <w:r w:rsidR="00130A0A">
        <w:t xml:space="preserve">ings in standard audio formats. </w:t>
      </w:r>
      <w:r w:rsidRPr="00D1516E">
        <w:t xml:space="preserve">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882C56">
        <w:fldChar w:fldCharType="begin"/>
      </w:r>
      <w:r w:rsidR="00057050">
        <w:instrText xml:space="preserve"> REF _Ref218614833 \h </w:instrText>
      </w:r>
      <w:r w:rsidR="00882C56">
        <w:fldChar w:fldCharType="separate"/>
      </w:r>
      <w:r w:rsidR="00E90C87">
        <w:t xml:space="preserve">Figure </w:t>
      </w:r>
      <w:r w:rsidR="00E90C87">
        <w:rPr>
          <w:noProof/>
        </w:rPr>
        <w:t>2</w:t>
      </w:r>
      <w:r w:rsidR="00882C56">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23971907"/>
      <w:r>
        <w:t xml:space="preserve">Figure </w:t>
      </w:r>
      <w:fldSimple w:instr=" SEQ Figure \* ARABIC ">
        <w:r w:rsidR="00E90C87">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882C56">
        <w:fldChar w:fldCharType="begin"/>
      </w:r>
      <w:r w:rsidR="00D61FFF">
        <w:instrText xml:space="preserve"> ADDIN ZOTERO_ITEM {"citationItems":[{"key":"GCSXXBRB"},{"key":"UVH6PCUK"},{"key":"PTSPTQPZ"},{"key":"C49FRF4N"},{"key":"7JC5JHPH"}]} </w:instrText>
      </w:r>
      <w:r w:rsidR="00882C56">
        <w:fldChar w:fldCharType="separate"/>
      </w:r>
      <w:r w:rsidR="00634B35" w:rsidRPr="00634B35">
        <w:t>(Doraisamy et al. 2006; Jensen et al. 2005; Nesbit et al. 2004; Wright et al. 2008; Chordia et al. 2008)</w:t>
      </w:r>
      <w:r w:rsidR="00882C56">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r w:rsidR="00882C56">
        <w:fldChar w:fldCharType="begin"/>
      </w:r>
      <w:r w:rsidR="00D61FFF">
        <w:instrText xml:space="preserve"> ADDIN ZOTERO_ITEM {"citationItems":[{"key":"CMHAITQJ"},{"key":"3B24AFC4"},{"key":"WQDUICMN"}]} </w:instrText>
      </w:r>
      <w:r w:rsidR="00882C56">
        <w:fldChar w:fldCharType="separate"/>
      </w:r>
      <w:r w:rsidR="00634B35" w:rsidRPr="00634B35">
        <w:t>(thesession.org 2007; Norbeck 2007; Chambers 2007)</w:t>
      </w:r>
      <w:r w:rsidR="00882C56">
        <w:fldChar w:fldCharType="end"/>
      </w:r>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w:t>
      </w:r>
      <w:r w:rsidRPr="006B070C">
        <w:lastRenderedPageBreak/>
        <w:t>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23971818"/>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 xml:space="preserve">the instruments and tune types used </w:t>
      </w:r>
      <w:r w:rsidR="00724DA8">
        <w:t xml:space="preserve">in </w:t>
      </w:r>
      <w:r w:rsidR="00155509">
        <w:t>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BB2569">
        <w:t>meta</w:t>
      </w:r>
      <w:r w:rsidR="00864D85">
        <w:t xml:space="preserve">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w:t>
      </w:r>
      <w:r w:rsidR="00155509">
        <w:lastRenderedPageBreak/>
        <w:t xml:space="preserve">Breathneach’s </w:t>
      </w:r>
      <w:r w:rsidR="00882C56">
        <w:fldChar w:fldCharType="begin"/>
      </w:r>
      <w:r w:rsidR="00D61FFF">
        <w:instrText xml:space="preserve"> ADDIN ZOTERO_ITEM {"citationItems":[{"suppressAuthor":true,"key":"IZ6T34UP"}]} </w:instrText>
      </w:r>
      <w:r w:rsidR="00882C56">
        <w:fldChar w:fldCharType="separate"/>
      </w:r>
      <w:r w:rsidR="00634B35" w:rsidRPr="00634B35">
        <w:t>(1985)</w:t>
      </w:r>
      <w:r w:rsidR="00882C56">
        <w:fldChar w:fldCharType="end"/>
      </w:r>
      <w:r w:rsidR="00724DA8">
        <w:t xml:space="preserve"> </w:t>
      </w:r>
      <w:r w:rsidR="00155509">
        <w:t xml:space="preserve">observations about the transcription of traditional Irish music </w:t>
      </w:r>
      <w:r w:rsidR="006A4E4D">
        <w:t xml:space="preserve">which </w:t>
      </w:r>
      <w:r w:rsidR="00155509">
        <w:t xml:space="preserve">provides transposition invariance for the keys and modes used to play traditional music.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w:t>
      </w:r>
      <w:r w:rsidR="00724DA8">
        <w:t>I</w:t>
      </w:r>
      <w:r>
        <w:t xml:space="preserve">nformation </w:t>
      </w:r>
      <w:r w:rsidR="00724DA8">
        <w:t>R</w:t>
      </w:r>
      <w:r>
        <w:t xml:space="preserve">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11" w:name="_Ref206695809"/>
      <w:bookmarkStart w:id="12" w:name="_Toc223971819"/>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w:t>
      </w:r>
      <w:r w:rsidR="00966703">
        <w:lastRenderedPageBreak/>
        <w:t xml:space="preserve">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23971820"/>
      <w:r w:rsidRPr="006B070C">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24DA8">
        <w:t>and concertina</w:t>
      </w:r>
      <w:r w:rsidR="00761B9D">
        <w:t xml:space="preserve"> and </w:t>
      </w:r>
      <w:r w:rsidR="00724DA8">
        <w:t xml:space="preserve">for recordings of </w:t>
      </w:r>
      <w:r w:rsidR="00761B9D">
        <w:t xml:space="preserve">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w:t>
      </w:r>
      <w:r w:rsidR="00724DA8">
        <w:t xml:space="preserve"> (Chapter 8)</w:t>
      </w:r>
      <w:r w:rsidR="00D0270B">
        <w:t>,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w:t>
      </w:r>
      <w:r w:rsidR="002152D0">
        <w:t>7</w:t>
      </w:r>
      <w:r w:rsidR="00761B9D">
        <w:t xml:space="preserve"> demonstrate that this approach contributes to a significant improvement over transposition invariant </w:t>
      </w:r>
      <w:r w:rsidR="00D0270B">
        <w:t xml:space="preserve">edit distance </w:t>
      </w:r>
      <w:r w:rsidR="00761B9D">
        <w:t>cost functions.</w:t>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882C56">
        <w:fldChar w:fldCharType="begin"/>
      </w:r>
      <w:r w:rsidR="00936DF4">
        <w:instrText xml:space="preserve"> REF _Ref220687145 \r \h </w:instrText>
      </w:r>
      <w:r w:rsidR="00882C56">
        <w:fldChar w:fldCharType="separate"/>
      </w:r>
      <w:r w:rsidR="00E90C87">
        <w:t>7</w:t>
      </w:r>
      <w:r w:rsidR="00882C56">
        <w:fldChar w:fldCharType="end"/>
      </w:r>
      <w:r w:rsidR="00D0270B">
        <w:t xml:space="preserve">, </w:t>
      </w:r>
      <w:r w:rsidR="00882C56">
        <w:fldChar w:fldCharType="begin"/>
      </w:r>
      <w:r w:rsidR="00D0270B">
        <w:instrText xml:space="preserve"> REF _Ref207546966 \r \h </w:instrText>
      </w:r>
      <w:r w:rsidR="00882C56">
        <w:fldChar w:fldCharType="separate"/>
      </w:r>
      <w:r w:rsidR="00E90C87">
        <w:t>7.2</w:t>
      </w:r>
      <w:r w:rsidR="00882C56">
        <w:fldChar w:fldCharType="end"/>
      </w:r>
      <w:r w:rsidR="00D0270B">
        <w:t xml:space="preserve"> and </w:t>
      </w:r>
      <w:r w:rsidR="00882C56">
        <w:fldChar w:fldCharType="begin"/>
      </w:r>
      <w:r w:rsidR="00D0270B">
        <w:instrText xml:space="preserve"> REF _Ref218095906 \r \h </w:instrText>
      </w:r>
      <w:r w:rsidR="00882C56">
        <w:fldChar w:fldCharType="separate"/>
      </w:r>
      <w:r w:rsidR="00E90C87">
        <w:t>7.3</w:t>
      </w:r>
      <w:r w:rsidR="00882C56">
        <w:fldChar w:fldCharType="end"/>
      </w:r>
      <w:r w:rsidR="00D0270B">
        <w:t xml:space="preserve"> establish that accommodating expressiveness results in a statistically significant improvement in annotation accuracy</w:t>
      </w:r>
      <w:r w:rsidR="00B57069">
        <w:t xml:space="preserve"> over approaches that do not accommodate expressiveness</w:t>
      </w:r>
      <w:r w:rsidR="00D0270B">
        <w:t>.</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23971821"/>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w:t>
      </w:r>
      <w:r>
        <w:lastRenderedPageBreak/>
        <w:t xml:space="preserve">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w:t>
      </w:r>
      <w:r w:rsidR="00640832">
        <w:t xml:space="preserve">The research presented in Chapter 2 is distilled into </w:t>
      </w:r>
      <w:r w:rsidR="000D153E">
        <w:t xml:space="preserve">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Simplified representation schemas common</w:t>
      </w:r>
      <w:r w:rsidR="003E0317">
        <w:t xml:space="preserve"> in MIR systems, such as Parson</w:t>
      </w:r>
      <w:r w:rsidR="000D153E">
        <w:t xml:space="preserve">s </w:t>
      </w:r>
      <w:r w:rsidR="003E0317">
        <w:t>C</w:t>
      </w:r>
      <w:r w:rsidR="000D153E">
        <w:t xml:space="preserve">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w:t>
      </w:r>
      <w:r w:rsidR="00B57069">
        <w:t>2</w:t>
      </w:r>
      <w:r>
        <w:t>.</w:t>
      </w:r>
    </w:p>
    <w:p w:rsidR="00A823C1"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B57069">
        <w:t>"</w:t>
      </w:r>
      <w:r w:rsidR="00000DAE" w:rsidRPr="00B57069">
        <w:t>fundamental note</w:t>
      </w:r>
      <w:r w:rsidR="00B57069">
        <w:t>"</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w:t>
      </w:r>
    </w:p>
    <w:p w:rsidR="00520668" w:rsidRDefault="00A823C1" w:rsidP="00520668">
      <w:pPr>
        <w:pStyle w:val="EndnoteText"/>
        <w:ind w:firstLine="432"/>
      </w:pPr>
      <w:r>
        <w:t xml:space="preserve">Chapter 7 presents an evaluation of the system presented in Chapter 6 </w:t>
      </w:r>
      <w:r w:rsidR="00104C67">
        <w:t xml:space="preserve">by comparing it with </w:t>
      </w:r>
      <w:r w:rsidR="00172922">
        <w:t xml:space="preserve">two </w:t>
      </w:r>
      <w:r w:rsidR="00104C67">
        <w:t xml:space="preserve">alternative approaches suggested by the </w:t>
      </w:r>
      <w:r w:rsidR="00093003">
        <w:t>researc</w:t>
      </w:r>
      <w:r w:rsidR="00130A0A">
        <w:t>h presented in Chapters 4 and 5,</w:t>
      </w:r>
      <w:r w:rsidR="00093003">
        <w:t xml:space="preserve"> </w:t>
      </w:r>
      <w:r w:rsidR="00172922">
        <w:t xml:space="preserve">melodic contours </w:t>
      </w:r>
      <w:r w:rsidR="003E0317">
        <w:t>(Parson</w:t>
      </w:r>
      <w:r w:rsidR="00576010">
        <w:t xml:space="preserve">s </w:t>
      </w:r>
      <w:r w:rsidR="003E0317">
        <w:t>C</w:t>
      </w:r>
      <w:r w:rsidR="00576010">
        <w:t xml:space="preserve">ode) </w:t>
      </w:r>
      <w:r w:rsidR="00172922">
        <w:t>and a transposition invaria</w:t>
      </w:r>
      <w:r w:rsidR="00093003">
        <w:t>nt edit distance</w:t>
      </w:r>
      <w:r w:rsidR="00B57069">
        <w:t xml:space="preserve"> measure</w:t>
      </w:r>
      <w:r w:rsidR="00093003">
        <w:t>.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t>
      </w:r>
      <w:r w:rsidR="00C55BAD">
        <w:lastRenderedPageBreak/>
        <w:t xml:space="preserve">which establishes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t xml:space="preserve">Chapter </w:t>
      </w:r>
      <w:r w:rsidR="00A823C1">
        <w:t>8</w:t>
      </w:r>
      <w:r>
        <w:t xml:space="preserve">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 xml:space="preserve">common in the domain of </w:t>
      </w:r>
      <w:r w:rsidR="00B57069">
        <w:t>I</w:t>
      </w:r>
      <w:r w:rsidR="00451192">
        <w:t xml:space="preserve">nformation </w:t>
      </w:r>
      <w:r w:rsidR="00B57069">
        <w:t>R</w:t>
      </w:r>
      <w:r w:rsidR="00451192">
        <w:t>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A823C1">
        <w:t>9</w:t>
      </w:r>
      <w:r w:rsidR="00451192">
        <w:t xml:space="preserve">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7E45F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23971822"/>
      <w:r w:rsidRPr="006B070C">
        <w:lastRenderedPageBreak/>
        <w:t xml:space="preserve">Traditional Irish </w:t>
      </w:r>
      <w:r w:rsidR="00E90C87">
        <w:t xml:space="preserve">Dance </w:t>
      </w:r>
      <w:r w:rsidRPr="006B070C">
        <w:t>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882C56"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82C56" w:rsidRPr="006B070C">
        <w:fldChar w:fldCharType="separate"/>
      </w:r>
      <w:r w:rsidRPr="006B070C">
        <w:t>(Vallely 1999)</w:t>
      </w:r>
      <w:r w:rsidR="00882C56"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882C56"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82C56" w:rsidRPr="006B070C">
        <w:fldChar w:fldCharType="separate"/>
      </w:r>
      <w:r w:rsidRPr="006B070C">
        <w:t>(Larson 2003)</w:t>
      </w:r>
      <w:r w:rsidR="00882C56"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C67C53">
        <w:t xml:space="preserve">called </w:t>
      </w:r>
      <w:r w:rsidRPr="006B070C">
        <w:t xml:space="preserve">the </w:t>
      </w:r>
      <w:r w:rsidRPr="003C01CC">
        <w:rPr>
          <w:i/>
        </w:rPr>
        <w:t>A</w:t>
      </w:r>
      <w:r w:rsidRPr="006B070C">
        <w:t xml:space="preserve"> part and </w:t>
      </w:r>
      <w:r w:rsidRPr="003C01CC">
        <w:rPr>
          <w:i/>
        </w:rPr>
        <w:t>B</w:t>
      </w:r>
      <w:r w:rsidRPr="006B070C">
        <w:t xml:space="preserve"> part. </w:t>
      </w:r>
      <w:r w:rsidR="00B60967">
        <w:t xml:space="preserve">Section </w:t>
      </w:r>
      <w:r w:rsidR="00882C56">
        <w:fldChar w:fldCharType="begin"/>
      </w:r>
      <w:r w:rsidR="00B60967">
        <w:instrText xml:space="preserve"> REF _Ref218174275 \r \h </w:instrText>
      </w:r>
      <w:r w:rsidR="00882C56">
        <w:fldChar w:fldCharType="separate"/>
      </w:r>
      <w:r w:rsidR="00E90C87">
        <w:t>2.1</w:t>
      </w:r>
      <w:r w:rsidR="00882C56">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882C56"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82C56" w:rsidRPr="006B070C">
        <w:fldChar w:fldCharType="separate"/>
      </w:r>
      <w:r w:rsidRPr="006B070C">
        <w:t>(Vallely 1999)</w:t>
      </w:r>
      <w:r w:rsidR="00882C56" w:rsidRPr="006B070C">
        <w:fldChar w:fldCharType="end"/>
      </w:r>
      <w:r w:rsidRPr="006B070C">
        <w:t>.</w:t>
      </w:r>
      <w:r>
        <w:t xml:space="preserve"> </w:t>
      </w:r>
      <w:r w:rsidRPr="006B070C">
        <w:t xml:space="preserve">Certain common sets were originally put together to accompany set dances </w:t>
      </w:r>
      <w:r w:rsidR="00882C56" w:rsidRPr="00882C56">
        <w:fldChar w:fldCharType="begin"/>
      </w:r>
      <w:r w:rsidR="00D61FFF">
        <w:instrText xml:space="preserve"> ADDIN ZOTERO_ITEM {"citationItems":[{"key":"W8KXZXEQ"}]} </w:instrText>
      </w:r>
      <w:r w:rsidR="00882C56" w:rsidRPr="00882C56">
        <w:fldChar w:fldCharType="separate"/>
      </w:r>
      <w:r w:rsidR="00634B35" w:rsidRPr="00634B35">
        <w:t>(Vallely 1999)</w:t>
      </w:r>
      <w:r w:rsidR="00882C56"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882C56"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882C56" w:rsidRPr="006B070C">
        <w:fldChar w:fldCharType="separate"/>
      </w:r>
      <w:r w:rsidRPr="006B070C">
        <w:t>(Wallis and Wilson 2001)</w:t>
      </w:r>
      <w:r w:rsidR="00882C56" w:rsidRPr="006B070C">
        <w:fldChar w:fldCharType="end"/>
      </w:r>
      <w:r w:rsidRPr="006B070C">
        <w:t xml:space="preserve">. </w:t>
      </w:r>
      <w:r w:rsidR="00B60967">
        <w:t xml:space="preserve">Section </w:t>
      </w:r>
      <w:r w:rsidR="00882C56">
        <w:fldChar w:fldCharType="begin"/>
      </w:r>
      <w:r w:rsidR="00B60967">
        <w:instrText xml:space="preserve"> REF _Ref218174366 \r \h </w:instrText>
      </w:r>
      <w:r w:rsidR="00882C56">
        <w:fldChar w:fldCharType="separate"/>
      </w:r>
      <w:r w:rsidR="00E90C87">
        <w:t>2.4</w:t>
      </w:r>
      <w:r w:rsidR="00882C56">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5C5672">
        <w:t xml:space="preserve"> because the tune</w:t>
      </w:r>
      <w:r w:rsidR="00295B61">
        <w:t xml:space="preserve"> forms evolved from dances</w:t>
      </w:r>
      <w:r w:rsidR="00295B61" w:rsidRPr="006B070C">
        <w:t>, traditional musicians never deviate from the structure or framework of the tune.</w:t>
      </w:r>
      <w:r w:rsidRPr="006B070C">
        <w:t xml:space="preserve"> In fact an experienced musician r</w:t>
      </w:r>
      <w:r w:rsidR="005C5672">
        <w:t>arely plays the same tune twice</w:t>
      </w:r>
      <w:r w:rsidRPr="006B070C">
        <w:t xml:space="preserv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the subtleties of ornamentation and variation to interpret the tune </w:t>
      </w:r>
      <w:r w:rsidR="00882C56"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82C56" w:rsidRPr="006B070C">
        <w:fldChar w:fldCharType="separate"/>
      </w:r>
      <w:r w:rsidRPr="006B070C">
        <w:t>(Larson 2003)</w:t>
      </w:r>
      <w:r w:rsidR="00882C56" w:rsidRPr="006B070C">
        <w:fldChar w:fldCharType="end"/>
      </w:r>
      <w:r w:rsidRPr="006B070C">
        <w:t xml:space="preserve">. </w:t>
      </w:r>
      <w:r w:rsidR="00B57069" w:rsidRPr="00B74AED">
        <w:t>Breathnach</w:t>
      </w:r>
      <w:r w:rsidR="00B57069">
        <w:t xml:space="preserve"> </w:t>
      </w:r>
      <w:r w:rsidR="00882C56">
        <w:fldChar w:fldCharType="begin"/>
      </w:r>
      <w:r w:rsidR="00D61FFF">
        <w:instrText xml:space="preserve"> ADDIN ZOTERO_ITEM {"citationItems":[{"suppressAuthor":true,"key":"FICK5CWB"}]} </w:instrText>
      </w:r>
      <w:r w:rsidR="00882C56">
        <w:fldChar w:fldCharType="separate"/>
      </w:r>
      <w:r w:rsidR="00634B35" w:rsidRPr="00634B35">
        <w:t>(1976)</w:t>
      </w:r>
      <w:r w:rsidR="00882C56">
        <w:fldChar w:fldCharType="end"/>
      </w:r>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r w:rsidR="00882C56">
        <w:fldChar w:fldCharType="begin"/>
      </w:r>
      <w:r w:rsidR="00D61FFF">
        <w:instrText xml:space="preserve"> ADDIN ZOTERO_ITEM {"citationItems":[{"key":"J4MNS7T6"}]} </w:instrText>
      </w:r>
      <w:r w:rsidR="00882C56">
        <w:fldChar w:fldCharType="separate"/>
      </w:r>
      <w:r w:rsidR="00634B35" w:rsidRPr="00634B35">
        <w:t>(Larsen 2003)</w:t>
      </w:r>
      <w:r w:rsidR="00882C56">
        <w:fldChar w:fldCharType="end"/>
      </w:r>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882C56">
        <w:fldChar w:fldCharType="begin"/>
      </w:r>
      <w:r w:rsidR="00B60967">
        <w:instrText xml:space="preserve"> REF _Ref161809204 \r \h </w:instrText>
      </w:r>
      <w:r w:rsidR="00882C56">
        <w:fldChar w:fldCharType="separate"/>
      </w:r>
      <w:r w:rsidR="00E90C87">
        <w:t>2.9.1</w:t>
      </w:r>
      <w:r w:rsidR="00882C56">
        <w:fldChar w:fldCharType="end"/>
      </w:r>
      <w:r w:rsidR="00B60967">
        <w:t xml:space="preserve"> and a novel approach for dealing with ornamentation is presented in sections </w:t>
      </w:r>
      <w:r w:rsidR="00882C56">
        <w:fldChar w:fldCharType="begin"/>
      </w:r>
      <w:r w:rsidR="007408C7">
        <w:instrText xml:space="preserve"> REF _Ref220059090 \r \h </w:instrText>
      </w:r>
      <w:r w:rsidR="00882C56">
        <w:fldChar w:fldCharType="separate"/>
      </w:r>
      <w:r w:rsidR="00E90C87">
        <w:t>6.4.1</w:t>
      </w:r>
      <w:r w:rsidR="00882C56">
        <w:fldChar w:fldCharType="end"/>
      </w:r>
      <w:r w:rsidR="007408C7">
        <w:t xml:space="preserve"> </w:t>
      </w:r>
      <w:r w:rsidR="00B60967">
        <w:t xml:space="preserve">and </w:t>
      </w:r>
      <w:r w:rsidR="00882C56">
        <w:fldChar w:fldCharType="begin"/>
      </w:r>
      <w:r w:rsidR="00B60967">
        <w:instrText xml:space="preserve"> REF _Ref206320962 \r \h </w:instrText>
      </w:r>
      <w:r w:rsidR="00882C56">
        <w:fldChar w:fldCharType="separate"/>
      </w:r>
      <w:r w:rsidR="00E90C87">
        <w:t>6.7</w:t>
      </w:r>
      <w:r w:rsidR="00882C56">
        <w:fldChar w:fldCharType="end"/>
      </w:r>
      <w:r w:rsidR="00B60967">
        <w:t xml:space="preserve">. </w:t>
      </w:r>
    </w:p>
    <w:p w:rsidR="00EA56F9" w:rsidRDefault="00EA56F9" w:rsidP="00EA56F9">
      <w:pPr>
        <w:pStyle w:val="MscHeading2"/>
      </w:pPr>
      <w:bookmarkStart w:id="17" w:name="_Ref218174275"/>
      <w:bookmarkStart w:id="18" w:name="_Ref161220543"/>
      <w:bookmarkStart w:id="19" w:name="_Toc223971823"/>
      <w:r w:rsidRPr="006B070C">
        <w:lastRenderedPageBreak/>
        <w:t xml:space="preserve">Tune </w:t>
      </w:r>
      <w:r w:rsidR="006E472A">
        <w:t>t</w:t>
      </w:r>
      <w:r w:rsidRPr="006B070C">
        <w:t>ypes</w:t>
      </w:r>
      <w:bookmarkEnd w:id="17"/>
      <w:bookmarkEnd w:id="19"/>
    </w:p>
    <w:p w:rsidR="006E472A" w:rsidRDefault="006E472A" w:rsidP="006E472A">
      <w:r>
        <w:t xml:space="preserve">This section presents the background and history of the most common forms of traditional dance music. </w:t>
      </w:r>
      <w:r w:rsidR="00882C56">
        <w:fldChar w:fldCharType="begin"/>
      </w:r>
      <w:r w:rsidR="00237EB6">
        <w:instrText xml:space="preserve"> REF _Ref205304629 \h </w:instrText>
      </w:r>
      <w:r w:rsidR="00882C56">
        <w:fldChar w:fldCharType="separate"/>
      </w:r>
      <w:r w:rsidR="00E90C87">
        <w:t xml:space="preserve">Table </w:t>
      </w:r>
      <w:r w:rsidR="00E90C87">
        <w:rPr>
          <w:noProof/>
        </w:rPr>
        <w:t>1</w:t>
      </w:r>
      <w:r w:rsidR="00882C56">
        <w:fldChar w:fldCharType="end"/>
      </w:r>
      <w:r w:rsidR="00237EB6">
        <w:t xml:space="preserve"> summarises the main tune types.</w:t>
      </w:r>
      <w:r w:rsidR="00CE42A4">
        <w:t xml:space="preserve"> Audio examples of many of the tunes given in this section, played by the author on the concert flute can be listened to at:  </w:t>
      </w:r>
      <w:r w:rsidR="00CE42A4" w:rsidRPr="00CE42A4">
        <w:rPr>
          <w:rFonts w:ascii="Courier New" w:hAnsi="Courier New" w:cs="Courier New"/>
        </w:rPr>
        <w:t>http://www.comp.dit.ie/bduggan/music</w:t>
      </w:r>
      <w:r w:rsidR="00CE42A4">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23971955"/>
      <w:r>
        <w:t xml:space="preserve">Table </w:t>
      </w:r>
      <w:fldSimple w:instr=" SEQ Table \* ARABIC ">
        <w:r w:rsidR="00E90C87">
          <w:rPr>
            <w:noProof/>
          </w:rPr>
          <w:t>1</w:t>
        </w:r>
      </w:fldSimple>
      <w:bookmarkEnd w:id="20"/>
      <w:r>
        <w:t xml:space="preserve">: </w:t>
      </w:r>
      <w:r w:rsidRPr="00A256B7">
        <w:t>Types of dance music</w:t>
      </w:r>
      <w:r>
        <w:t xml:space="preserve"> </w:t>
      </w:r>
      <w:r w:rsidR="00882C56">
        <w:fldChar w:fldCharType="begin"/>
      </w:r>
      <w:r w:rsidR="00D61FFF">
        <w:instrText xml:space="preserve"> ADDIN ZOTERO_ITEM {"citationItems":[{"position":2,"key":"J4MNS7T6"}]} </w:instrText>
      </w:r>
      <w:r w:rsidR="00882C56">
        <w:fldChar w:fldCharType="separate"/>
      </w:r>
      <w:r w:rsidR="00634B35" w:rsidRPr="00634B35">
        <w:t>(Larsen 2003)</w:t>
      </w:r>
      <w:bookmarkEnd w:id="21"/>
      <w:r w:rsidR="00882C56">
        <w:fldChar w:fldCharType="end"/>
      </w:r>
    </w:p>
    <w:p w:rsidR="00D0257C" w:rsidRDefault="00D0257C" w:rsidP="00A55155">
      <w:pPr>
        <w:pStyle w:val="MScHeading3"/>
      </w:pPr>
      <w:bookmarkStart w:id="22" w:name="_Toc223971824"/>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A 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variants of the same tune to appear with different titles. </w:t>
      </w:r>
      <w:r w:rsidR="007B441D">
        <w:t xml:space="preserve">Reels make up </w:t>
      </w:r>
      <w:r w:rsidR="007B441D">
        <w:lastRenderedPageBreak/>
        <w:t xml:space="preserve">the bulk of tunes played by many traditional musicians. </w:t>
      </w:r>
      <w:r w:rsidR="00882C56">
        <w:fldChar w:fldCharType="begin"/>
      </w:r>
      <w:r w:rsidR="00371451">
        <w:instrText xml:space="preserve"> REF _Ref205216041 \h </w:instrText>
      </w:r>
      <w:r w:rsidR="00882C56">
        <w:fldChar w:fldCharType="separate"/>
      </w:r>
      <w:r w:rsidR="00E90C87">
        <w:t xml:space="preserve">Figure </w:t>
      </w:r>
      <w:r w:rsidR="00E90C87">
        <w:rPr>
          <w:noProof/>
        </w:rPr>
        <w:t>3</w:t>
      </w:r>
      <w:r w:rsidR="00882C56">
        <w:fldChar w:fldCharType="end"/>
      </w:r>
      <w:r w:rsidR="00371451">
        <w:t xml:space="preserve"> </w:t>
      </w:r>
      <w:r w:rsidR="00055C0D">
        <w:t>shows the tune "</w:t>
      </w:r>
      <w:r w:rsidR="0039792B">
        <w:t>Come west along the road</w:t>
      </w:r>
      <w:r w:rsidR="00055C0D">
        <w:t xml:space="preserve">" </w:t>
      </w:r>
      <w:r w:rsidR="005C5672">
        <w:t xml:space="preserve">which is </w:t>
      </w:r>
      <w:r w:rsidR="00055C0D">
        <w:t>a tune commonly played at traditional music sessions (section</w:t>
      </w:r>
      <w:r w:rsidR="00247070">
        <w:t xml:space="preserve"> </w:t>
      </w:r>
      <w:r w:rsidR="00882C56">
        <w:fldChar w:fldCharType="begin"/>
      </w:r>
      <w:r w:rsidR="00247070">
        <w:instrText xml:space="preserve"> REF _Ref206425473 \r \h </w:instrText>
      </w:r>
      <w:r w:rsidR="00882C56">
        <w:fldChar w:fldCharType="separate"/>
      </w:r>
      <w:r w:rsidR="00E90C87">
        <w:t>2.5</w:t>
      </w:r>
      <w:r w:rsidR="00882C56">
        <w:fldChar w:fldCharType="end"/>
      </w:r>
      <w:r w:rsidR="00371451">
        <w:t xml:space="preserve">) as transcribed in O'Neill's </w:t>
      </w:r>
      <w:r w:rsidR="00371451" w:rsidRPr="006B070C">
        <w:rPr>
          <w:i/>
        </w:rPr>
        <w:t>The Dance Music of Ireland – 1001 Gems</w:t>
      </w:r>
      <w:r w:rsidR="00371451">
        <w:rPr>
          <w:i/>
        </w:rPr>
        <w:t xml:space="preserve"> </w:t>
      </w:r>
      <w:r w:rsidR="00882C56" w:rsidRPr="00882C56">
        <w:rPr>
          <w:i/>
        </w:rPr>
        <w:fldChar w:fldCharType="begin"/>
      </w:r>
      <w:r w:rsidR="00D61FFF">
        <w:rPr>
          <w:i/>
        </w:rPr>
        <w:instrText xml:space="preserve"> ADDIN ZOTERO_ITEM {"citationItems":[{"key":"IZSA4VDC"}]} </w:instrText>
      </w:r>
      <w:r w:rsidR="00882C56" w:rsidRPr="00882C56">
        <w:rPr>
          <w:i/>
        </w:rPr>
        <w:fldChar w:fldCharType="separate"/>
      </w:r>
      <w:r w:rsidR="00634B35" w:rsidRPr="00634B35">
        <w:t>(O'Neill 1907)</w:t>
      </w:r>
      <w:r w:rsidR="00882C56" w:rsidRPr="000E3DAE">
        <w:rPr>
          <w:i/>
          <w:vertAlign w:val="superscript"/>
        </w:rPr>
        <w:fldChar w:fldCharType="end"/>
      </w:r>
      <w:r w:rsidR="00371451">
        <w:t xml:space="preserve"> (section </w:t>
      </w:r>
      <w:r w:rsidR="00882C56">
        <w:fldChar w:fldCharType="begin"/>
      </w:r>
      <w:r w:rsidR="00371451">
        <w:instrText xml:space="preserve"> REF _Ref203994227 \r \h </w:instrText>
      </w:r>
      <w:r w:rsidR="00882C56">
        <w:fldChar w:fldCharType="separate"/>
      </w:r>
      <w:r w:rsidR="00E90C87">
        <w:t>2.6</w:t>
      </w:r>
      <w:r w:rsidR="00882C56">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23971908"/>
      <w:r>
        <w:t xml:space="preserve">Figure </w:t>
      </w:r>
      <w:fldSimple w:instr=" SEQ Figure \* ARABIC ">
        <w:r w:rsidR="00E90C87">
          <w:rPr>
            <w:noProof/>
          </w:rPr>
          <w:t>3</w:t>
        </w:r>
      </w:fldSimple>
      <w:bookmarkEnd w:id="23"/>
      <w:r>
        <w:t>: The Ree</w:t>
      </w:r>
      <w:r>
        <w:rPr>
          <w:noProof/>
        </w:rPr>
        <w:t>l "</w:t>
      </w:r>
      <w:r w:rsidR="0039792B">
        <w:rPr>
          <w:noProof/>
        </w:rPr>
        <w:t>Come west along the road</w:t>
      </w:r>
      <w:r>
        <w:rPr>
          <w:noProof/>
        </w:rPr>
        <w:t xml:space="preserve">" </w:t>
      </w:r>
      <w:r w:rsidR="00882C56" w:rsidRPr="00882C56">
        <w:rPr>
          <w:noProof/>
        </w:rPr>
        <w:fldChar w:fldCharType="begin"/>
      </w:r>
      <w:r w:rsidR="00D61FFF">
        <w:rPr>
          <w:noProof/>
        </w:rPr>
        <w:instrText xml:space="preserve"> ADDIN ZOTERO_ITEM {"citationItems":[{"position":2,"key":"IZSA4VDC"}]} </w:instrText>
      </w:r>
      <w:r w:rsidR="00882C56" w:rsidRPr="00882C56">
        <w:rPr>
          <w:noProof/>
        </w:rPr>
        <w:fldChar w:fldCharType="separate"/>
      </w:r>
      <w:r w:rsidR="00634B35" w:rsidRPr="00634B35">
        <w:t>(O'Neill 1907)</w:t>
      </w:r>
      <w:r w:rsidR="00882C56" w:rsidRPr="000E3DAE">
        <w:rPr>
          <w:noProof/>
          <w:vertAlign w:val="superscript"/>
        </w:rPr>
        <w:fldChar w:fldCharType="end"/>
      </w:r>
      <w:r w:rsidR="0039792B">
        <w:rPr>
          <w:noProof/>
        </w:rPr>
        <w:t xml:space="preserve"> (see also </w:t>
      </w:r>
      <w:r w:rsidR="00882C56">
        <w:rPr>
          <w:noProof/>
        </w:rPr>
        <w:fldChar w:fldCharType="begin"/>
      </w:r>
      <w:r w:rsidR="0039792B">
        <w:rPr>
          <w:noProof/>
        </w:rPr>
        <w:instrText xml:space="preserve"> REF _Ref137047171 \h </w:instrText>
      </w:r>
      <w:r w:rsidR="00882C56">
        <w:rPr>
          <w:noProof/>
        </w:rPr>
      </w:r>
      <w:r w:rsidR="00882C56">
        <w:rPr>
          <w:noProof/>
        </w:rPr>
        <w:fldChar w:fldCharType="separate"/>
      </w:r>
      <w:r w:rsidR="00E90C87" w:rsidRPr="006B070C">
        <w:t xml:space="preserve">Figure </w:t>
      </w:r>
      <w:r w:rsidR="00E90C87">
        <w:rPr>
          <w:noProof/>
        </w:rPr>
        <w:t>14</w:t>
      </w:r>
      <w:r w:rsidR="00882C56">
        <w:rPr>
          <w:noProof/>
        </w:rPr>
        <w:fldChar w:fldCharType="end"/>
      </w:r>
      <w:r w:rsidR="00247070">
        <w:rPr>
          <w:noProof/>
        </w:rPr>
        <w:t xml:space="preserve"> and </w:t>
      </w:r>
      <w:r w:rsidR="00882C56">
        <w:rPr>
          <w:noProof/>
        </w:rPr>
        <w:fldChar w:fldCharType="begin"/>
      </w:r>
      <w:r w:rsidR="00A66DE7">
        <w:rPr>
          <w:noProof/>
        </w:rPr>
        <w:instrText xml:space="preserve"> REF _Ref189559535 \h </w:instrText>
      </w:r>
      <w:r w:rsidR="00882C56">
        <w:rPr>
          <w:noProof/>
        </w:rPr>
      </w:r>
      <w:r w:rsidR="00882C56">
        <w:rPr>
          <w:noProof/>
        </w:rPr>
        <w:fldChar w:fldCharType="separate"/>
      </w:r>
      <w:r w:rsidR="00E90C87" w:rsidRPr="006B070C">
        <w:t xml:space="preserve">Figure </w:t>
      </w:r>
      <w:r w:rsidR="00E90C87">
        <w:rPr>
          <w:noProof/>
        </w:rPr>
        <w:t>41</w:t>
      </w:r>
      <w:r w:rsidR="00882C56">
        <w:rPr>
          <w:noProof/>
        </w:rPr>
        <w:fldChar w:fldCharType="end"/>
      </w:r>
      <w:r w:rsidR="00A66DE7">
        <w:rPr>
          <w:noProof/>
        </w:rPr>
        <w:t xml:space="preserve"> and </w:t>
      </w:r>
      <w:r w:rsidR="00882C56">
        <w:fldChar w:fldCharType="begin"/>
      </w:r>
      <w:r w:rsidR="00247070">
        <w:instrText xml:space="preserve"> REF _Ref206478204 \h </w:instrText>
      </w:r>
      <w:r w:rsidR="00882C56">
        <w:fldChar w:fldCharType="separate"/>
      </w:r>
      <w:r w:rsidR="00E90C87">
        <w:t xml:space="preserve">Figure </w:t>
      </w:r>
      <w:r w:rsidR="00E90C87">
        <w:rPr>
          <w:noProof/>
        </w:rPr>
        <w:t>43</w:t>
      </w:r>
      <w:r w:rsidR="00882C56">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23971825"/>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23971826"/>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882C56">
        <w:fldChar w:fldCharType="begin"/>
      </w:r>
      <w:r w:rsidR="00665A67">
        <w:instrText xml:space="preserve"> REF _Ref205217978 \h </w:instrText>
      </w:r>
      <w:r w:rsidR="00882C56">
        <w:fldChar w:fldCharType="separate"/>
      </w:r>
      <w:r w:rsidR="00E90C87">
        <w:t xml:space="preserve">Figure </w:t>
      </w:r>
      <w:r w:rsidR="00E90C87">
        <w:rPr>
          <w:noProof/>
        </w:rPr>
        <w:t>4</w:t>
      </w:r>
      <w:r w:rsidR="00882C56">
        <w:fldChar w:fldCharType="end"/>
      </w:r>
      <w:r w:rsidR="00665A67">
        <w:t xml:space="preserve"> </w:t>
      </w:r>
      <w:r w:rsidR="005C5672">
        <w:t xml:space="preserve">shows </w:t>
      </w:r>
      <w:r w:rsidR="00930637">
        <w:t>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23971909"/>
      <w:r>
        <w:t xml:space="preserve">Figure </w:t>
      </w:r>
      <w:fldSimple w:instr=" SEQ Figure \* ARABIC ">
        <w:r w:rsidR="00E90C87">
          <w:rPr>
            <w:noProof/>
          </w:rPr>
          <w:t>4</w:t>
        </w:r>
      </w:fldSimple>
      <w:bookmarkEnd w:id="29"/>
      <w:r>
        <w:t>: The hornpipe "The Plains of Boyle"</w:t>
      </w:r>
      <w:r w:rsidR="00882C56">
        <w:fldChar w:fldCharType="begin"/>
      </w:r>
      <w:r w:rsidR="00D61FFF">
        <w:instrText xml:space="preserve"> ADDIN ZOTERO_ITEM {"citationItems":[{"position":2,"key":"IZSA4VDC"}]} </w:instrText>
      </w:r>
      <w:r w:rsidR="00882C56">
        <w:fldChar w:fldCharType="separate"/>
      </w:r>
      <w:r w:rsidR="00634B35" w:rsidRPr="00634B35">
        <w:t>(O'Neill 1907)</w:t>
      </w:r>
      <w:bookmarkEnd w:id="30"/>
      <w:r w:rsidR="00882C56">
        <w:fldChar w:fldCharType="end"/>
      </w:r>
    </w:p>
    <w:p w:rsidR="00D0257C" w:rsidRDefault="00D0257C" w:rsidP="00A55155">
      <w:pPr>
        <w:pStyle w:val="MScHeading3"/>
      </w:pPr>
      <w:bookmarkStart w:id="31" w:name="_Ref205115514"/>
      <w:bookmarkStart w:id="32" w:name="_Toc223971827"/>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r w:rsidR="00882C56">
        <w:fldChar w:fldCharType="begin"/>
      </w:r>
      <w:r w:rsidR="00D61FFF">
        <w:instrText xml:space="preserve"> ADDIN ZOTERO_ITEM {"citationItems":[{"position":1,"key":"W8KXZXEQ"}]} </w:instrText>
      </w:r>
      <w:r w:rsidR="00882C56">
        <w:fldChar w:fldCharType="separate"/>
      </w:r>
      <w:r w:rsidR="00634B35" w:rsidRPr="00634B35">
        <w:t>(Vallely 1999)</w:t>
      </w:r>
      <w:r w:rsidR="00882C56">
        <w:fldChar w:fldCharType="end"/>
      </w:r>
      <w:r w:rsidR="001C48DE">
        <w:t>.</w:t>
      </w:r>
    </w:p>
    <w:p w:rsidR="00D0257C" w:rsidRDefault="00D0257C" w:rsidP="00A55155">
      <w:pPr>
        <w:pStyle w:val="MScHeading3"/>
      </w:pPr>
      <w:bookmarkStart w:id="33" w:name="_Toc223971828"/>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r w:rsidR="00882C56">
        <w:fldChar w:fldCharType="begin"/>
      </w:r>
      <w:r w:rsidR="00D61FFF">
        <w:instrText xml:space="preserve"> ADDIN ZOTERO_ITEM {"citationItems":[{"position":2,"key":"W8KXZXEQ"}]} </w:instrText>
      </w:r>
      <w:r w:rsidR="00882C56">
        <w:fldChar w:fldCharType="separate"/>
      </w:r>
      <w:r w:rsidR="00634B35" w:rsidRPr="00634B35">
        <w:t>(Vallely 1999)</w:t>
      </w:r>
      <w:r w:rsidR="00882C56">
        <w:fldChar w:fldCharType="end"/>
      </w:r>
      <w:r>
        <w:t>.</w:t>
      </w:r>
    </w:p>
    <w:p w:rsidR="00D0257C" w:rsidRDefault="00BF2F3A" w:rsidP="00A55155">
      <w:pPr>
        <w:pStyle w:val="MScHeading3"/>
      </w:pPr>
      <w:bookmarkStart w:id="34" w:name="_Toc223971829"/>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882C56">
        <w:fldChar w:fldCharType="begin"/>
      </w:r>
      <w:r>
        <w:instrText xml:space="preserve"> REF _Ref205220401 \r \h </w:instrText>
      </w:r>
      <w:r w:rsidR="00882C56">
        <w:fldChar w:fldCharType="separate"/>
      </w:r>
      <w:r w:rsidR="00E90C87">
        <w:t>2.4.4</w:t>
      </w:r>
      <w:r w:rsidR="00882C56">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23971910"/>
      <w:r>
        <w:t xml:space="preserve">Figure </w:t>
      </w:r>
      <w:fldSimple w:instr=" SEQ Figure \* ARABIC ">
        <w:r w:rsidR="00E90C87">
          <w:rPr>
            <w:noProof/>
          </w:rPr>
          <w:t>5</w:t>
        </w:r>
      </w:fldSimple>
      <w:r>
        <w:t>: The slow air "T</w:t>
      </w:r>
      <w:r w:rsidR="00A936A9">
        <w:t>á</w:t>
      </w:r>
      <w:r>
        <w:t>imse Im</w:t>
      </w:r>
      <w:r w:rsidR="00A936A9">
        <w:t>'</w:t>
      </w:r>
      <w:r>
        <w:t xml:space="preserve"> Chodladh" </w:t>
      </w:r>
      <w:r w:rsidR="00882C56" w:rsidRPr="00882C56">
        <w:fldChar w:fldCharType="begin"/>
      </w:r>
      <w:r w:rsidR="00D61FFF">
        <w:instrText xml:space="preserve"> ADDIN ZOTERO_ITEM {"citationItems":[{"position":1,"key":"CMHAITQJ"}]} </w:instrText>
      </w:r>
      <w:r w:rsidR="00882C56" w:rsidRPr="00882C56">
        <w:fldChar w:fldCharType="separate"/>
      </w:r>
      <w:r w:rsidR="00634B35" w:rsidRPr="00634B35">
        <w:t>(thesession.org 2007)</w:t>
      </w:r>
      <w:bookmarkEnd w:id="35"/>
      <w:r w:rsidR="00882C56" w:rsidRPr="000E3DAE">
        <w:rPr>
          <w:vertAlign w:val="superscript"/>
        </w:rPr>
        <w:fldChar w:fldCharType="end"/>
      </w:r>
      <w:r w:rsidR="00882C56">
        <w:fldChar w:fldCharType="begin"/>
      </w:r>
      <w:r w:rsidR="00D61FFF">
        <w:instrText xml:space="preserve"> ADDIN ZOTERO_ITEM {"citationItems":[{"key":"9MQPEPA4"}]} </w:instrText>
      </w:r>
      <w:r w:rsidR="00882C56">
        <w:fldChar w:fldCharType="separate"/>
      </w:r>
      <w:r w:rsidR="00634B35" w:rsidRPr="00634B35">
        <w:t xml:space="preserve"> </w:t>
      </w:r>
      <w:r w:rsidR="00882C56">
        <w:fldChar w:fldCharType="end"/>
      </w:r>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882C56" w:rsidRPr="00882C56">
        <w:fldChar w:fldCharType="begin"/>
      </w:r>
      <w:r w:rsidR="00D61FFF">
        <w:instrText xml:space="preserve"> ADDIN ZOTERO_ITEM {"citationItems":[{"position":1,"key":"W8KXZXEQ"}]} </w:instrText>
      </w:r>
      <w:r w:rsidR="00882C56" w:rsidRPr="00882C56">
        <w:fldChar w:fldCharType="separate"/>
      </w:r>
      <w:r w:rsidR="00634B35" w:rsidRPr="00634B35">
        <w:t>(Vallely 1999)</w:t>
      </w:r>
      <w:r w:rsidR="00882C56" w:rsidRPr="000E3DAE">
        <w:rPr>
          <w:vertAlign w:val="superscript"/>
        </w:rPr>
        <w:fldChar w:fldCharType="end"/>
      </w:r>
      <w:r>
        <w:t xml:space="preserve">. </w:t>
      </w:r>
    </w:p>
    <w:p w:rsidR="00530388" w:rsidRDefault="00530388" w:rsidP="00CE47AE">
      <w:pPr>
        <w:pStyle w:val="MscHeading2"/>
      </w:pPr>
      <w:bookmarkStart w:id="36" w:name="_Ref206141945"/>
      <w:bookmarkStart w:id="37" w:name="_Toc223971830"/>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882C56" w:rsidRPr="00882C56">
        <w:rPr>
          <w:i/>
        </w:rPr>
        <w:fldChar w:fldCharType="begin"/>
      </w:r>
      <w:r w:rsidR="00D61FFF">
        <w:rPr>
          <w:i/>
        </w:rPr>
        <w:instrText xml:space="preserve"> ADDIN ZOTERO_ITEM {"citationItems":[{"position":2,"key":"W8KXZXEQ"}]} </w:instrText>
      </w:r>
      <w:r w:rsidR="00882C56" w:rsidRPr="00882C56">
        <w:rPr>
          <w:i/>
        </w:rPr>
        <w:fldChar w:fldCharType="separate"/>
      </w:r>
      <w:r w:rsidR="00634B35" w:rsidRPr="00634B35">
        <w:t>(Vallely 1999)</w:t>
      </w:r>
      <w:r w:rsidR="00882C56"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r w:rsidR="00882C56">
        <w:fldChar w:fldCharType="begin"/>
      </w:r>
      <w:r w:rsidR="00D61FFF">
        <w:instrText xml:space="preserve"> ADDIN ZOTERO_ITEM {"citationItems":[{"position":1,"key":"J4MNS7T6"}]} </w:instrText>
      </w:r>
      <w:r w:rsidR="00882C56">
        <w:fldChar w:fldCharType="separate"/>
      </w:r>
      <w:r w:rsidR="00634B35" w:rsidRPr="00634B35">
        <w:t>(Larsen 2003)</w:t>
      </w:r>
      <w:r w:rsidR="00882C56">
        <w:fldChar w:fldCharType="end"/>
      </w:r>
      <w:r w:rsidRPr="00A1136D">
        <w:t>. The same modes are repeated in</w:t>
      </w:r>
      <w:r>
        <w:t xml:space="preserve"> </w:t>
      </w:r>
      <w:r w:rsidR="00882C56">
        <w:fldChar w:fldCharType="begin"/>
      </w:r>
      <w:r>
        <w:instrText xml:space="preserve"> REF _Ref205304215 \h </w:instrText>
      </w:r>
      <w:r w:rsidR="00882C56">
        <w:fldChar w:fldCharType="separate"/>
      </w:r>
      <w:r w:rsidR="00E90C87">
        <w:t xml:space="preserve">Table </w:t>
      </w:r>
      <w:r w:rsidR="00E90C87">
        <w:rPr>
          <w:noProof/>
        </w:rPr>
        <w:t>2</w:t>
      </w:r>
      <w:r w:rsidR="00882C56">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23971956"/>
      <w:r>
        <w:t xml:space="preserve">Table </w:t>
      </w:r>
      <w:fldSimple w:instr=" SEQ Table \* ARABIC ">
        <w:r w:rsidR="00E90C87">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882C56" w:rsidRPr="00882C56">
        <w:fldChar w:fldCharType="begin"/>
      </w:r>
      <w:r w:rsidR="00D61FFF">
        <w:instrText xml:space="preserve"> ADDIN ZOTERO_ITEM {"citationItems":[{"key":"R7U9H7K6"}]} </w:instrText>
      </w:r>
      <w:r w:rsidR="00882C56" w:rsidRPr="00882C56">
        <w:fldChar w:fldCharType="separate"/>
      </w:r>
      <w:r w:rsidR="00634B35" w:rsidRPr="00634B35">
        <w:t>(Gainza 2006)</w:t>
      </w:r>
      <w:bookmarkEnd w:id="39"/>
      <w:r w:rsidR="00882C56"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882C56">
        <w:fldChar w:fldCharType="begin"/>
      </w:r>
      <w:r w:rsidR="00963510">
        <w:instrText xml:space="preserve"> REF _Ref209093366 \r \h </w:instrText>
      </w:r>
      <w:r w:rsidR="00882C56">
        <w:fldChar w:fldCharType="separate"/>
      </w:r>
      <w:r w:rsidR="00E90C87">
        <w:t>2.4.1</w:t>
      </w:r>
      <w:r w:rsidR="00882C56">
        <w:fldChar w:fldCharType="end"/>
      </w:r>
      <w:r w:rsidR="00963510">
        <w:t>)</w:t>
      </w:r>
      <w:r w:rsidR="00237EB6">
        <w:t xml:space="preserve">, concert flute </w:t>
      </w:r>
      <w:r w:rsidR="00963510">
        <w:t xml:space="preserve">(section </w:t>
      </w:r>
      <w:r w:rsidR="00882C56">
        <w:fldChar w:fldCharType="begin"/>
      </w:r>
      <w:r w:rsidR="00963510">
        <w:instrText xml:space="preserve"> REF _Ref205115587 \r \h </w:instrText>
      </w:r>
      <w:r w:rsidR="00882C56">
        <w:fldChar w:fldCharType="separate"/>
      </w:r>
      <w:r w:rsidR="00E90C87">
        <w:t>2.4.2</w:t>
      </w:r>
      <w:r w:rsidR="00882C56">
        <w:fldChar w:fldCharType="end"/>
      </w:r>
      <w:r w:rsidR="00963510">
        <w:t xml:space="preserve">) </w:t>
      </w:r>
      <w:r w:rsidR="00237EB6">
        <w:t xml:space="preserve">or uilleann pipes </w:t>
      </w:r>
      <w:r w:rsidR="00963510">
        <w:t xml:space="preserve">(section </w:t>
      </w:r>
      <w:r w:rsidR="00882C56">
        <w:fldChar w:fldCharType="begin"/>
      </w:r>
      <w:r w:rsidR="00963510">
        <w:instrText xml:space="preserve"> REF _Ref205220401 \r \h </w:instrText>
      </w:r>
      <w:r w:rsidR="00882C56">
        <w:fldChar w:fldCharType="separate"/>
      </w:r>
      <w:r w:rsidR="00E90C87">
        <w:t>2.4.4</w:t>
      </w:r>
      <w:r w:rsidR="00882C56">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360A71" w:rsidRPr="00B74AED">
        <w:t>Breathnach</w:t>
      </w:r>
      <w:r w:rsidR="00360A71">
        <w:t xml:space="preserve"> </w:t>
      </w:r>
      <w:r w:rsidR="00882C56">
        <w:fldChar w:fldCharType="begin"/>
      </w:r>
      <w:r w:rsidR="00D61FFF">
        <w:instrText xml:space="preserve"> ADDIN ZOTERO_ITEM {"citationItems":[{"suppressAuthor":true,"position":1,"key":"IZ6T34UP"}]} </w:instrText>
      </w:r>
      <w:r w:rsidR="00882C56">
        <w:fldChar w:fldCharType="separate"/>
      </w:r>
      <w:r w:rsidR="00634B35" w:rsidRPr="00634B35">
        <w:t>(1985)</w:t>
      </w:r>
      <w:r w:rsidR="00882C56">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882C56">
        <w:fldChar w:fldCharType="begin"/>
      </w:r>
      <w:r w:rsidR="00963510">
        <w:instrText xml:space="preserve"> REF _Ref207101993 \r \h </w:instrText>
      </w:r>
      <w:r w:rsidR="00882C56">
        <w:fldChar w:fldCharType="separate"/>
      </w:r>
      <w:r w:rsidR="00E90C87">
        <w:t>6.6</w:t>
      </w:r>
      <w:r w:rsidR="00882C56">
        <w:fldChar w:fldCharType="end"/>
      </w:r>
      <w:r w:rsidR="00963510">
        <w:t xml:space="preserve"> presents a pitch spelling algorithm that exploits this </w:t>
      </w:r>
      <w:r w:rsidR="00CA5A10">
        <w:t xml:space="preserve">transposition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360A71" w:rsidRPr="00B74AED">
        <w:t>Breathnach</w:t>
      </w:r>
      <w:r w:rsidR="00360A71" w:rsidRPr="00044277">
        <w:t xml:space="preserve"> </w:t>
      </w:r>
      <w:r w:rsidR="00882C56" w:rsidRPr="00882C56">
        <w:fldChar w:fldCharType="begin"/>
      </w:r>
      <w:r w:rsidR="00D61FFF">
        <w:instrText xml:space="preserve"> ADDIN ZOTERO_ITEM {"citationItems":[{"suppressAuthor":true,"key":"W5ZHTIH5"}]} </w:instrText>
      </w:r>
      <w:r w:rsidR="00882C56" w:rsidRPr="00882C56">
        <w:fldChar w:fldCharType="separate"/>
      </w:r>
      <w:r w:rsidR="00634B35" w:rsidRPr="00634B35">
        <w:t>(1963)</w:t>
      </w:r>
      <w:r w:rsidR="00882C56" w:rsidRPr="000E3DAE">
        <w:rPr>
          <w:vertAlign w:val="superscript"/>
        </w:rPr>
        <w:fldChar w:fldCharType="end"/>
      </w:r>
      <w:r>
        <w:t xml:space="preserve"> gives </w:t>
      </w:r>
      <w:r w:rsidR="00882C56">
        <w:fldChar w:fldCharType="begin"/>
      </w:r>
      <w:r w:rsidR="00CE3CAE">
        <w:instrText xml:space="preserve"> REF _Ref205617353 \h </w:instrText>
      </w:r>
      <w:r w:rsidR="00882C56">
        <w:fldChar w:fldCharType="separate"/>
      </w:r>
      <w:r w:rsidR="00E90C87">
        <w:t xml:space="preserve">Table </w:t>
      </w:r>
      <w:r w:rsidR="00E90C87">
        <w:rPr>
          <w:noProof/>
        </w:rPr>
        <w:t>3</w:t>
      </w:r>
      <w:r w:rsidR="00882C56">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9.5pt" o:ole="">
                  <v:imagedata r:id="rId19" o:title=""/>
                </v:shape>
                <o:OLEObject Type="Embed" ProgID="PBrush" ShapeID="_x0000_i1025" DrawAspect="Content" ObjectID="_1297714627"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pt;height:19.5pt" o:ole="">
                  <v:imagedata r:id="rId19" o:title=""/>
                </v:shape>
                <o:OLEObject Type="Embed" ProgID="PBrush" ShapeID="_x0000_i1026" DrawAspect="Content" ObjectID="_1297714628"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pt;height:19.5pt" o:ole="">
                  <v:imagedata r:id="rId19" o:title=""/>
                </v:shape>
                <o:OLEObject Type="Embed" ProgID="PBrush" ShapeID="_x0000_i1027" DrawAspect="Content" ObjectID="_1297714629"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6.5pt" o:ole="">
                  <v:imagedata r:id="rId23" o:title=""/>
                </v:shape>
                <o:OLEObject Type="Embed" ProgID="PBrush" ShapeID="_x0000_i1028" DrawAspect="Content" ObjectID="_1297714630"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6.5pt" o:ole="">
                  <v:imagedata r:id="rId23" o:title=""/>
                </v:shape>
                <o:OLEObject Type="Embed" ProgID="PBrush" ShapeID="_x0000_i1029" DrawAspect="Content" ObjectID="_1297714631"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23971957"/>
      <w:r>
        <w:t xml:space="preserve">Table </w:t>
      </w:r>
      <w:fldSimple w:instr=" SEQ Table \* ARABIC ">
        <w:r w:rsidR="00E90C87">
          <w:rPr>
            <w:noProof/>
          </w:rPr>
          <w:t>3</w:t>
        </w:r>
      </w:fldSimple>
      <w:bookmarkEnd w:id="40"/>
      <w:r>
        <w:t xml:space="preserve">: Tempo for each metre of dance music </w:t>
      </w:r>
      <w:r w:rsidR="00882C56">
        <w:fldChar w:fldCharType="begin"/>
      </w:r>
      <w:r w:rsidR="00D61FFF">
        <w:instrText xml:space="preserve"> ADDIN ZOTERO_ITEM {"citationItems":[{"position":2,"key":"W5ZHTIH5"}]} </w:instrText>
      </w:r>
      <w:r w:rsidR="00882C56">
        <w:fldChar w:fldCharType="separate"/>
      </w:r>
      <w:r w:rsidR="00634B35" w:rsidRPr="00634B35">
        <w:t>(Breathnach 1963)</w:t>
      </w:r>
      <w:bookmarkEnd w:id="41"/>
      <w:r w:rsidR="00882C56">
        <w:fldChar w:fldCharType="end"/>
      </w:r>
    </w:p>
    <w:p w:rsidR="00CE3CAE" w:rsidRDefault="003C01CC" w:rsidP="00CE3CAE">
      <w:r>
        <w:tab/>
      </w:r>
      <w:r w:rsidR="00CE3CAE">
        <w:t xml:space="preserve">In </w:t>
      </w:r>
      <w:r w:rsidR="00882C56" w:rsidRPr="00882C56">
        <w:fldChar w:fldCharType="begin"/>
      </w:r>
      <w:r w:rsidR="00D61FFF">
        <w:instrText xml:space="preserve"> ADDIN ZOTERO_ITEM {"citationItems":[{"position":1,"key":"FICK5CWB"}]} </w:instrText>
      </w:r>
      <w:r w:rsidR="00882C56" w:rsidRPr="00882C56">
        <w:fldChar w:fldCharType="separate"/>
      </w:r>
      <w:r w:rsidR="00634B35" w:rsidRPr="00634B35">
        <w:t>(Breathnach 1976)</w:t>
      </w:r>
      <w:r w:rsidR="00882C56"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882C56">
        <w:fldChar w:fldCharType="begin"/>
      </w:r>
      <w:r w:rsidR="007408C7">
        <w:instrText xml:space="preserve"> REF _Ref220059090 \r \h </w:instrText>
      </w:r>
      <w:r w:rsidR="00882C56">
        <w:fldChar w:fldCharType="separate"/>
      </w:r>
      <w:r w:rsidR="00E90C87">
        <w:t>6.4.1</w:t>
      </w:r>
      <w:r w:rsidR="00882C56">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23971831"/>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r w:rsidR="00360A71" w:rsidRPr="00B74AED">
        <w:t>Carson</w:t>
      </w:r>
      <w:r w:rsidR="00360A71">
        <w:t xml:space="preserve"> </w:t>
      </w:r>
      <w:r w:rsidR="00882C56">
        <w:fldChar w:fldCharType="begin"/>
      </w:r>
      <w:r w:rsidR="00D61FFF">
        <w:instrText xml:space="preserve"> ADDIN ZOTERO_ITEM {"citationItems":[{"suppressAuthor":true,"key":"33KKIWIF"}]} </w:instrText>
      </w:r>
      <w:r w:rsidR="00882C56">
        <w:fldChar w:fldCharType="separate"/>
      </w:r>
      <w:r w:rsidR="00634B35" w:rsidRPr="00634B35">
        <w:t>(1997)</w:t>
      </w:r>
      <w:r w:rsidR="00882C56">
        <w:fldChar w:fldCharType="end"/>
      </w:r>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882C56">
        <w:fldChar w:fldCharType="begin"/>
      </w:r>
      <w:r>
        <w:instrText xml:space="preserve"> REF _Ref205119282 \h </w:instrText>
      </w:r>
      <w:r w:rsidR="00882C56">
        <w:fldChar w:fldCharType="separate"/>
      </w:r>
      <w:r w:rsidR="00E90C87">
        <w:t xml:space="preserve">Table </w:t>
      </w:r>
      <w:r w:rsidR="00E90C87">
        <w:rPr>
          <w:noProof/>
        </w:rPr>
        <w:t>4</w:t>
      </w:r>
      <w:r w:rsidR="00882C56">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23971958"/>
      <w:r>
        <w:t xml:space="preserve">Table </w:t>
      </w:r>
      <w:fldSimple w:instr=" SEQ Table \* ARABIC ">
        <w:r w:rsidR="00E90C87">
          <w:rPr>
            <w:noProof/>
          </w:rPr>
          <w:t>4</w:t>
        </w:r>
      </w:fldSimple>
      <w:bookmarkEnd w:id="43"/>
      <w:r>
        <w:t xml:space="preserve">: Tune titles taken from </w:t>
      </w:r>
      <w:r w:rsidR="00882C56">
        <w:fldChar w:fldCharType="begin"/>
      </w:r>
      <w:r w:rsidR="00D61FFF">
        <w:instrText xml:space="preserve"> ADDIN ZOTERO_ITEM {"citationItems":[{"key":"UG2A7WHS"}]} </w:instrText>
      </w:r>
      <w:r w:rsidR="00882C56">
        <w:fldChar w:fldCharType="separate"/>
      </w:r>
      <w:r w:rsidR="00634B35" w:rsidRPr="00634B35">
        <w:t>(O'Neill 1903)</w:t>
      </w:r>
      <w:bookmarkEnd w:id="44"/>
      <w:r w:rsidR="00882C56">
        <w:fldChar w:fldCharType="end"/>
      </w:r>
    </w:p>
    <w:p w:rsidR="00976EEC" w:rsidRDefault="00976EEC" w:rsidP="00976EEC">
      <w:pPr>
        <w:pStyle w:val="MscHeading2"/>
      </w:pPr>
      <w:bookmarkStart w:id="45" w:name="_Ref218174366"/>
      <w:bookmarkStart w:id="46" w:name="_Toc223971832"/>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23971833"/>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882C56">
        <w:fldChar w:fldCharType="begin"/>
      </w:r>
      <w:r>
        <w:instrText xml:space="preserve"> REF _Ref205115587 \r \h </w:instrText>
      </w:r>
      <w:r w:rsidR="00882C56">
        <w:fldChar w:fldCharType="separate"/>
      </w:r>
      <w:r w:rsidR="00E90C87">
        <w:t>2.4.2</w:t>
      </w:r>
      <w:r w:rsidR="00882C56">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century, but</w:t>
      </w:r>
      <w:r w:rsidR="00130A0A">
        <w:t xml:space="preserve"> </w:t>
      </w:r>
      <w:r w:rsidR="00130A0A" w:rsidRPr="00B74AED">
        <w:t>McCullough</w:t>
      </w:r>
      <w:r>
        <w:t xml:space="preserve"> </w:t>
      </w:r>
      <w:r w:rsidR="00882C56">
        <w:fldChar w:fldCharType="begin"/>
      </w:r>
      <w:r w:rsidR="00D61FFF">
        <w:instrText xml:space="preserve"> ADDIN ZOTERO_ITEM {"citationItems":[{"suppressAuthor":true,"key":"XFV37VBJ"}]} </w:instrText>
      </w:r>
      <w:r w:rsidR="00882C56">
        <w:fldChar w:fldCharType="separate"/>
      </w:r>
      <w:r w:rsidR="00634B35" w:rsidRPr="00634B35">
        <w:t>(1987)</w:t>
      </w:r>
      <w:r w:rsidR="00882C56">
        <w:fldChar w:fldCharType="end"/>
      </w:r>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882C56">
        <w:fldChar w:fldCharType="begin"/>
      </w:r>
      <w:r>
        <w:instrText xml:space="preserve"> REF _Ref205115587 \r \h </w:instrText>
      </w:r>
      <w:r w:rsidR="00882C56">
        <w:fldChar w:fldCharType="separate"/>
      </w:r>
      <w:r w:rsidR="00E90C87">
        <w:t>2.4.2</w:t>
      </w:r>
      <w:r w:rsidR="00882C56">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882C56">
        <w:fldChar w:fldCharType="begin"/>
      </w:r>
      <w:r>
        <w:instrText xml:space="preserve"> REF _Ref206215355 \h </w:instrText>
      </w:r>
      <w:r w:rsidR="00882C56">
        <w:fldChar w:fldCharType="separate"/>
      </w:r>
      <w:r w:rsidR="00E90C87">
        <w:t xml:space="preserve">Table </w:t>
      </w:r>
      <w:r w:rsidR="00E90C87">
        <w:rPr>
          <w:noProof/>
        </w:rPr>
        <w:t>5</w:t>
      </w:r>
      <w:r w:rsidR="00882C56">
        <w:fldChar w:fldCharType="end"/>
      </w:r>
      <w:r>
        <w:t xml:space="preserve">. </w:t>
      </w:r>
      <w:r w:rsidR="00963510">
        <w:t xml:space="preserve">The algorithm given in </w:t>
      </w:r>
      <w:r w:rsidR="00CB2587">
        <w:t xml:space="preserve">section </w:t>
      </w:r>
      <w:r w:rsidR="00882C56">
        <w:fldChar w:fldCharType="begin"/>
      </w:r>
      <w:r w:rsidR="00963510">
        <w:instrText xml:space="preserve"> REF _Ref207101993 \r \h </w:instrText>
      </w:r>
      <w:r w:rsidR="00882C56">
        <w:fldChar w:fldCharType="separate"/>
      </w:r>
      <w:r w:rsidR="00E90C87">
        <w:t>6.6</w:t>
      </w:r>
      <w:r w:rsidR="00882C56">
        <w:fldChar w:fldCharType="end"/>
      </w:r>
      <w:r w:rsidR="00963510">
        <w:t xml:space="preserve"> </w:t>
      </w:r>
      <w:r w:rsidR="00360A71">
        <w:t xml:space="preserve">(Chapter 6) </w:t>
      </w:r>
      <w:r w:rsidR="00963510">
        <w:t>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23971959"/>
      <w:r>
        <w:t xml:space="preserve">Table </w:t>
      </w:r>
      <w:fldSimple w:instr=" SEQ Table \* ARABIC ">
        <w:r w:rsidR="00E90C87">
          <w:rPr>
            <w:noProof/>
          </w:rPr>
          <w:t>5</w:t>
        </w:r>
      </w:fldSimple>
      <w:bookmarkEnd w:id="49"/>
      <w:r>
        <w:t>: Tunings for tin-whistles</w:t>
      </w:r>
      <w:bookmarkEnd w:id="50"/>
      <w:r>
        <w:t xml:space="preserve"> </w:t>
      </w:r>
    </w:p>
    <w:p w:rsidR="00673BF3" w:rsidRPr="00510EA9" w:rsidRDefault="00882C56" w:rsidP="00673BF3">
      <w:pPr>
        <w:ind w:firstLine="720"/>
      </w:pPr>
      <w:r>
        <w:fldChar w:fldCharType="begin"/>
      </w:r>
      <w:r w:rsidR="00963510">
        <w:instrText xml:space="preserve"> REF _Ref206215355 \h </w:instrText>
      </w:r>
      <w:r>
        <w:fldChar w:fldCharType="separate"/>
      </w:r>
      <w:r w:rsidR="00E90C87">
        <w:t xml:space="preserve">Table </w:t>
      </w:r>
      <w:r w:rsidR="00E90C87">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E90C87">
        <w:t xml:space="preserve">Table </w:t>
      </w:r>
      <w:r w:rsidR="00E90C87">
        <w:rPr>
          <w:noProof/>
        </w:rPr>
        <w:t>6</w:t>
      </w:r>
      <w:r>
        <w:fldChar w:fldCharType="end"/>
      </w:r>
      <w:r w:rsidR="005C5672">
        <w:t xml:space="preserve"> (given on page </w:t>
      </w:r>
      <w:r>
        <w:fldChar w:fldCharType="begin"/>
      </w:r>
      <w:r w:rsidR="005C5672">
        <w:instrText xml:space="preserve"> PAGEREF _Ref206255153 \h </w:instrText>
      </w:r>
      <w:r>
        <w:fldChar w:fldCharType="separate"/>
      </w:r>
      <w:r w:rsidR="00E90C87">
        <w:rPr>
          <w:noProof/>
        </w:rPr>
        <w:t>20</w:t>
      </w:r>
      <w:r>
        <w:fldChar w:fldCharType="end"/>
      </w:r>
      <w:r w:rsidR="005C5672">
        <w:t>)</w:t>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23971834"/>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882C56">
        <w:fldChar w:fldCharType="begin"/>
      </w:r>
      <w:r w:rsidR="00B7420D">
        <w:instrText xml:space="preserve"> REF _Ref208144150 \h </w:instrText>
      </w:r>
      <w:r w:rsidR="00882C56">
        <w:fldChar w:fldCharType="separate"/>
      </w:r>
      <w:r w:rsidR="00E90C87">
        <w:t xml:space="preserve">Figure </w:t>
      </w:r>
      <w:r w:rsidR="00E90C87">
        <w:rPr>
          <w:noProof/>
        </w:rPr>
        <w:t>6</w:t>
      </w:r>
      <w:r w:rsidR="00882C56">
        <w:fldChar w:fldCharType="end"/>
      </w:r>
      <w:r w:rsidR="00B7420D">
        <w:t>)</w:t>
      </w:r>
      <w:r w:rsidR="00D0257C" w:rsidRPr="006B070C">
        <w:t xml:space="preserve">. </w:t>
      </w:r>
      <w:r w:rsidR="002054BF">
        <w:t>Flutes in alternative tunings are also available (</w:t>
      </w:r>
      <w:r w:rsidR="00882C56">
        <w:fldChar w:fldCharType="begin"/>
      </w:r>
      <w:r w:rsidR="002054BF">
        <w:instrText xml:space="preserve"> REF _Ref206214843 \h </w:instrText>
      </w:r>
      <w:r w:rsidR="00882C56">
        <w:fldChar w:fldCharType="separate"/>
      </w:r>
      <w:r w:rsidR="00E90C87">
        <w:t xml:space="preserve">Table </w:t>
      </w:r>
      <w:r w:rsidR="00E90C87">
        <w:rPr>
          <w:noProof/>
        </w:rPr>
        <w:t>6</w:t>
      </w:r>
      <w:r w:rsidR="00882C56">
        <w:fldChar w:fldCharType="end"/>
      </w:r>
      <w:r w:rsidR="002054BF">
        <w:t>).</w:t>
      </w:r>
      <w:r w:rsidR="00740421">
        <w:t xml:space="preserve"> </w:t>
      </w:r>
    </w:p>
    <w:p w:rsidR="00360A71" w:rsidRDefault="00360A71"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23971960"/>
      <w:r>
        <w:t xml:space="preserve">Table </w:t>
      </w:r>
      <w:fldSimple w:instr=" SEQ Table \* ARABIC ">
        <w:r w:rsidR="00E90C87">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882C56">
        <w:fldChar w:fldCharType="begin"/>
      </w:r>
      <w:r w:rsidR="00673BF3">
        <w:instrText xml:space="preserve"> REF _Ref209093366 \r \h </w:instrText>
      </w:r>
      <w:r w:rsidR="00882C56">
        <w:fldChar w:fldCharType="separate"/>
      </w:r>
      <w:r w:rsidR="00E90C87">
        <w:t>2.4.1</w:t>
      </w:r>
      <w:r w:rsidR="00882C56">
        <w:fldChar w:fldCharType="end"/>
      </w:r>
      <w:r w:rsidR="00E826C6">
        <w:t xml:space="preserve">) </w:t>
      </w:r>
      <w:r w:rsidR="00740421">
        <w:t xml:space="preserve">by cross fingering as given in </w:t>
      </w:r>
      <w:r w:rsidR="00882C56">
        <w:fldChar w:fldCharType="begin"/>
      </w:r>
      <w:r w:rsidR="00740421">
        <w:instrText xml:space="preserve"> REF _Ref208144150 \h </w:instrText>
      </w:r>
      <w:r w:rsidR="00882C56">
        <w:fldChar w:fldCharType="separate"/>
      </w:r>
      <w:r w:rsidR="00E90C87">
        <w:t xml:space="preserve">Figure </w:t>
      </w:r>
      <w:r w:rsidR="00E90C87">
        <w:rPr>
          <w:noProof/>
        </w:rPr>
        <w:t>6</w:t>
      </w:r>
      <w:r w:rsidR="00882C56">
        <w:fldChar w:fldCharType="end"/>
      </w:r>
      <w:r w:rsidR="00963510">
        <w:t xml:space="preserve"> or by using a key </w:t>
      </w:r>
      <w:r w:rsidR="00360A71">
        <w:t xml:space="preserve">on the flute </w:t>
      </w:r>
      <w:r w:rsidR="00963510">
        <w:t>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23971911"/>
      <w:r>
        <w:t xml:space="preserve">Figure </w:t>
      </w:r>
      <w:fldSimple w:instr=" SEQ Figure \* ARABIC ">
        <w:r w:rsidR="00E90C87">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882C56">
        <w:fldChar w:fldCharType="begin"/>
      </w:r>
      <w:r w:rsidR="00963510">
        <w:instrText xml:space="preserve"> REF _Ref161918760 \h </w:instrText>
      </w:r>
      <w:r w:rsidR="00882C56">
        <w:fldChar w:fldCharType="separate"/>
      </w:r>
      <w:r w:rsidR="00E90C87" w:rsidRPr="006B070C">
        <w:t xml:space="preserve">Figure </w:t>
      </w:r>
      <w:r w:rsidR="00E90C87">
        <w:rPr>
          <w:noProof/>
        </w:rPr>
        <w:t>15</w:t>
      </w:r>
      <w:r w:rsidR="00882C56">
        <w:fldChar w:fldCharType="end"/>
      </w:r>
      <w:r w:rsidR="005C5672">
        <w:t xml:space="preserve">, page </w:t>
      </w:r>
      <w:r w:rsidR="00882C56">
        <w:fldChar w:fldCharType="begin"/>
      </w:r>
      <w:r w:rsidR="005C5672">
        <w:instrText xml:space="preserve"> PAGEREF _Ref222560169 \h </w:instrText>
      </w:r>
      <w:r w:rsidR="00882C56">
        <w:fldChar w:fldCharType="separate"/>
      </w:r>
      <w:r w:rsidR="00E90C87">
        <w:rPr>
          <w:noProof/>
        </w:rPr>
        <w:t>39</w:t>
      </w:r>
      <w:r w:rsidR="00882C56">
        <w:fldChar w:fldCharType="end"/>
      </w:r>
      <w:r w:rsidR="00963510">
        <w:t>)</w:t>
      </w:r>
      <w:r w:rsidR="00E26C6E">
        <w:t>. In fact</w:t>
      </w:r>
      <w:r w:rsidR="00C17D7D">
        <w:t>,</w:t>
      </w:r>
      <w:r w:rsidR="00E26C6E">
        <w:t xml:space="preserve"> the C and C# notes are sometimes played interchangeably and </w:t>
      </w:r>
      <w:r w:rsidR="00360A71">
        <w:t>consequently</w:t>
      </w:r>
      <w:r w:rsidR="00E26C6E">
        <w:t xml:space="preserve"> the pitch spelling algorithm described in section </w:t>
      </w:r>
      <w:r w:rsidR="00882C56">
        <w:fldChar w:fldCharType="begin"/>
      </w:r>
      <w:r w:rsidR="00E26C6E">
        <w:instrText xml:space="preserve"> REF _Ref207101993 \r \h </w:instrText>
      </w:r>
      <w:r w:rsidR="00882C56">
        <w:fldChar w:fldCharType="separate"/>
      </w:r>
      <w:r w:rsidR="00E90C87">
        <w:t>6.6</w:t>
      </w:r>
      <w:r w:rsidR="00882C56">
        <w:fldChar w:fldCharType="end"/>
      </w:r>
      <w:r w:rsidR="00E26C6E">
        <w:t xml:space="preserve"> </w:t>
      </w:r>
      <w:r w:rsidR="00360A71">
        <w:t xml:space="preserve">(Chapter 6) </w:t>
      </w:r>
      <w:r w:rsidR="00E26C6E">
        <w:t>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882C56"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882C56" w:rsidRPr="006B070C">
        <w:fldChar w:fldCharType="separate"/>
      </w:r>
      <w:r w:rsidR="00F511B1" w:rsidRPr="006B070C">
        <w:t>(Hamilton 1990)</w:t>
      </w:r>
      <w:r w:rsidR="00882C56"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w:t>
      </w:r>
      <w:r w:rsidR="00F511B1">
        <w:lastRenderedPageBreak/>
        <w:t>individual style</w:t>
      </w:r>
      <w:r w:rsidR="00F511B1" w:rsidRPr="006B070C">
        <w:t>.</w:t>
      </w:r>
      <w:r w:rsidR="00E26C6E">
        <w:t xml:space="preserve"> </w:t>
      </w:r>
      <w:r w:rsidR="00882C56" w:rsidRPr="006B070C">
        <w:fldChar w:fldCharType="begin"/>
      </w:r>
      <w:r w:rsidR="00E26C6E" w:rsidRPr="006B070C">
        <w:instrText xml:space="preserve"> REF _Ref161219582 \h </w:instrText>
      </w:r>
      <w:r w:rsidR="00882C56" w:rsidRPr="006B070C">
        <w:fldChar w:fldCharType="separate"/>
      </w:r>
      <w:r w:rsidR="00E90C87" w:rsidRPr="006B070C">
        <w:t xml:space="preserve">Figure </w:t>
      </w:r>
      <w:r w:rsidR="00E90C87">
        <w:rPr>
          <w:noProof/>
        </w:rPr>
        <w:t>7</w:t>
      </w:r>
      <w:r w:rsidR="00882C56"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23971912"/>
      <w:r w:rsidRPr="006B070C">
        <w:t xml:space="preserve">Figure </w:t>
      </w:r>
      <w:fldSimple w:instr=" SEQ Figure \* ARABIC ">
        <w:r w:rsidR="00E90C87">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882C56" w:rsidRPr="00882C56">
        <w:fldChar w:fldCharType="begin"/>
      </w:r>
      <w:r w:rsidR="00D61FFF">
        <w:instrText xml:space="preserve"> ADDIN ZOTERO_ITEM {"citationItems":[{"position":1,"key":"W8KXZXEQ"}]} </w:instrText>
      </w:r>
      <w:r w:rsidR="00882C56" w:rsidRPr="00882C56">
        <w:fldChar w:fldCharType="separate"/>
      </w:r>
      <w:r w:rsidR="00634B35" w:rsidRPr="00634B35">
        <w:t>(Vallely 1999)</w:t>
      </w:r>
      <w:r w:rsidR="00882C56"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882C56">
        <w:fldChar w:fldCharType="begin"/>
      </w:r>
      <w:r w:rsidR="00E826C6">
        <w:instrText xml:space="preserve"> REF _Ref162172975 \h </w:instrText>
      </w:r>
      <w:r w:rsidR="00882C56">
        <w:fldChar w:fldCharType="separate"/>
      </w:r>
      <w:r w:rsidR="00E90C87" w:rsidRPr="006B070C">
        <w:t xml:space="preserve">Figure </w:t>
      </w:r>
      <w:r w:rsidR="00E90C87">
        <w:rPr>
          <w:noProof/>
        </w:rPr>
        <w:t>17</w:t>
      </w:r>
      <w:r w:rsidR="00882C56">
        <w:fldChar w:fldCharType="end"/>
      </w:r>
      <w:r w:rsidR="005C5672">
        <w:t xml:space="preserve">, page </w:t>
      </w:r>
      <w:r w:rsidR="00882C56">
        <w:fldChar w:fldCharType="begin"/>
      </w:r>
      <w:r w:rsidR="005C5672">
        <w:instrText xml:space="preserve"> PAGEREF _Ref222560197 \h </w:instrText>
      </w:r>
      <w:r w:rsidR="00882C56">
        <w:fldChar w:fldCharType="separate"/>
      </w:r>
      <w:r w:rsidR="00E90C87">
        <w:rPr>
          <w:noProof/>
        </w:rPr>
        <w:t>42</w:t>
      </w:r>
      <w:r w:rsidR="00882C56">
        <w:fldChar w:fldCharType="end"/>
      </w:r>
      <w:r w:rsidR="00E826C6">
        <w:t xml:space="preserve">) </w:t>
      </w:r>
      <w:r>
        <w:t xml:space="preserve">to which </w:t>
      </w:r>
      <w:r w:rsidR="005C5672" w:rsidRPr="00B74AED">
        <w:t>Tansey</w:t>
      </w:r>
      <w:r w:rsidR="005C5672">
        <w:t xml:space="preserve"> </w:t>
      </w:r>
      <w:r w:rsidR="00882C56">
        <w:fldChar w:fldCharType="begin"/>
      </w:r>
      <w:r w:rsidR="00D61FFF">
        <w:instrText xml:space="preserve"> ADDIN ZOTERO_ITEM {"citationItems":[{"suppressAuthor":true,"key":"8XP7FQ3U"}]} </w:instrText>
      </w:r>
      <w:r w:rsidR="00882C56">
        <w:fldChar w:fldCharType="separate"/>
      </w:r>
      <w:r w:rsidR="00634B35" w:rsidRPr="00634B35">
        <w:t>(2006)</w:t>
      </w:r>
      <w:r w:rsidR="00882C56">
        <w:fldChar w:fldCharType="end"/>
      </w:r>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882C56">
        <w:fldChar w:fldCharType="begin"/>
      </w:r>
      <w:r w:rsidR="00BD7C34">
        <w:instrText xml:space="preserve"> REF _Ref209093366 \r \h </w:instrText>
      </w:r>
      <w:r w:rsidR="00882C56">
        <w:fldChar w:fldCharType="separate"/>
      </w:r>
      <w:r w:rsidR="00E90C87">
        <w:t>2.4.1</w:t>
      </w:r>
      <w:r w:rsidR="00882C56">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r w:rsidR="00360A71" w:rsidRPr="00B74AED">
        <w:t>Carson</w:t>
      </w:r>
      <w:r w:rsidR="00360A71">
        <w:t xml:space="preserve"> </w:t>
      </w:r>
      <w:r w:rsidR="00882C56">
        <w:fldChar w:fldCharType="begin"/>
      </w:r>
      <w:r w:rsidR="00D61FFF">
        <w:instrText xml:space="preserve"> ADDIN ZOTERO_ITEM {"citationItems":[{"suppressAuthor":true,"position":1,"key":"33KKIWIF"}]} </w:instrText>
      </w:r>
      <w:r w:rsidR="00882C56">
        <w:fldChar w:fldCharType="separate"/>
      </w:r>
      <w:r w:rsidR="00634B35" w:rsidRPr="00634B35">
        <w:t>(1997)</w:t>
      </w:r>
      <w:r w:rsidR="00882C56">
        <w:fldChar w:fldCharType="end"/>
      </w:r>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23971835"/>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r w:rsidR="00882C56">
        <w:fldChar w:fldCharType="begin"/>
      </w:r>
      <w:r w:rsidR="00D61FFF">
        <w:instrText xml:space="preserve"> ADDIN ZOTERO_ITEM {"citationItems":[{"key":"SZAUBBCA"}]} </w:instrText>
      </w:r>
      <w:r w:rsidR="00882C56">
        <w:fldChar w:fldCharType="separate"/>
      </w:r>
      <w:r w:rsidR="00634B35" w:rsidRPr="00634B35">
        <w:t>(ÓhAllmhuráin 1998)</w:t>
      </w:r>
      <w:r w:rsidR="00882C56">
        <w:fldChar w:fldCharType="end"/>
      </w:r>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r w:rsidR="00882C56">
        <w:fldChar w:fldCharType="begin"/>
      </w:r>
      <w:r w:rsidR="00D61FFF">
        <w:instrText xml:space="preserve"> ADDIN ZOTERO_ITEM {"citationItems":[{"position":1,"key":"W8KXZXEQ"}]} </w:instrText>
      </w:r>
      <w:r w:rsidR="00882C56">
        <w:fldChar w:fldCharType="separate"/>
      </w:r>
      <w:r w:rsidR="00634B35" w:rsidRPr="00634B35">
        <w:t>(Vallely 1999)</w:t>
      </w:r>
      <w:r w:rsidR="00882C56">
        <w:fldChar w:fldCharType="end"/>
      </w:r>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23971913"/>
      <w:r>
        <w:t xml:space="preserve">Figure </w:t>
      </w:r>
      <w:fldSimple w:instr=" SEQ Figure \* ARABIC ">
        <w:r w:rsidR="00E90C87">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882C56">
        <w:fldChar w:fldCharType="begin"/>
      </w:r>
      <w:r w:rsidR="00E97D25">
        <w:instrText xml:space="preserve"> REF _Ref161809204 \r \h </w:instrText>
      </w:r>
      <w:r w:rsidR="00882C56">
        <w:fldChar w:fldCharType="separate"/>
      </w:r>
      <w:r w:rsidR="00E90C87">
        <w:t>2.9.1</w:t>
      </w:r>
      <w:r w:rsidR="00882C56">
        <w:fldChar w:fldCharType="end"/>
      </w:r>
      <w:r w:rsidR="00E97D25">
        <w:t>) can be executed</w:t>
      </w:r>
      <w:r w:rsidR="0060029D">
        <w:t xml:space="preserve"> </w:t>
      </w:r>
      <w:r w:rsidR="00882C56" w:rsidRPr="00882C56">
        <w:fldChar w:fldCharType="begin"/>
      </w:r>
      <w:r w:rsidR="00D61FFF">
        <w:instrText xml:space="preserve"> ADDIN ZOTERO_ITEM {"citationItems":[{"position":2,"key":"W8KXZXEQ"}]} </w:instrText>
      </w:r>
      <w:r w:rsidR="00882C56" w:rsidRPr="00882C56">
        <w:fldChar w:fldCharType="separate"/>
      </w:r>
      <w:r w:rsidR="00634B35" w:rsidRPr="00634B35">
        <w:t>(Vallely 1999)</w:t>
      </w:r>
      <w:r w:rsidR="00882C56"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882C56">
        <w:fldChar w:fldCharType="begin"/>
      </w:r>
      <w:r w:rsidR="00E826C6">
        <w:instrText xml:space="preserve"> REF _Ref162172975 \h </w:instrText>
      </w:r>
      <w:r w:rsidR="00882C56">
        <w:fldChar w:fldCharType="separate"/>
      </w:r>
      <w:r w:rsidR="00E90C87" w:rsidRPr="006B070C">
        <w:t xml:space="preserve">Figure </w:t>
      </w:r>
      <w:r w:rsidR="00E90C87">
        <w:rPr>
          <w:noProof/>
        </w:rPr>
        <w:t>17</w:t>
      </w:r>
      <w:r w:rsidR="00882C56">
        <w:fldChar w:fldCharType="end"/>
      </w:r>
      <w:r w:rsidR="00360A71">
        <w:t xml:space="preserve">, page </w:t>
      </w:r>
      <w:r w:rsidR="00882C56">
        <w:fldChar w:fldCharType="begin"/>
      </w:r>
      <w:r w:rsidR="00360A71">
        <w:instrText xml:space="preserve"> PAGEREF _Ref222585327 \h </w:instrText>
      </w:r>
      <w:r w:rsidR="00882C56">
        <w:fldChar w:fldCharType="separate"/>
      </w:r>
      <w:r w:rsidR="00E90C87">
        <w:rPr>
          <w:noProof/>
        </w:rPr>
        <w:t>42</w:t>
      </w:r>
      <w:r w:rsidR="00882C56">
        <w:fldChar w:fldCharType="end"/>
      </w:r>
      <w:r w:rsidR="00E826C6">
        <w:t>)</w:t>
      </w:r>
      <w:r w:rsidR="0060029D">
        <w:t xml:space="preserve">, </w:t>
      </w:r>
      <w:r w:rsidR="0060029D">
        <w:lastRenderedPageBreak/>
        <w:t xml:space="preserve">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882C56">
        <w:fldChar w:fldCharType="begin"/>
      </w:r>
      <w:r w:rsidR="00510EA9">
        <w:instrText xml:space="preserve"> REF _Ref205115650 \r \h </w:instrText>
      </w:r>
      <w:r w:rsidR="00882C56">
        <w:fldChar w:fldCharType="separate"/>
      </w:r>
      <w:r w:rsidR="00E90C87">
        <w:t>2.9.3</w:t>
      </w:r>
      <w:r w:rsidR="00882C56">
        <w:fldChar w:fldCharType="end"/>
      </w:r>
      <w:r w:rsidR="00510EA9">
        <w:t>), with extensive use of ornamentation</w:t>
      </w:r>
      <w:r w:rsidR="00E826C6">
        <w:t xml:space="preserve"> (section </w:t>
      </w:r>
      <w:r w:rsidR="00882C56">
        <w:fldChar w:fldCharType="begin"/>
      </w:r>
      <w:r w:rsidR="00E826C6">
        <w:instrText xml:space="preserve"> REF _Ref161809204 \r \h </w:instrText>
      </w:r>
      <w:r w:rsidR="00882C56">
        <w:fldChar w:fldCharType="separate"/>
      </w:r>
      <w:r w:rsidR="00E90C87">
        <w:t>2.9.1</w:t>
      </w:r>
      <w:r w:rsidR="00882C56">
        <w:fldChar w:fldCharType="end"/>
      </w:r>
      <w:r w:rsidR="00E826C6">
        <w:t xml:space="preserve">). </w:t>
      </w:r>
      <w:r w:rsidR="0060029D">
        <w:t xml:space="preserve">The East Clare </w:t>
      </w:r>
      <w:r w:rsidR="00E826C6">
        <w:t>(</w:t>
      </w:r>
      <w:r w:rsidR="00882C56">
        <w:fldChar w:fldCharType="begin"/>
      </w:r>
      <w:r w:rsidR="00E826C6">
        <w:instrText xml:space="preserve"> REF _Ref162172975 \h </w:instrText>
      </w:r>
      <w:r w:rsidR="00882C56">
        <w:fldChar w:fldCharType="separate"/>
      </w:r>
      <w:r w:rsidR="00E90C87" w:rsidRPr="006B070C">
        <w:t xml:space="preserve">Figure </w:t>
      </w:r>
      <w:r w:rsidR="00E90C87">
        <w:rPr>
          <w:noProof/>
        </w:rPr>
        <w:t>17</w:t>
      </w:r>
      <w:r w:rsidR="00882C56">
        <w:fldChar w:fldCharType="end"/>
      </w:r>
      <w:r w:rsidR="00360A71">
        <w:t xml:space="preserve">, page </w:t>
      </w:r>
      <w:r w:rsidR="00882C56">
        <w:fldChar w:fldCharType="begin"/>
      </w:r>
      <w:r w:rsidR="00360A71">
        <w:instrText xml:space="preserve"> PAGEREF _Ref222585327 \h </w:instrText>
      </w:r>
      <w:r w:rsidR="00882C56">
        <w:fldChar w:fldCharType="separate"/>
      </w:r>
      <w:r w:rsidR="00E90C87">
        <w:rPr>
          <w:noProof/>
        </w:rPr>
        <w:t>42</w:t>
      </w:r>
      <w:r w:rsidR="00882C56">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882C56">
        <w:fldChar w:fldCharType="begin"/>
      </w:r>
      <w:r w:rsidR="00BF2F3A">
        <w:instrText xml:space="preserve"> REF _Ref205219208 \r \h </w:instrText>
      </w:r>
      <w:r w:rsidR="00882C56">
        <w:fldChar w:fldCharType="separate"/>
      </w:r>
      <w:r w:rsidR="00E90C87">
        <w:t>2.1.2</w:t>
      </w:r>
      <w:r w:rsidR="00882C56">
        <w:fldChar w:fldCharType="end"/>
      </w:r>
      <w:r w:rsidR="00EE3969">
        <w:t xml:space="preserve">, </w:t>
      </w:r>
      <w:r w:rsidR="00882C56">
        <w:fldChar w:fldCharType="begin"/>
      </w:r>
      <w:r w:rsidR="00F97E9B">
        <w:instrText xml:space="preserve"> REF _Ref205115514 \r \h </w:instrText>
      </w:r>
      <w:r w:rsidR="00882C56">
        <w:fldChar w:fldCharType="separate"/>
      </w:r>
      <w:r w:rsidR="00E90C87">
        <w:t>2.1.4</w:t>
      </w:r>
      <w:r w:rsidR="00882C56">
        <w:fldChar w:fldCharType="end"/>
      </w:r>
      <w:r w:rsidR="00EE3969">
        <w:t xml:space="preserve"> and </w:t>
      </w:r>
      <w:r w:rsidR="00882C56">
        <w:fldChar w:fldCharType="begin"/>
      </w:r>
      <w:r w:rsidR="00E826C6">
        <w:instrText xml:space="preserve"> REF _Ref162172975 \h </w:instrText>
      </w:r>
      <w:r w:rsidR="00882C56">
        <w:fldChar w:fldCharType="separate"/>
      </w:r>
      <w:r w:rsidR="00E90C87" w:rsidRPr="006B070C">
        <w:t xml:space="preserve">Figure </w:t>
      </w:r>
      <w:r w:rsidR="00E90C87">
        <w:rPr>
          <w:noProof/>
        </w:rPr>
        <w:t>17</w:t>
      </w:r>
      <w:r w:rsidR="00882C56">
        <w:fldChar w:fldCharType="end"/>
      </w:r>
      <w:r w:rsidR="00E826C6">
        <w:t>)</w:t>
      </w:r>
      <w:r w:rsidR="00F97E9B">
        <w:t>.</w:t>
      </w:r>
    </w:p>
    <w:p w:rsidR="000C19DC" w:rsidRDefault="000C19DC" w:rsidP="00D0257C">
      <w:pPr>
        <w:pStyle w:val="MScHeading3"/>
      </w:pPr>
      <w:bookmarkStart w:id="65" w:name="_Ref205220401"/>
      <w:bookmarkStart w:id="66" w:name="_Toc223971836"/>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r w:rsidR="00360A71" w:rsidRPr="00B74AED">
        <w:t>Tansey</w:t>
      </w:r>
      <w:r w:rsidR="00360A71">
        <w:t xml:space="preserve"> </w:t>
      </w:r>
      <w:r w:rsidR="00882C56">
        <w:fldChar w:fldCharType="begin"/>
      </w:r>
      <w:r w:rsidR="00D61FFF">
        <w:instrText xml:space="preserve"> ADDIN ZOTERO_ITEM {"citationItems":[{"suppressAuthor":true,"key":"84AC54NR"}]} </w:instrText>
      </w:r>
      <w:r w:rsidR="00882C56">
        <w:fldChar w:fldCharType="separate"/>
      </w:r>
      <w:r w:rsidR="00634B35" w:rsidRPr="00634B35">
        <w:t>(1999)</w:t>
      </w:r>
      <w:r w:rsidR="00882C56">
        <w:fldChar w:fldCharType="end"/>
      </w:r>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20906" cy="4660206"/>
            <wp:effectExtent l="19050" t="0" r="8094"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rcRect b="565"/>
                    <a:stretch>
                      <a:fillRect/>
                    </a:stretch>
                  </pic:blipFill>
                  <pic:spPr bwMode="auto">
                    <a:xfrm>
                      <a:off x="0" y="0"/>
                      <a:ext cx="3420906" cy="4660206"/>
                    </a:xfrm>
                    <a:prstGeom prst="rect">
                      <a:avLst/>
                    </a:prstGeom>
                    <a:noFill/>
                    <a:ln>
                      <a:noFill/>
                    </a:ln>
                  </pic:spPr>
                </pic:pic>
              </a:graphicData>
            </a:graphic>
          </wp:inline>
        </w:drawing>
      </w:r>
    </w:p>
    <w:p w:rsidR="00A975F0" w:rsidRPr="00A975F0" w:rsidRDefault="00A975F0" w:rsidP="00A975F0">
      <w:pPr>
        <w:pStyle w:val="Caption"/>
      </w:pPr>
      <w:bookmarkStart w:id="67" w:name="_Toc223971914"/>
      <w:r>
        <w:t xml:space="preserve">Figure </w:t>
      </w:r>
      <w:fldSimple w:instr=" SEQ Figure \* ARABIC ">
        <w:r w:rsidR="00E90C87">
          <w:rPr>
            <w:noProof/>
          </w:rPr>
          <w:t>9</w:t>
        </w:r>
      </w:fldSimple>
      <w:r>
        <w:t>: The main components of the uilleann p</w:t>
      </w:r>
      <w:r>
        <w:rPr>
          <w:noProof/>
        </w:rPr>
        <w:t xml:space="preserve">ipes </w:t>
      </w:r>
      <w:r w:rsidR="00882C56" w:rsidRPr="00882C56">
        <w:rPr>
          <w:noProof/>
        </w:rPr>
        <w:fldChar w:fldCharType="begin"/>
      </w:r>
      <w:r w:rsidR="00D61FFF">
        <w:rPr>
          <w:noProof/>
        </w:rPr>
        <w:instrText xml:space="preserve"> ADDIN ZOTERO_ITEM {"citationItems":[{"position":1,"key":"W8KXZXEQ"}]} </w:instrText>
      </w:r>
      <w:r w:rsidR="00882C56" w:rsidRPr="00882C56">
        <w:rPr>
          <w:noProof/>
        </w:rPr>
        <w:fldChar w:fldCharType="separate"/>
      </w:r>
      <w:r w:rsidR="00634B35" w:rsidRPr="00634B35">
        <w:t>(Vallely 1999)</w:t>
      </w:r>
      <w:bookmarkEnd w:id="67"/>
      <w:r w:rsidR="00882C56" w:rsidRPr="000E3DAE">
        <w:rPr>
          <w:noProof/>
          <w:vertAlign w:val="superscript"/>
        </w:rPr>
        <w:fldChar w:fldCharType="end"/>
      </w:r>
    </w:p>
    <w:p w:rsidR="00EE3969" w:rsidRDefault="00BC4A64" w:rsidP="00360A71">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r w:rsidR="00360A71">
        <w:t xml:space="preserve"> </w:t>
      </w:r>
      <w:r w:rsidR="00CA1CC8">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rsidR="00CA1CC8">
        <w:t>through read</w:t>
      </w:r>
      <w:r w:rsidR="002D5B2E">
        <w:t>s</w:t>
      </w:r>
      <w:r w:rsidR="00CA1CC8">
        <w:t xml:space="preserve"> in the chanter </w:t>
      </w:r>
      <w:r w:rsidR="002D5B2E">
        <w:t xml:space="preserve">drones and regulators </w:t>
      </w:r>
      <w:r w:rsidR="00CA1CC8">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882C56">
        <w:fldChar w:fldCharType="begin"/>
      </w:r>
      <w:r w:rsidR="00673BF3">
        <w:instrText xml:space="preserve"> REF _Ref209093366 \r \h </w:instrText>
      </w:r>
      <w:r w:rsidR="00882C56">
        <w:fldChar w:fldCharType="separate"/>
      </w:r>
      <w:r w:rsidR="00E90C87">
        <w:t>2.4.1</w:t>
      </w:r>
      <w:r w:rsidR="00882C56">
        <w:fldChar w:fldCharType="end"/>
      </w:r>
      <w:r w:rsidR="002D5B2E">
        <w:t xml:space="preserve">) and concert flute (section </w:t>
      </w:r>
      <w:r w:rsidR="00882C56">
        <w:fldChar w:fldCharType="begin"/>
      </w:r>
      <w:r w:rsidR="008911BC">
        <w:instrText xml:space="preserve"> REF _Ref205115587 \r \h </w:instrText>
      </w:r>
      <w:r w:rsidR="00882C56">
        <w:fldChar w:fldCharType="separate"/>
      </w:r>
      <w:r w:rsidR="00E90C87">
        <w:t>2.4.2</w:t>
      </w:r>
      <w:r w:rsidR="00882C56">
        <w:fldChar w:fldCharType="end"/>
      </w:r>
      <w:r w:rsidR="002D5B2E">
        <w:t xml:space="preserve">). </w:t>
      </w:r>
      <w:r w:rsidR="0058661C">
        <w:t>A fingering chart for the chanter is given in</w:t>
      </w:r>
      <w:r w:rsidR="00360A71">
        <w:t xml:space="preserve"> </w:t>
      </w:r>
      <w:r w:rsidR="00882C56">
        <w:fldChar w:fldCharType="begin"/>
      </w:r>
      <w:r w:rsidR="00360A71">
        <w:instrText xml:space="preserve"> REF _Ref222585508 \h </w:instrText>
      </w:r>
      <w:r w:rsidR="00882C56">
        <w:fldChar w:fldCharType="separate"/>
      </w:r>
      <w:r w:rsidR="00E90C87">
        <w:t xml:space="preserve">Figure </w:t>
      </w:r>
      <w:r w:rsidR="00E90C87">
        <w:rPr>
          <w:noProof/>
        </w:rPr>
        <w:t>10</w:t>
      </w:r>
      <w:r w:rsidR="00882C56">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Ref222585508"/>
      <w:bookmarkStart w:id="69" w:name="_Toc223971915"/>
      <w:r>
        <w:t xml:space="preserve">Figure </w:t>
      </w:r>
      <w:fldSimple w:instr=" SEQ Figure \* ARABIC ">
        <w:r w:rsidR="00E90C87">
          <w:rPr>
            <w:noProof/>
          </w:rPr>
          <w:t>10</w:t>
        </w:r>
      </w:fldSimple>
      <w:bookmarkEnd w:id="68"/>
      <w:r>
        <w:t>: Fingering chart for the uilleann pipes chanter</w:t>
      </w:r>
      <w:bookmarkEnd w:id="69"/>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882C56">
        <w:fldChar w:fldCharType="begin"/>
      </w:r>
      <w:r w:rsidR="00183FC9">
        <w:instrText xml:space="preserve"> REF _Ref209173653 \h </w:instrText>
      </w:r>
      <w:r w:rsidR="00882C56">
        <w:fldChar w:fldCharType="separate"/>
      </w:r>
      <w:r w:rsidR="00E90C87">
        <w:t xml:space="preserve">Table </w:t>
      </w:r>
      <w:r w:rsidR="00E90C87">
        <w:rPr>
          <w:noProof/>
        </w:rPr>
        <w:t>7</w:t>
      </w:r>
      <w:r w:rsidR="00882C56">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70" w:name="_Ref209173653"/>
      <w:bookmarkStart w:id="71" w:name="_Toc223971961"/>
      <w:r>
        <w:t xml:space="preserve">Table </w:t>
      </w:r>
      <w:fldSimple w:instr=" SEQ Table \* ARABIC ">
        <w:r w:rsidR="00E90C87">
          <w:rPr>
            <w:noProof/>
          </w:rPr>
          <w:t>7</w:t>
        </w:r>
      </w:fldSimple>
      <w:bookmarkEnd w:id="70"/>
      <w:r>
        <w:t xml:space="preserve">: </w:t>
      </w:r>
      <w:r w:rsidRPr="00B854B5">
        <w:t xml:space="preserve">Tunings for </w:t>
      </w:r>
      <w:r>
        <w:t>uilleann pipe chanters</w:t>
      </w:r>
      <w:bookmarkEnd w:id="71"/>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w:t>
      </w:r>
      <w:r w:rsidR="00C513B0">
        <w:t xml:space="preserve">fundamental note </w:t>
      </w:r>
      <w:r>
        <w:t xml:space="preserve">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w:t>
      </w:r>
      <w:r w:rsidR="005C5672">
        <w:t>s</w:t>
      </w:r>
      <w:r w:rsidR="007875D7">
        <w:t xml:space="preserve"> keys which only sound a note when opened. They are played with the side of the hand and are used to harmonise the melody.</w:t>
      </w:r>
    </w:p>
    <w:p w:rsidR="007875D7" w:rsidRPr="00CA1CC8" w:rsidRDefault="007875D7" w:rsidP="002D5B2E">
      <w:pPr>
        <w:ind w:firstLine="720"/>
      </w:pPr>
      <w:r>
        <w:t xml:space="preserve">The uilleann </w:t>
      </w:r>
      <w:r w:rsidR="00C513B0">
        <w:t xml:space="preserve">pipes </w:t>
      </w:r>
      <w:r>
        <w:t xml:space="preserve">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882C56">
        <w:fldChar w:fldCharType="begin"/>
      </w:r>
      <w:r w:rsidR="001235C6">
        <w:instrText xml:space="preserve"> REF _Ref161809204 \r \h </w:instrText>
      </w:r>
      <w:r w:rsidR="00882C56">
        <w:fldChar w:fldCharType="separate"/>
      </w:r>
      <w:r w:rsidR="00E90C87">
        <w:t>2.9.1</w:t>
      </w:r>
      <w:r w:rsidR="00882C56">
        <w:fldChar w:fldCharType="end"/>
      </w:r>
      <w:r w:rsidR="001235C6">
        <w:t xml:space="preserve">) </w:t>
      </w:r>
      <w:r>
        <w:t>to the playing of the concert flute.</w:t>
      </w:r>
      <w:r w:rsidR="00B47362">
        <w:t xml:space="preserve"> </w:t>
      </w:r>
    </w:p>
    <w:p w:rsidR="000C19DC" w:rsidRDefault="000C19DC" w:rsidP="00D0257C">
      <w:pPr>
        <w:pStyle w:val="MScHeading3"/>
      </w:pPr>
      <w:bookmarkStart w:id="72" w:name="_Toc223971837"/>
      <w:r>
        <w:t>Harp</w:t>
      </w:r>
      <w:bookmarkEnd w:id="7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r w:rsidR="005C5672">
        <w:t xml:space="preserve"> The Irish harp went into decline in the seventeenth centaury and by the nineteenth century </w:t>
      </w:r>
      <w:r w:rsidR="00C8201D">
        <w:t xml:space="preserve">it had practically disappeared, until it had a minor renaissance in the 1970's </w:t>
      </w:r>
      <w:r w:rsidR="00882C56">
        <w:fldChar w:fldCharType="begin"/>
      </w:r>
      <w:r w:rsidR="00D61FFF">
        <w:instrText xml:space="preserve"> ADDIN ZOTERO_ITEM {"citationItems":[{"position":2,"key":"W8KXZXEQ"}]} </w:instrText>
      </w:r>
      <w:r w:rsidR="00882C56">
        <w:fldChar w:fldCharType="separate"/>
      </w:r>
      <w:r w:rsidR="00634B35" w:rsidRPr="00634B35">
        <w:t>(Vallely 1999)</w:t>
      </w:r>
      <w:r w:rsidR="00882C56">
        <w:fldChar w:fldCharType="end"/>
      </w:r>
      <w:r w:rsidR="00C8201D">
        <w:t>.</w:t>
      </w:r>
    </w:p>
    <w:p w:rsidR="000C19DC" w:rsidRDefault="005B1867" w:rsidP="00D0257C">
      <w:pPr>
        <w:pStyle w:val="MScHeading3"/>
      </w:pPr>
      <w:bookmarkStart w:id="73" w:name="_Toc223971838"/>
      <w:r>
        <w:t>Free-reed instruments</w:t>
      </w:r>
      <w:bookmarkEnd w:id="73"/>
    </w:p>
    <w:p w:rsidR="005B1867" w:rsidRPr="005B1867" w:rsidRDefault="005B1867" w:rsidP="005B1867">
      <w:r>
        <w:t>Free reed instruments include t</w:t>
      </w:r>
      <w:r w:rsidR="00C513B0">
        <w:t xml:space="preserve">he </w:t>
      </w:r>
      <w:r w:rsidR="00C513B0" w:rsidRPr="00C513B0">
        <w:rPr>
          <w:i/>
        </w:rPr>
        <w:t>piano</w:t>
      </w:r>
      <w:r>
        <w:t xml:space="preserve">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r w:rsidR="00882C56">
        <w:fldChar w:fldCharType="begin"/>
      </w:r>
      <w:r w:rsidR="00D61FFF">
        <w:instrText xml:space="preserve"> ADDIN ZOTERO_ITEM {"citationItems":[{"position":2,"key":"W8KXZXEQ"}]} </w:instrText>
      </w:r>
      <w:r w:rsidR="00882C56">
        <w:fldChar w:fldCharType="separate"/>
      </w:r>
      <w:r w:rsidR="00634B35" w:rsidRPr="00634B35">
        <w:t>(Vallely 1999)</w:t>
      </w:r>
      <w:r w:rsidR="00882C56">
        <w:fldChar w:fldCharType="end"/>
      </w:r>
      <w:r w:rsidRPr="00A1136D">
        <w:t xml:space="preserve">. The melodeon </w:t>
      </w:r>
      <w:r w:rsidR="00C513B0">
        <w:t xml:space="preserve">(a predecessor of the button accordion) </w:t>
      </w:r>
      <w:r w:rsidRPr="00A1136D">
        <w:t xml:space="preserve">has a </w:t>
      </w:r>
      <w:r w:rsidRPr="00A1136D">
        <w:lastRenderedPageBreak/>
        <w:t xml:space="preserve">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r w:rsidR="00882C56">
        <w:fldChar w:fldCharType="begin"/>
      </w:r>
      <w:r w:rsidR="00D61FFF">
        <w:instrText xml:space="preserve"> ADDIN ZOTERO_ITEM {"citationItems":[{"position":2,"key":"W8KXZXEQ"}]} </w:instrText>
      </w:r>
      <w:r w:rsidR="00882C56">
        <w:fldChar w:fldCharType="separate"/>
      </w:r>
      <w:r w:rsidR="00634B35" w:rsidRPr="00634B35">
        <w:t>(Vallely 1999)</w:t>
      </w:r>
      <w:r w:rsidR="00882C56">
        <w:fldChar w:fldCharType="end"/>
      </w:r>
      <w:r w:rsidRPr="00A1136D">
        <w:t>.</w:t>
      </w:r>
      <w:r w:rsidR="00B148FD">
        <w:t>The concertina is particularly common in Co</w:t>
      </w:r>
      <w:r w:rsidR="001235C6">
        <w:t>unty</w:t>
      </w:r>
      <w:r w:rsidR="00B148FD">
        <w:t xml:space="preserve"> Clare</w:t>
      </w:r>
      <w:r w:rsidR="00E826C6">
        <w:t xml:space="preserve"> (</w:t>
      </w:r>
      <w:r w:rsidR="00882C56">
        <w:fldChar w:fldCharType="begin"/>
      </w:r>
      <w:r w:rsidR="00E826C6">
        <w:instrText xml:space="preserve"> REF _Ref162172975 \h </w:instrText>
      </w:r>
      <w:r w:rsidR="00882C56">
        <w:fldChar w:fldCharType="separate"/>
      </w:r>
      <w:r w:rsidR="00E90C87" w:rsidRPr="006B070C">
        <w:t xml:space="preserve">Figure </w:t>
      </w:r>
      <w:r w:rsidR="00E90C87">
        <w:rPr>
          <w:noProof/>
        </w:rPr>
        <w:t>17</w:t>
      </w:r>
      <w:r w:rsidR="00882C56">
        <w:fldChar w:fldCharType="end"/>
      </w:r>
      <w:r w:rsidR="00C513B0">
        <w:t xml:space="preserve">, page </w:t>
      </w:r>
      <w:r w:rsidR="00882C56">
        <w:fldChar w:fldCharType="begin"/>
      </w:r>
      <w:r w:rsidR="00C513B0">
        <w:instrText xml:space="preserve"> PAGEREF _Ref222585684 \h </w:instrText>
      </w:r>
      <w:r w:rsidR="00882C56">
        <w:fldChar w:fldCharType="separate"/>
      </w:r>
      <w:r w:rsidR="00E90C87">
        <w:rPr>
          <w:noProof/>
        </w:rPr>
        <w:t>42</w:t>
      </w:r>
      <w:r w:rsidR="00882C56">
        <w:fldChar w:fldCharType="end"/>
      </w:r>
      <w:r w:rsidR="00E826C6">
        <w:t>)</w:t>
      </w:r>
      <w:r w:rsidR="00B148FD">
        <w:t>.</w:t>
      </w:r>
    </w:p>
    <w:p w:rsidR="000C19DC" w:rsidRDefault="00CA58F6" w:rsidP="00D0257C">
      <w:pPr>
        <w:pStyle w:val="MScHeading3"/>
      </w:pPr>
      <w:bookmarkStart w:id="74" w:name="_Toc223971839"/>
      <w:r>
        <w:t>Percussion</w:t>
      </w:r>
      <w:bookmarkEnd w:id="7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r w:rsidR="00882C56">
        <w:fldChar w:fldCharType="begin"/>
      </w:r>
      <w:r w:rsidR="00D61FFF">
        <w:instrText xml:space="preserve"> ADDIN ZOTERO_ITEM {"citationItems":[{"position":2,"key":"W8KXZXEQ"}]} </w:instrText>
      </w:r>
      <w:r w:rsidR="00882C56">
        <w:fldChar w:fldCharType="separate"/>
      </w:r>
      <w:r w:rsidR="00634B35" w:rsidRPr="00634B35">
        <w:t>(Vallely 1999)</w:t>
      </w:r>
      <w:r w:rsidR="00882C56">
        <w:fldChar w:fldCharType="end"/>
      </w:r>
      <w:r w:rsidR="004632EE">
        <w:t xml:space="preserve">, though this view seems to be contradicted by its appearance in the plays of Kerry playwright John B Keane </w:t>
      </w:r>
      <w:r w:rsidR="00882C56">
        <w:fldChar w:fldCharType="begin"/>
      </w:r>
      <w:r w:rsidR="00D61FFF">
        <w:instrText xml:space="preserve"> ADDIN ZOTERO_ITEM {"citationItems":[{"key":"JQ2NJUCC"},{"key":"J4WB6TQW"}]} </w:instrText>
      </w:r>
      <w:r w:rsidR="00882C56">
        <w:fldChar w:fldCharType="separate"/>
      </w:r>
      <w:r w:rsidR="00634B35" w:rsidRPr="00634B35">
        <w:t>(Keane 1986; Keane 1959)</w:t>
      </w:r>
      <w:r w:rsidR="00882C56">
        <w:fldChar w:fldCharType="end"/>
      </w:r>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882C56">
        <w:fldChar w:fldCharType="begin"/>
      </w:r>
      <w:r w:rsidR="009850D5">
        <w:instrText xml:space="preserve"> REF _Ref205645522 \h </w:instrText>
      </w:r>
      <w:r w:rsidR="00882C56">
        <w:fldChar w:fldCharType="separate"/>
      </w:r>
      <w:r w:rsidR="00E90C87">
        <w:t xml:space="preserve">Figure </w:t>
      </w:r>
      <w:r w:rsidR="00E90C87">
        <w:rPr>
          <w:noProof/>
        </w:rPr>
        <w:t>11</w:t>
      </w:r>
      <w:r w:rsidR="00882C56">
        <w:fldChar w:fldCharType="end"/>
      </w:r>
      <w:r w:rsidR="009850D5">
        <w:t xml:space="preserve"> illustrates the technique of holding and playing a bodhrán. </w:t>
      </w:r>
    </w:p>
    <w:p w:rsidR="00245489" w:rsidRDefault="00245489" w:rsidP="00CA58F6"/>
    <w:p w:rsidR="00245489" w:rsidRDefault="00245489" w:rsidP="00C513B0">
      <w:pPr>
        <w:jc w:val="center"/>
      </w:pPr>
      <w:r>
        <w:rPr>
          <w:noProof/>
          <w:lang w:eastAsia="en-IE"/>
        </w:rPr>
        <w:drawing>
          <wp:inline distT="0" distB="0" distL="0" distR="0">
            <wp:extent cx="4004310" cy="3004993"/>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4007086" cy="3007077"/>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5" w:name="_Ref205645522"/>
      <w:bookmarkStart w:id="76" w:name="_Toc223971916"/>
      <w:r>
        <w:t xml:space="preserve">Figure </w:t>
      </w:r>
      <w:fldSimple w:instr=" SEQ Figure \* ARABIC ">
        <w:r w:rsidR="00E90C87">
          <w:rPr>
            <w:noProof/>
          </w:rPr>
          <w:t>11</w:t>
        </w:r>
      </w:fldSimple>
      <w:bookmarkEnd w:id="75"/>
      <w:r>
        <w:t>: Bodhrán player Peter Blaney</w:t>
      </w:r>
      <w:bookmarkEnd w:id="76"/>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r w:rsidR="00882C56">
        <w:fldChar w:fldCharType="begin"/>
      </w:r>
      <w:r w:rsidR="00D61FFF">
        <w:instrText xml:space="preserve"> ADDIN ZOTERO_ITEM {"citationItems":[{"key":"PNFUTPZT"}]} </w:instrText>
      </w:r>
      <w:r w:rsidR="00882C56">
        <w:fldChar w:fldCharType="separate"/>
      </w:r>
      <w:r w:rsidR="00634B35" w:rsidRPr="00634B35">
        <w:t>(Hayes &amp; Cahill 1997)</w:t>
      </w:r>
      <w:r w:rsidR="00882C56">
        <w:fldChar w:fldCharType="end"/>
      </w:r>
      <w:r w:rsidR="00B30A42">
        <w:t>.</w:t>
      </w:r>
    </w:p>
    <w:p w:rsidR="00B30A42" w:rsidRDefault="00B30A42" w:rsidP="00B30A42">
      <w:pPr>
        <w:pStyle w:val="MScHeading3"/>
      </w:pPr>
      <w:bookmarkStart w:id="77" w:name="_Toc223971840"/>
      <w:r>
        <w:t>Lilting</w:t>
      </w:r>
      <w:bookmarkEnd w:id="77"/>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882C56">
        <w:fldChar w:fldCharType="begin"/>
      </w:r>
      <w:r w:rsidR="00673BF3">
        <w:instrText xml:space="preserve"> REF _Ref209093366 \r \h </w:instrText>
      </w:r>
      <w:r w:rsidR="00882C56">
        <w:fldChar w:fldCharType="separate"/>
      </w:r>
      <w:r w:rsidR="00E90C87">
        <w:t>2.4.1</w:t>
      </w:r>
      <w:r w:rsidR="00882C56">
        <w:fldChar w:fldCharType="end"/>
      </w:r>
      <w:r>
        <w:t xml:space="preserve">), which the majority of musicians can play. </w:t>
      </w:r>
      <w:r w:rsidR="00C513B0" w:rsidRPr="00B74AED">
        <w:t>Vallely</w:t>
      </w:r>
      <w:r w:rsidR="00C513B0" w:rsidRPr="00044277">
        <w:t xml:space="preserve"> </w:t>
      </w:r>
      <w:r w:rsidR="00882C56" w:rsidRPr="00882C56">
        <w:fldChar w:fldCharType="begin"/>
      </w:r>
      <w:r w:rsidR="00D61FFF">
        <w:instrText xml:space="preserve"> ADDIN ZOTERO_ITEM {"citationItems":[{"suppressAuthor":true,"position":1,"key":"W8KXZXEQ"}]} </w:instrText>
      </w:r>
      <w:r w:rsidR="00882C56" w:rsidRPr="00882C56">
        <w:fldChar w:fldCharType="separate"/>
      </w:r>
      <w:r w:rsidR="00634B35" w:rsidRPr="00634B35">
        <w:t>(1999)</w:t>
      </w:r>
      <w:r w:rsidR="00882C56"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8" w:name="_Ref206425473"/>
      <w:bookmarkStart w:id="79" w:name="_Toc223971841"/>
      <w:r>
        <w:t>Solo versus ensemble playing</w:t>
      </w:r>
      <w:bookmarkEnd w:id="78"/>
      <w:bookmarkEnd w:id="79"/>
    </w:p>
    <w:p w:rsidR="001427E4" w:rsidRDefault="00337EEE" w:rsidP="00337EEE">
      <w:r>
        <w:t xml:space="preserve">When traditional musicians play together, all musicians play the same melody. </w:t>
      </w:r>
      <w:r w:rsidR="00C513B0" w:rsidRPr="00B74AED">
        <w:t>Breathnach</w:t>
      </w:r>
      <w:r w:rsidR="00C513B0">
        <w:t xml:space="preserve"> </w:t>
      </w:r>
      <w:r w:rsidR="00882C56">
        <w:fldChar w:fldCharType="begin"/>
      </w:r>
      <w:r w:rsidR="00D61FFF">
        <w:instrText xml:space="preserve"> ADDIN ZOTERO_ITEM {"citationItems":[{"suppressAuthor":true,"position":1,"key":"IZ6T34UP"}]} </w:instrText>
      </w:r>
      <w:r w:rsidR="00882C56">
        <w:fldChar w:fldCharType="separate"/>
      </w:r>
      <w:r w:rsidR="00634B35" w:rsidRPr="00634B35">
        <w:t>(1985)</w:t>
      </w:r>
      <w:r w:rsidR="00882C56">
        <w:fldChar w:fldCharType="end"/>
      </w:r>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245489" w:rsidRDefault="00337EEE" w:rsidP="001427E4">
      <w:pPr>
        <w:ind w:firstLine="576"/>
      </w:pPr>
      <w:r>
        <w:lastRenderedPageBreak/>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r w:rsidR="00245489">
        <w:t xml:space="preserve">Since the 1960's it is common for traditional music to be played at </w:t>
      </w:r>
      <w:r w:rsidR="00245489" w:rsidRPr="007348CC">
        <w:rPr>
          <w:i/>
        </w:rPr>
        <w:t>sessions</w:t>
      </w:r>
      <w:r w:rsidR="00245489">
        <w:rPr>
          <w:i/>
        </w:rPr>
        <w:t xml:space="preserve"> – </w:t>
      </w:r>
      <w:r w:rsidR="00245489">
        <w:t xml:space="preserve">semi-formal gatherings of musicians and occasionally dancers </w:t>
      </w:r>
      <w:r w:rsidR="006A4E4D">
        <w:t>which</w:t>
      </w:r>
      <w:r w:rsidR="00245489">
        <w:t xml:space="preserve"> often take place in </w:t>
      </w:r>
      <w:r w:rsidR="00245489" w:rsidRPr="007348CC">
        <w:t>pubs.</w:t>
      </w:r>
      <w:r w:rsidR="00245489">
        <w:t xml:space="preserve"> Often sessions are anchored by </w:t>
      </w:r>
      <w:r w:rsidR="004632EE">
        <w:t xml:space="preserve">one </w:t>
      </w:r>
      <w:r w:rsidR="00245489">
        <w:t xml:space="preserve">or </w:t>
      </w:r>
      <w:r w:rsidR="004632EE">
        <w:t xml:space="preserve">two </w:t>
      </w:r>
      <w:r w:rsidR="00245489">
        <w:t xml:space="preserve">core musicians who may be paid to play, though sessions are generally open to guests of appropriate standard. The </w:t>
      </w:r>
      <w:r w:rsidR="00245489" w:rsidRPr="007348CC">
        <w:t>session</w:t>
      </w:r>
      <w:r w:rsidR="00245489">
        <w:t xml:space="preserve"> </w:t>
      </w:r>
      <w:r w:rsidR="00245489" w:rsidRPr="007348CC">
        <w:t>is</w:t>
      </w:r>
      <w:r w:rsidR="00245489">
        <w:t xml:space="preserve"> </w:t>
      </w:r>
      <w:r w:rsidR="00245489" w:rsidRPr="007348CC">
        <w:t>largely</w:t>
      </w:r>
      <w:r w:rsidR="00245489">
        <w:t xml:space="preserve"> </w:t>
      </w:r>
      <w:r w:rsidR="00245489" w:rsidRPr="007348CC">
        <w:t>controlled</w:t>
      </w:r>
      <w:r w:rsidR="00245489">
        <w:t xml:space="preserve"> </w:t>
      </w:r>
      <w:r w:rsidR="00245489" w:rsidRPr="007348CC">
        <w:t>by</w:t>
      </w:r>
      <w:r w:rsidR="00245489">
        <w:t xml:space="preserve"> </w:t>
      </w:r>
      <w:r w:rsidR="00245489" w:rsidRPr="007348CC">
        <w:t>the</w:t>
      </w:r>
      <w:r w:rsidR="00245489">
        <w:t xml:space="preserve"> </w:t>
      </w:r>
      <w:r w:rsidR="00245489" w:rsidRPr="007348CC">
        <w:t>relative</w:t>
      </w:r>
      <w:r w:rsidR="00245489">
        <w:t xml:space="preserve"> </w:t>
      </w:r>
      <w:r w:rsidR="00245489" w:rsidRPr="007348CC">
        <w:t>status</w:t>
      </w:r>
      <w:r w:rsidR="00245489">
        <w:t xml:space="preserve"> </w:t>
      </w:r>
      <w:r w:rsidR="00245489" w:rsidRPr="007348CC">
        <w:t>of</w:t>
      </w:r>
      <w:r w:rsidR="00245489">
        <w:t xml:space="preserve"> </w:t>
      </w:r>
      <w:r w:rsidR="00245489" w:rsidRPr="007348CC">
        <w:t>the</w:t>
      </w:r>
      <w:r w:rsidR="00245489">
        <w:t xml:space="preserve"> </w:t>
      </w:r>
      <w:r w:rsidR="00245489" w:rsidRPr="007348CC">
        <w:t>people</w:t>
      </w:r>
      <w:r w:rsidR="00245489">
        <w:t xml:space="preserve"> </w:t>
      </w:r>
      <w:r w:rsidR="00245489" w:rsidRPr="007348CC">
        <w:t>playing, with</w:t>
      </w:r>
      <w:r w:rsidR="00245489">
        <w:t xml:space="preserve"> </w:t>
      </w:r>
      <w:r w:rsidR="00245489" w:rsidRPr="007348CC">
        <w:t>the</w:t>
      </w:r>
      <w:r w:rsidR="00245489">
        <w:t xml:space="preserve"> </w:t>
      </w:r>
      <w:r w:rsidR="00245489" w:rsidRPr="007348CC">
        <w:t>higher</w:t>
      </w:r>
      <w:r w:rsidR="00245489">
        <w:t xml:space="preserve"> </w:t>
      </w:r>
      <w:r w:rsidR="00245489" w:rsidRPr="007348CC">
        <w:t>status</w:t>
      </w:r>
      <w:r w:rsidR="00245489">
        <w:t xml:space="preserve"> </w:t>
      </w:r>
      <w:r w:rsidR="00245489" w:rsidRPr="007348CC">
        <w:t>musicians</w:t>
      </w:r>
      <w:r w:rsidR="00245489">
        <w:t xml:space="preserve"> </w:t>
      </w:r>
      <w:r w:rsidR="00245489" w:rsidRPr="007348CC">
        <w:t>exercising</w:t>
      </w:r>
      <w:r w:rsidR="00245489">
        <w:t xml:space="preserve"> </w:t>
      </w:r>
      <w:r w:rsidR="00245489" w:rsidRPr="007348CC">
        <w:t>more</w:t>
      </w:r>
      <w:r w:rsidR="00245489">
        <w:t xml:space="preserve"> </w:t>
      </w:r>
      <w:r w:rsidR="00245489" w:rsidRPr="007348CC">
        <w:t>control</w:t>
      </w:r>
      <w:r w:rsidR="00245489">
        <w:t xml:space="preserve"> </w:t>
      </w:r>
      <w:r w:rsidR="00245489" w:rsidRPr="007348CC">
        <w:t>over</w:t>
      </w:r>
      <w:r w:rsidR="00245489">
        <w:t xml:space="preserve"> </w:t>
      </w:r>
      <w:r w:rsidR="00245489" w:rsidRPr="007348CC">
        <w:t>the</w:t>
      </w:r>
      <w:r w:rsidR="00245489">
        <w:t xml:space="preserve"> </w:t>
      </w:r>
      <w:r w:rsidR="00245489" w:rsidRPr="007348CC">
        <w:t>way</w:t>
      </w:r>
      <w:r w:rsidR="00245489">
        <w:t xml:space="preserve"> </w:t>
      </w:r>
      <w:r w:rsidR="00245489" w:rsidRPr="007348CC">
        <w:t>the</w:t>
      </w:r>
      <w:r w:rsidR="00245489">
        <w:t xml:space="preserve"> </w:t>
      </w:r>
      <w:r w:rsidR="00245489" w:rsidRPr="007348CC">
        <w:t>session develops</w:t>
      </w:r>
      <w:r w:rsidR="00245489">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80" w:name="_Toc223971917"/>
      <w:r>
        <w:t xml:space="preserve">Figure </w:t>
      </w:r>
      <w:fldSimple w:instr=" SEQ Figure \* ARABIC ">
        <w:r w:rsidR="00E90C87">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80"/>
    </w:p>
    <w:p w:rsidR="007348CC" w:rsidRDefault="00C513B0" w:rsidP="007348CC">
      <w:pPr>
        <w:ind w:firstLine="576"/>
      </w:pPr>
      <w:r w:rsidRPr="00B74AED">
        <w:t>Hamilton</w:t>
      </w:r>
      <w:r>
        <w:t xml:space="preserve"> </w:t>
      </w:r>
      <w:r w:rsidR="00882C56">
        <w:fldChar w:fldCharType="begin"/>
      </w:r>
      <w:r w:rsidR="00D61FFF">
        <w:instrText xml:space="preserve"> ADDIN ZOTERO_ITEM {"citationItems":[{"suppressAuthor":true,"key":"2KFV2KTD"}]} </w:instrText>
      </w:r>
      <w:r w:rsidR="00882C56">
        <w:fldChar w:fldCharType="separate"/>
      </w:r>
      <w:r w:rsidR="00634B35" w:rsidRPr="00634B35">
        <w:t>(1990)</w:t>
      </w:r>
      <w:r w:rsidR="00882C56">
        <w:fldChar w:fldCharType="end"/>
      </w:r>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r w:rsidRPr="00C513B0">
        <w:t>(O'Shea 2006)</w:t>
      </w:r>
      <w:r>
        <w:t xml:space="preserve"> </w:t>
      </w:r>
      <w:r w:rsidR="007348CC">
        <w:t>as saying:</w:t>
      </w:r>
    </w:p>
    <w:p w:rsidR="007348CC" w:rsidRDefault="007348CC" w:rsidP="007348CC">
      <w:pPr>
        <w:ind w:firstLine="576"/>
      </w:pPr>
    </w:p>
    <w:p w:rsidR="007348CC" w:rsidRDefault="007348CC" w:rsidP="007348CC">
      <w:pPr>
        <w:ind w:left="576"/>
        <w:rPr>
          <w:i/>
        </w:rPr>
      </w:pPr>
      <w:r w:rsidRPr="007348CC">
        <w:rPr>
          <w:i/>
        </w:rPr>
        <w:lastRenderedPageBreak/>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r w:rsidR="00C513B0">
        <w:t xml:space="preserve">O'Shea </w:t>
      </w:r>
      <w:r w:rsidR="00882C56">
        <w:fldChar w:fldCharType="begin"/>
      </w:r>
      <w:r w:rsidR="00D61FFF">
        <w:instrText xml:space="preserve"> ADDIN ZOTERO_ITEM {"citationItems":[{"suppressAuthor":true,"key":"TM4JT5DQ"}]} </w:instrText>
      </w:r>
      <w:r w:rsidR="00882C56">
        <w:fldChar w:fldCharType="separate"/>
      </w:r>
      <w:r w:rsidR="00634B35" w:rsidRPr="00634B35">
        <w:t>(2006)</w:t>
      </w:r>
      <w:r w:rsidR="00882C56">
        <w:fldChar w:fldCharType="end"/>
      </w:r>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1" w:name="_Ref203994227"/>
      <w:bookmarkStart w:id="82" w:name="_Toc223971842"/>
      <w:r w:rsidRPr="006B070C">
        <w:t>Collections</w:t>
      </w:r>
      <w:bookmarkEnd w:id="81"/>
      <w:bookmarkEnd w:id="82"/>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882C56">
        <w:fldChar w:fldCharType="begin"/>
      </w:r>
      <w:r w:rsidR="00D61FFF">
        <w:instrText xml:space="preserve"> ADDIN ZOTERO_ITEM {"citationItems":[{"key":"658IVKDK"},{"key":"JEAA8BGN"},{"key":"5MT9ART4"},{"key":"KQ5VKG3T"}]} </w:instrText>
      </w:r>
      <w:r w:rsidR="00882C56">
        <w:fldChar w:fldCharType="separate"/>
      </w:r>
      <w:r w:rsidR="00634B35" w:rsidRPr="00634B35">
        <w:t>(Petrie 1855; Bunting 1843; Joyce 1909; Shields 1998)</w:t>
      </w:r>
      <w:r w:rsidR="00882C56">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w:t>
      </w:r>
      <w:r w:rsidR="00B30A42" w:rsidRPr="006B070C">
        <w:lastRenderedPageBreak/>
        <w:t xml:space="preserve">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r w:rsidR="00882C56">
        <w:fldChar w:fldCharType="begin"/>
      </w:r>
      <w:r w:rsidR="00D61FFF">
        <w:instrText xml:space="preserve"> ADDIN ZOTERO_ITEM {"citationItems":[{"position":1,"key":"ZTGADG5R"}]} </w:instrText>
      </w:r>
      <w:r w:rsidR="00882C56">
        <w:fldChar w:fldCharType="separate"/>
      </w:r>
      <w:r w:rsidR="00634B35" w:rsidRPr="00634B35">
        <w:t>(Wallis &amp; Wilson 2001)</w:t>
      </w:r>
      <w:r w:rsidR="00882C56">
        <w:fldChar w:fldCharType="end"/>
      </w:r>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882C56" w:rsidRPr="00882C56">
        <w:fldChar w:fldCharType="begin"/>
      </w:r>
      <w:r w:rsidR="00D61FFF">
        <w:instrText xml:space="preserve"> ADDIN ZOTERO_ITEM {"citationItems":[{"position":1,"key":"W5ZHTIH5"},{"position":1,"key":"FICK5CWB"},{"position":1,"key":"IZ6T34UP"},{"key":"6VRB9ERI"},{"key":"U9IDSVC6"}]} </w:instrText>
      </w:r>
      <w:r w:rsidR="00882C56" w:rsidRPr="00882C56">
        <w:fldChar w:fldCharType="separate"/>
      </w:r>
      <w:r w:rsidR="00634B35" w:rsidRPr="00634B35">
        <w:t>(Breathnach 1963; Breathnach 1976; Breathnach 1985; Breathnach 1996; Breathnach 1999)</w:t>
      </w:r>
      <w:r w:rsidR="00882C56"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CB02F7">
      <w:pPr>
        <w:jc w:val="center"/>
      </w:pPr>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3" w:name="_Toc223971918"/>
      <w:r>
        <w:t xml:space="preserve">Figure </w:t>
      </w:r>
      <w:fldSimple w:instr=" SEQ Figure \* ARABIC ">
        <w:r w:rsidR="00E90C87">
          <w:rPr>
            <w:noProof/>
          </w:rPr>
          <w:t>13</w:t>
        </w:r>
      </w:fldSimple>
      <w:r>
        <w:t>: Police Chief Francis O' Neill and the cover of O' Neill's "The Dance Music of Ireland"</w:t>
      </w:r>
      <w:bookmarkEnd w:id="83"/>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lastRenderedPageBreak/>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4" w:name="_Ref206141495"/>
      <w:bookmarkStart w:id="85" w:name="_Toc223971843"/>
      <w:r>
        <w:t>Collections in electronic format</w:t>
      </w:r>
      <w:bookmarkEnd w:id="84"/>
      <w:bookmarkEnd w:id="85"/>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r w:rsidR="00882C56">
        <w:fldChar w:fldCharType="begin"/>
      </w:r>
      <w:r w:rsidR="00D61FFF">
        <w:instrText xml:space="preserve"> ADDIN ZOTERO_ITEM {"citationItems":[{"key":"8T2IDVAM"}]} </w:instrText>
      </w:r>
      <w:r w:rsidR="00882C56">
        <w:fldChar w:fldCharType="separate"/>
      </w:r>
      <w:r w:rsidR="00634B35" w:rsidRPr="00634B35">
        <w:t>(Walshaw 2007)</w:t>
      </w:r>
      <w:r w:rsidR="00882C56">
        <w:fldChar w:fldCharType="end"/>
      </w:r>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r w:rsidR="00882C56">
        <w:fldChar w:fldCharType="begin"/>
      </w:r>
      <w:r w:rsidR="00D61FFF">
        <w:instrText xml:space="preserve"> ADDIN ZOTERO_ITEM {"citationItems":[{"position":2,"key":"8T2IDVAM"}]} </w:instrText>
      </w:r>
      <w:r w:rsidR="00882C56">
        <w:fldChar w:fldCharType="separate"/>
      </w:r>
      <w:r w:rsidR="00634B35" w:rsidRPr="00634B35">
        <w:t>(Walshaw 2007)</w:t>
      </w:r>
      <w:r w:rsidR="00882C56">
        <w:fldChar w:fldCharType="end"/>
      </w:r>
      <w:r w:rsidRPr="006B070C">
        <w:t xml:space="preserve">. </w:t>
      </w:r>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C513B0" w:rsidRDefault="00976EEC" w:rsidP="00C8201D">
      <w:pPr>
        <w:ind w:firstLine="720"/>
      </w:pPr>
      <w:r w:rsidRPr="00017DDB">
        <w:t xml:space="preserve">The tune given in </w:t>
      </w:r>
      <w:r w:rsidR="00882C56">
        <w:fldChar w:fldCharType="begin"/>
      </w:r>
      <w:r>
        <w:instrText xml:space="preserve"> REF _Ref137047171 \h </w:instrText>
      </w:r>
      <w:r w:rsidR="00882C56">
        <w:fldChar w:fldCharType="separate"/>
      </w:r>
      <w:r w:rsidR="00E90C87" w:rsidRPr="006B070C">
        <w:t xml:space="preserve">Figure </w:t>
      </w:r>
      <w:r w:rsidR="00E90C87">
        <w:rPr>
          <w:noProof/>
        </w:rPr>
        <w:t>14</w:t>
      </w:r>
      <w:r w:rsidR="00882C56">
        <w:fldChar w:fldCharType="end"/>
      </w:r>
      <w:r>
        <w:t xml:space="preserve"> </w:t>
      </w:r>
      <w:r w:rsidRPr="00017DDB">
        <w:t xml:space="preserve">is typical of the transcriptions that can be sourced in ABC from publicly available databases. </w:t>
      </w:r>
    </w:p>
    <w:p w:rsidR="00C513B0" w:rsidRPr="00017DDB" w:rsidRDefault="00C513B0" w:rsidP="00C513B0">
      <w:pPr>
        <w:pStyle w:val="Caption"/>
        <w:spacing w:line="240" w:lineRule="auto"/>
        <w:jc w:val="left"/>
        <w:rPr>
          <w:rFonts w:ascii="Courier" w:hAnsi="Courier"/>
          <w:b w:val="0"/>
          <w:bCs/>
        </w:rPr>
      </w:pPr>
      <w:bookmarkStart w:id="86"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7" w:name="_Ref189925934"/>
    </w:p>
    <w:p w:rsidR="00C513B0" w:rsidRPr="006B070C" w:rsidRDefault="00C513B0" w:rsidP="00C513B0">
      <w:pPr>
        <w:pStyle w:val="Caption"/>
        <w:jc w:val="left"/>
      </w:pPr>
      <w:bookmarkStart w:id="88" w:name="_Ref137047171"/>
      <w:bookmarkStart w:id="89" w:name="_Toc223971919"/>
      <w:bookmarkEnd w:id="86"/>
      <w:bookmarkEnd w:id="87"/>
      <w:r w:rsidRPr="006B070C">
        <w:t xml:space="preserve">Figure </w:t>
      </w:r>
      <w:fldSimple w:instr=" SEQ Figure \* ARABIC ">
        <w:r w:rsidR="00E90C87">
          <w:rPr>
            <w:noProof/>
          </w:rPr>
          <w:t>14</w:t>
        </w:r>
      </w:fldSimple>
      <w:bookmarkEnd w:id="88"/>
      <w:r w:rsidRPr="006B070C">
        <w:t>: The tune "</w:t>
      </w:r>
      <w:r w:rsidRPr="008D4AE1">
        <w:t>Come West Alo</w:t>
      </w:r>
      <w:r>
        <w:t>ng the Road</w:t>
      </w:r>
      <w:r w:rsidRPr="006B070C">
        <w:t>" in the ABC format</w:t>
      </w:r>
      <w:r>
        <w:t xml:space="preserve"> </w:t>
      </w:r>
      <w:r w:rsidR="00882C56" w:rsidRPr="00882C56">
        <w:fldChar w:fldCharType="begin"/>
      </w:r>
      <w:r w:rsidR="00D61FFF">
        <w:instrText xml:space="preserve"> ADDIN ZOTERO_ITEM {"citationItems":[{"position":1,"key":"3B24AFC4"}]} </w:instrText>
      </w:r>
      <w:r w:rsidR="00882C56" w:rsidRPr="00882C56">
        <w:fldChar w:fldCharType="separate"/>
      </w:r>
      <w:r w:rsidR="00634B35" w:rsidRPr="00634B35">
        <w:t>(Norbeck 2007)</w:t>
      </w:r>
      <w:r w:rsidR="00882C56" w:rsidRPr="000E3DAE">
        <w:rPr>
          <w:vertAlign w:val="superscript"/>
        </w:rPr>
        <w:fldChar w:fldCharType="end"/>
      </w:r>
      <w:r>
        <w:t xml:space="preserve"> (see also </w:t>
      </w:r>
      <w:r w:rsidR="00882C56">
        <w:fldChar w:fldCharType="begin"/>
      </w:r>
      <w:r>
        <w:instrText xml:space="preserve"> REF _Ref205216041 \h </w:instrText>
      </w:r>
      <w:r w:rsidR="00882C56">
        <w:fldChar w:fldCharType="separate"/>
      </w:r>
      <w:r w:rsidR="00E90C87">
        <w:t xml:space="preserve">Figure </w:t>
      </w:r>
      <w:r w:rsidR="00E90C87">
        <w:rPr>
          <w:noProof/>
        </w:rPr>
        <w:t>3</w:t>
      </w:r>
      <w:r w:rsidR="00882C56">
        <w:fldChar w:fldCharType="end"/>
      </w:r>
      <w:r>
        <w:t xml:space="preserve">, </w:t>
      </w:r>
      <w:r w:rsidR="00882C56">
        <w:rPr>
          <w:noProof/>
        </w:rPr>
        <w:fldChar w:fldCharType="begin"/>
      </w:r>
      <w:r>
        <w:rPr>
          <w:noProof/>
        </w:rPr>
        <w:instrText xml:space="preserve"> REF _Ref189559535 \h </w:instrText>
      </w:r>
      <w:r w:rsidR="00882C56">
        <w:rPr>
          <w:noProof/>
        </w:rPr>
      </w:r>
      <w:r w:rsidR="00882C56">
        <w:rPr>
          <w:noProof/>
        </w:rPr>
        <w:fldChar w:fldCharType="separate"/>
      </w:r>
      <w:r w:rsidR="00E90C87" w:rsidRPr="006B070C">
        <w:t xml:space="preserve">Figure </w:t>
      </w:r>
      <w:r w:rsidR="00E90C87">
        <w:rPr>
          <w:noProof/>
        </w:rPr>
        <w:t>41</w:t>
      </w:r>
      <w:r w:rsidR="00882C56">
        <w:rPr>
          <w:noProof/>
        </w:rPr>
        <w:fldChar w:fldCharType="end"/>
      </w:r>
      <w:r>
        <w:rPr>
          <w:noProof/>
        </w:rPr>
        <w:t xml:space="preserve"> </w:t>
      </w:r>
      <w:r>
        <w:t xml:space="preserve">and </w:t>
      </w:r>
      <w:r w:rsidR="00882C56">
        <w:fldChar w:fldCharType="begin"/>
      </w:r>
      <w:r>
        <w:instrText xml:space="preserve"> REF _Ref206478204 \h </w:instrText>
      </w:r>
      <w:r w:rsidR="00882C56">
        <w:fldChar w:fldCharType="separate"/>
      </w:r>
      <w:r w:rsidR="00E90C87">
        <w:t xml:space="preserve">Figure </w:t>
      </w:r>
      <w:r w:rsidR="00E90C87">
        <w:rPr>
          <w:noProof/>
        </w:rPr>
        <w:t>43</w:t>
      </w:r>
      <w:r w:rsidR="00882C56">
        <w:fldChar w:fldCharType="end"/>
      </w:r>
      <w:r>
        <w:t>)</w:t>
      </w:r>
      <w:bookmarkEnd w:id="89"/>
    </w:p>
    <w:p w:rsidR="00C8201D" w:rsidRPr="00B56FD6" w:rsidRDefault="00C8201D" w:rsidP="00C8201D">
      <w:pPr>
        <w:ind w:firstLine="720"/>
      </w:pPr>
      <w:r w:rsidRPr="00017DDB">
        <w:t>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header section contains amongst other </w:t>
      </w:r>
      <w:r w:rsidRPr="006B070C">
        <w:lastRenderedPageBreak/>
        <w:t>fields, the title, composer, source, tempo, key, geographical origin and transcriber</w:t>
      </w:r>
      <w:r>
        <w:t xml:space="preserve"> </w:t>
      </w:r>
      <w:r w:rsidR="00882C56">
        <w:fldChar w:fldCharType="begin"/>
      </w:r>
      <w:r w:rsidR="00D61FFF">
        <w:instrText xml:space="preserve"> ADDIN ZOTERO_ITEM {"citationItems":[{"key":"TTN49J6R"}]} </w:instrText>
      </w:r>
      <w:r w:rsidR="00882C56">
        <w:fldChar w:fldCharType="separate"/>
      </w:r>
      <w:r w:rsidR="00634B35" w:rsidRPr="00634B35">
        <w:t>(Mansfield 2007)</w:t>
      </w:r>
      <w:r w:rsidR="00882C56">
        <w:fldChar w:fldCharType="end"/>
      </w:r>
      <w:r w:rsidRPr="006B070C">
        <w:t xml:space="preserve">. As tunes can have several titles, the title field can </w:t>
      </w:r>
      <w:r>
        <w:t>be repeated for a given tune</w:t>
      </w:r>
      <w:r w:rsidRPr="006B070C">
        <w:t xml:space="preserve">.  The tune body contains the notation for the tune. The body encoding supports such features as ornaments, bar divisions, sharps, flats, naturals, repeated sections, key changes, guitar chords, lyrics and variations. </w:t>
      </w:r>
      <w:r>
        <w:t xml:space="preserve">Appendix B gives a short tutorial on ABC notation. </w:t>
      </w:r>
      <w:r w:rsidRPr="006B070C">
        <w:t>There is an active and vibrant community supporting the ABC format and a range of tools have been developed for a var</w:t>
      </w:r>
      <w:r>
        <w:t xml:space="preserve">iety of platforms and purposes. Some examples include website thesession.org, a text based MIR system that contains over 7,000 tunes collaboratively transcribed by the traditional music community </w:t>
      </w:r>
      <w:r w:rsidR="00882C56">
        <w:fldChar w:fldCharType="begin"/>
      </w:r>
      <w:r w:rsidR="00D61FFF">
        <w:instrText xml:space="preserve"> ADDIN ZOTERO_ITEM {"citationItems":[{"position":1,"key":"CMHAITQJ"}]} </w:instrText>
      </w:r>
      <w:r w:rsidR="00882C56">
        <w:fldChar w:fldCharType="separate"/>
      </w:r>
      <w:r w:rsidR="00634B35" w:rsidRPr="00634B35">
        <w:t>(thesession.org 2007)</w:t>
      </w:r>
      <w:r w:rsidR="00882C56">
        <w:fldChar w:fldCharType="end"/>
      </w:r>
      <w:r>
        <w:t xml:space="preserve"> (section </w:t>
      </w:r>
      <w:r w:rsidR="00882C56">
        <w:fldChar w:fldCharType="begin"/>
      </w:r>
      <w:r>
        <w:instrText xml:space="preserve"> REF _Ref205223678 \r \h </w:instrText>
      </w:r>
      <w:r w:rsidR="00882C56">
        <w:fldChar w:fldCharType="separate"/>
      </w:r>
      <w:r w:rsidR="00E90C87">
        <w:t>5.1</w:t>
      </w:r>
      <w:r w:rsidR="00882C56">
        <w:fldChar w:fldCharType="end"/>
      </w:r>
      <w:r>
        <w:t xml:space="preserve">) and TunePal an MIR system which runs on a PDA or smartphone which enables access to collections of tunes for playback in traditional music sessions </w:t>
      </w:r>
      <w:r w:rsidR="00882C56">
        <w:fldChar w:fldCharType="begin"/>
      </w:r>
      <w:r w:rsidR="00D61FFF">
        <w:instrText xml:space="preserve"> ADDIN ZOTERO_ITEM {"citationItems":[{"key":"493D5NK6"},{"key":"8JZTPJH9"},{"key":"54Q7IT2R"}]} </w:instrText>
      </w:r>
      <w:r w:rsidR="00882C56">
        <w:fldChar w:fldCharType="separate"/>
      </w:r>
      <w:r w:rsidR="00634B35" w:rsidRPr="00634B35">
        <w:t>(Duggan 2007a; Duggan 2007b; Duggan 2006)</w:t>
      </w:r>
      <w:r w:rsidR="00882C56">
        <w:fldChar w:fldCharType="end"/>
      </w:r>
      <w:r>
        <w:t xml:space="preserve"> (section </w:t>
      </w:r>
      <w:r w:rsidR="00882C56">
        <w:fldChar w:fldCharType="begin"/>
      </w:r>
      <w:r>
        <w:instrText xml:space="preserve"> REF _Ref205223678 \r \h </w:instrText>
      </w:r>
      <w:r w:rsidR="00882C56">
        <w:fldChar w:fldCharType="separate"/>
      </w:r>
      <w:r w:rsidR="00E90C87">
        <w:t>5.1</w:t>
      </w:r>
      <w:r w:rsidR="00882C56">
        <w:fldChar w:fldCharType="end"/>
      </w:r>
      <w:r>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882C56" w:rsidRPr="00882C56">
        <w:fldChar w:fldCharType="begin"/>
      </w:r>
      <w:r w:rsidR="00D61FFF">
        <w:instrText xml:space="preserve"> ADDIN ZOTERO_ITEM {"citationItems":[{"position":1,"key":"WQDUICMN"}]} </w:instrText>
      </w:r>
      <w:r w:rsidR="00882C56" w:rsidRPr="00882C56">
        <w:fldChar w:fldCharType="separate"/>
      </w:r>
      <w:r w:rsidR="00634B35" w:rsidRPr="00634B35">
        <w:t>(Chambers 2007)</w:t>
      </w:r>
      <w:r w:rsidR="00882C56" w:rsidRPr="000E3DAE">
        <w:rPr>
          <w:vertAlign w:val="superscript"/>
        </w:rPr>
        <w:fldChar w:fldCharType="end"/>
      </w:r>
      <w:r w:rsidRPr="006B070C">
        <w:t xml:space="preserve">. </w:t>
      </w:r>
      <w:r w:rsidR="00C513B0">
        <w:t xml:space="preserve"> </w:t>
      </w:r>
      <w:r w:rsidRPr="006B070C">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 xml:space="preserve">tunes in ABC </w:t>
      </w:r>
      <w:r w:rsidR="00C513B0">
        <w:t>notation</w:t>
      </w:r>
      <w:r w:rsidRPr="006B070C">
        <w:t xml:space="preserve"> from various sessions and recordings. Again this collection was made freely available on the internet. This collection contains many modern settings of tunes from O’Neill’s books</w:t>
      </w:r>
      <w:r w:rsidR="00534B6A">
        <w:t xml:space="preserve"> </w:t>
      </w:r>
      <w:r w:rsidR="00882C56" w:rsidRPr="00882C56">
        <w:fldChar w:fldCharType="begin"/>
      </w:r>
      <w:r w:rsidR="00D61FFF">
        <w:instrText xml:space="preserve"> ADDIN ZOTERO_ITEM {"citationItems":[{"position":1,"key":"3B24AFC4"}]} </w:instrText>
      </w:r>
      <w:r w:rsidR="00882C56" w:rsidRPr="00882C56">
        <w:fldChar w:fldCharType="separate"/>
      </w:r>
      <w:r w:rsidR="00634B35" w:rsidRPr="00634B35">
        <w:t>(Norbeck 2007)</w:t>
      </w:r>
      <w:r w:rsidR="00882C56" w:rsidRPr="000E3DAE">
        <w:rPr>
          <w:vertAlign w:val="superscript"/>
        </w:rPr>
        <w:fldChar w:fldCharType="end"/>
      </w:r>
      <w:r w:rsidRPr="006B070C">
        <w:t xml:space="preserve">. </w:t>
      </w:r>
      <w:r w:rsidR="00171AD1">
        <w:t xml:space="preserve">The experiments presented in Chapter </w:t>
      </w:r>
      <w:r w:rsidR="00A823C1">
        <w:t>7</w:t>
      </w:r>
      <w:r w:rsidR="00171AD1">
        <w:t xml:space="preserve"> and Chapter </w:t>
      </w:r>
      <w:r w:rsidR="00A823C1">
        <w:t>8</w:t>
      </w:r>
      <w:r w:rsidR="00171AD1">
        <w:t xml:space="preserve"> use Norbeck's reel and jig corpus to identify recordings of tunes. </w:t>
      </w:r>
    </w:p>
    <w:p w:rsidR="001C09BB" w:rsidRDefault="00EA56F9" w:rsidP="001C09BB">
      <w:pPr>
        <w:pStyle w:val="MscHeading2"/>
      </w:pPr>
      <w:bookmarkStart w:id="90" w:name="_Ref161926688"/>
      <w:bookmarkStart w:id="91" w:name="_Toc223971844"/>
      <w:r w:rsidRPr="006B070C">
        <w:t xml:space="preserve">Musical </w:t>
      </w:r>
      <w:r w:rsidR="000971C5">
        <w:t>c</w:t>
      </w:r>
      <w:r w:rsidR="001C09BB" w:rsidRPr="006B070C">
        <w:t>reativity</w:t>
      </w:r>
      <w:bookmarkEnd w:id="18"/>
      <w:bookmarkEnd w:id="90"/>
      <w:bookmarkEnd w:id="91"/>
    </w:p>
    <w:p w:rsidR="00FA2AC4" w:rsidRPr="00C3371B" w:rsidRDefault="00C513B0" w:rsidP="005D058F">
      <w:pPr>
        <w:pStyle w:val="PaperNormal"/>
        <w:spacing w:line="360" w:lineRule="auto"/>
        <w:rPr>
          <w:sz w:val="24"/>
          <w:szCs w:val="24"/>
        </w:rPr>
      </w:pPr>
      <w:r w:rsidRPr="00C513B0">
        <w:rPr>
          <w:sz w:val="24"/>
          <w:szCs w:val="24"/>
        </w:rPr>
        <w:t xml:space="preserve">Götz </w:t>
      </w:r>
      <w:r w:rsidR="00882C56" w:rsidRPr="00882C56">
        <w:rPr>
          <w:sz w:val="24"/>
          <w:szCs w:val="24"/>
        </w:rPr>
        <w:fldChar w:fldCharType="begin"/>
      </w:r>
      <w:r w:rsidR="00D61FFF">
        <w:rPr>
          <w:sz w:val="24"/>
          <w:szCs w:val="24"/>
        </w:rPr>
        <w:instrText xml:space="preserve"> ADDIN ZOTERO_ITEM {"citationItems":[{"suppressAuthor":true,"key":"CSZJRFVQ"}]} </w:instrText>
      </w:r>
      <w:r w:rsidR="00882C56" w:rsidRPr="00882C56">
        <w:rPr>
          <w:sz w:val="24"/>
          <w:szCs w:val="24"/>
        </w:rPr>
        <w:fldChar w:fldCharType="separate"/>
      </w:r>
      <w:r w:rsidR="00634B35" w:rsidRPr="00634B35">
        <w:t>(1981)</w:t>
      </w:r>
      <w:r w:rsidR="00882C56" w:rsidRPr="00C513B0">
        <w:rPr>
          <w:sz w:val="24"/>
          <w:szCs w:val="24"/>
          <w:vertAlign w:val="superscript"/>
        </w:rPr>
        <w:fldChar w:fldCharType="end"/>
      </w:r>
      <w:r w:rsidR="0033339C" w:rsidRPr="00C513B0">
        <w:rPr>
          <w:sz w:val="24"/>
          <w:szCs w:val="24"/>
        </w:rPr>
        <w:t xml:space="preserve"> </w:t>
      </w:r>
      <w:r w:rsidR="00E97825" w:rsidRPr="00C513B0">
        <w:rPr>
          <w:sz w:val="24"/>
          <w:szCs w:val="24"/>
        </w:rPr>
        <w:t>relates creativity to</w:t>
      </w:r>
      <w:r w:rsidR="00E97825" w:rsidRPr="000971C5">
        <w:rPr>
          <w:sz w:val="24"/>
          <w:szCs w:val="24"/>
        </w:rPr>
        <w:t xml:space="preserve">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C513B0">
        <w:rPr>
          <w:sz w:val="24"/>
          <w:szCs w:val="24"/>
        </w:rPr>
        <w:t xml:space="preserve">Boden </w:t>
      </w:r>
      <w:r w:rsidR="00882C56" w:rsidRPr="00882C56">
        <w:rPr>
          <w:sz w:val="24"/>
          <w:szCs w:val="24"/>
        </w:rPr>
        <w:fldChar w:fldCharType="begin"/>
      </w:r>
      <w:r w:rsidR="00D61FFF">
        <w:rPr>
          <w:sz w:val="24"/>
          <w:szCs w:val="24"/>
        </w:rPr>
        <w:instrText xml:space="preserve"> ADDIN ZOTERO_ITEM {"citationItems":[{"suppressAuthor":true,"key":"3D32CWHA"}]} </w:instrText>
      </w:r>
      <w:r w:rsidR="00882C56" w:rsidRPr="00882C56">
        <w:rPr>
          <w:sz w:val="24"/>
          <w:szCs w:val="24"/>
        </w:rPr>
        <w:fldChar w:fldCharType="separate"/>
      </w:r>
      <w:r w:rsidR="00634B35" w:rsidRPr="00634B35">
        <w:t>(1996)</w:t>
      </w:r>
      <w:r w:rsidR="00882C56" w:rsidRPr="00C513B0">
        <w:rPr>
          <w:sz w:val="24"/>
          <w:szCs w:val="24"/>
          <w:vertAlign w:val="superscript"/>
        </w:rPr>
        <w:fldChar w:fldCharType="end"/>
      </w:r>
      <w:r w:rsidR="0033339C" w:rsidRPr="00C513B0">
        <w:rPr>
          <w:sz w:val="24"/>
          <w:szCs w:val="24"/>
        </w:rPr>
        <w:t xml:space="preserve"> </w:t>
      </w:r>
      <w:r w:rsidR="00E97825" w:rsidRPr="00C513B0">
        <w:rPr>
          <w:sz w:val="24"/>
          <w:szCs w:val="24"/>
        </w:rPr>
        <w:t xml:space="preserve">distinguishes </w:t>
      </w:r>
      <w:r w:rsidR="00C3371B" w:rsidRPr="00C513B0">
        <w:rPr>
          <w:sz w:val="24"/>
          <w:szCs w:val="24"/>
        </w:rPr>
        <w:t>two</w:t>
      </w:r>
      <w:r w:rsidR="00C3371B" w:rsidRPr="000971C5">
        <w:rPr>
          <w:sz w:val="24"/>
          <w:szCs w:val="24"/>
        </w:rPr>
        <w:t xml:space="preserve">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w:t>
      </w:r>
      <w:r w:rsidR="00E97825" w:rsidRPr="000971C5">
        <w:rPr>
          <w:sz w:val="24"/>
          <w:szCs w:val="24"/>
        </w:rPr>
        <w:lastRenderedPageBreak/>
        <w:t xml:space="preserve">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00882C56" w:rsidRPr="00882C56">
        <w:rPr>
          <w:sz w:val="24"/>
          <w:szCs w:val="24"/>
        </w:rPr>
        <w:fldChar w:fldCharType="begin"/>
      </w:r>
      <w:r w:rsidR="00D61FFF">
        <w:rPr>
          <w:sz w:val="24"/>
          <w:szCs w:val="24"/>
        </w:rPr>
        <w:instrText xml:space="preserve"> ADDIN ZOTERO_ITEM {"citationItems":[{"key":"ND7R46IK"}]} </w:instrText>
      </w:r>
      <w:r w:rsidR="00882C56" w:rsidRPr="00882C56">
        <w:rPr>
          <w:sz w:val="24"/>
          <w:szCs w:val="24"/>
        </w:rPr>
        <w:fldChar w:fldCharType="separate"/>
      </w:r>
      <w:r w:rsidR="00634B35" w:rsidRPr="00634B35">
        <w:t>(Gardner 1993)</w:t>
      </w:r>
      <w:r w:rsidR="00882C56"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w:t>
      </w:r>
      <w:r w:rsidR="00C513B0">
        <w:t xml:space="preserve">in </w:t>
      </w:r>
      <w:r w:rsidR="00882C56"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882C56" w:rsidRPr="006B070C">
        <w:fldChar w:fldCharType="separate"/>
      </w:r>
      <w:r w:rsidR="003C07E8" w:rsidRPr="006B070C">
        <w:t>(Boden 1996)</w:t>
      </w:r>
      <w:r w:rsidR="00882C56"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t>
      </w:r>
      <w:r w:rsidR="00F56F86" w:rsidRPr="006B070C">
        <w:t xml:space="preserve">In the introduction to the revised edition of O’ Neill’s Music </w:t>
      </w:r>
      <w:r w:rsidR="00876FCE" w:rsidRPr="006B070C">
        <w:t>of</w:t>
      </w:r>
      <w:r w:rsidR="00F56F86" w:rsidRPr="006B070C">
        <w:t xml:space="preserve"> Ireland, </w:t>
      </w:r>
      <w:r w:rsidR="00C513B0" w:rsidRPr="00B74AED">
        <w:t>Krassen</w:t>
      </w:r>
      <w:r w:rsidR="00C513B0">
        <w:t xml:space="preserve"> </w:t>
      </w:r>
      <w:r w:rsidR="00882C56">
        <w:fldChar w:fldCharType="begin"/>
      </w:r>
      <w:r w:rsidR="00D61FFF">
        <w:instrText xml:space="preserve"> ADDIN ZOTERO_ITEM {"citationItems":[{"suppressAuthor":true,"key":"GUFTTG2W"}]} </w:instrText>
      </w:r>
      <w:r w:rsidR="00882C56">
        <w:fldChar w:fldCharType="separate"/>
      </w:r>
      <w:r w:rsidR="00634B35" w:rsidRPr="00634B35">
        <w:t>(1975)</w:t>
      </w:r>
      <w:r w:rsidR="00882C56">
        <w:fldChar w:fldCharType="end"/>
      </w:r>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882C56"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82C56" w:rsidRPr="006B070C">
        <w:fldChar w:fldCharType="separate"/>
      </w:r>
      <w:r w:rsidR="00C176DF" w:rsidRPr="006B070C">
        <w:t>(</w:t>
      </w:r>
      <w:r w:rsidR="00C176DF" w:rsidRPr="00534B6A">
        <w:t>Larson</w:t>
      </w:r>
      <w:r w:rsidR="00C176DF" w:rsidRPr="006B070C">
        <w:t xml:space="preserve"> 2003)</w:t>
      </w:r>
      <w:r w:rsidR="00882C56" w:rsidRPr="006B070C">
        <w:fldChar w:fldCharType="end"/>
      </w:r>
      <w:r w:rsidR="00876FCE">
        <w:t>. How these artefacts 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882C56"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882C56" w:rsidRPr="006B070C">
        <w:fldChar w:fldCharType="separate"/>
      </w:r>
      <w:r w:rsidR="001C09BB" w:rsidRPr="006B070C">
        <w:t>(Wallis and Wilson 2001)</w:t>
      </w:r>
      <w:r w:rsidR="00882C56"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r w:rsidR="00C513B0" w:rsidRPr="00B74AED">
        <w:t>Meyer</w:t>
      </w:r>
      <w:r w:rsidR="00C513B0">
        <w:t xml:space="preserve"> </w:t>
      </w:r>
      <w:r w:rsidR="00882C56">
        <w:fldChar w:fldCharType="begin"/>
      </w:r>
      <w:r w:rsidR="00D61FFF">
        <w:instrText xml:space="preserve"> ADDIN ZOTERO_ITEM {"citationItems":[{"suppressAuthor":true,"key":"WXR9SPGX"}]} </w:instrText>
      </w:r>
      <w:r w:rsidR="00882C56">
        <w:fldChar w:fldCharType="separate"/>
      </w:r>
      <w:r w:rsidR="00634B35" w:rsidRPr="00634B35">
        <w:t>(1989)</w:t>
      </w:r>
      <w:r w:rsidR="00882C56">
        <w:fldChar w:fldCharType="end"/>
      </w:r>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C513B0" w:rsidP="00F511B1">
      <w:pPr>
        <w:ind w:firstLine="720"/>
      </w:pPr>
      <w:r w:rsidRPr="006B070C">
        <w:t xml:space="preserve">Keegan </w:t>
      </w:r>
      <w:r w:rsidR="00882C56">
        <w:fldChar w:fldCharType="begin"/>
      </w:r>
      <w:r w:rsidR="00D61FFF">
        <w:instrText xml:space="preserve"> ADDIN ZOTERO_ITEM {"citationItems":[{"suppressAuthor":true,"key":"SF52WWJF"}]} </w:instrText>
      </w:r>
      <w:r w:rsidR="00882C56">
        <w:fldChar w:fldCharType="separate"/>
      </w:r>
      <w:r w:rsidR="00634B35" w:rsidRPr="00634B35">
        <w:t>(1992)</w:t>
      </w:r>
      <w:r w:rsidR="00882C56">
        <w:fldChar w:fldCharType="end"/>
      </w:r>
      <w:r>
        <w:t xml:space="preserve"> </w:t>
      </w:r>
      <w:r w:rsidR="001E7850" w:rsidRPr="006B070C">
        <w:t xml:space="preserve">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92" w:name="_Ref161220181"/>
      <w:bookmarkStart w:id="93" w:name="_Toc223971845"/>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2"/>
      <w:bookmarkEnd w:id="9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882C56"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82C56" w:rsidRPr="006B070C">
        <w:fldChar w:fldCharType="separate"/>
      </w:r>
      <w:r w:rsidRPr="006B070C">
        <w:t>(Keegan 1992)</w:t>
      </w:r>
      <w:r w:rsidR="00882C56"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882C56"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882C56" w:rsidRPr="006B070C">
        <w:fldChar w:fldCharType="separate"/>
      </w:r>
      <w:r w:rsidR="00B12CA6" w:rsidRPr="006B070C">
        <w:t>(Vallely 2004)</w:t>
      </w:r>
      <w:r w:rsidR="00882C56"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w:t>
      </w:r>
      <w:r w:rsidR="00B77221" w:rsidRPr="006B070C">
        <w:t xml:space="preserve"> </w:t>
      </w:r>
      <w:r w:rsidR="00882C56">
        <w:fldChar w:fldCharType="begin"/>
      </w:r>
      <w:r w:rsidR="00D61FFF">
        <w:instrText xml:space="preserve"> ADDIN ZOTERO_ITEM {"citationItems":[{"suppressAuthor":true,"position":2,"key":"SF52WWJF"}]} </w:instrText>
      </w:r>
      <w:r w:rsidR="00882C56">
        <w:fldChar w:fldCharType="separate"/>
      </w:r>
      <w:r w:rsidR="00634B35" w:rsidRPr="00634B35">
        <w:t>(1992)</w:t>
      </w:r>
      <w:r w:rsidR="00882C56">
        <w:fldChar w:fldCharType="end"/>
      </w:r>
      <w:r w:rsidR="00B77221">
        <w:t xml:space="preserve"> </w:t>
      </w:r>
      <w:r w:rsidR="00CA1CAA" w:rsidRPr="006B070C">
        <w:t xml:space="preserve">MPhil thesis </w:t>
      </w:r>
      <w:r w:rsidR="00E3099D">
        <w:t>"</w:t>
      </w:r>
      <w:r w:rsidR="00CA1CAA" w:rsidRPr="006B070C">
        <w:t>Words of Traditional Flute Style</w:t>
      </w:r>
      <w:r w:rsidR="00E3099D">
        <w:t>"</w:t>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882C56">
        <w:fldChar w:fldCharType="begin"/>
      </w:r>
      <w:r w:rsidR="00D61FFF">
        <w:instrText xml:space="preserve"> ADDIN ZOTERO_ITEM {"citationItems":[{"suppressAuthor":true,"position":1,"key":"84AC54NR"}]} </w:instrText>
      </w:r>
      <w:r w:rsidR="00882C56">
        <w:fldChar w:fldCharType="separate"/>
      </w:r>
      <w:r w:rsidR="00634B35" w:rsidRPr="00634B35">
        <w:t>(1999)</w:t>
      </w:r>
      <w:r w:rsidR="00882C56">
        <w:fldChar w:fldCharType="end"/>
      </w:r>
      <w:r w:rsidR="00B77221">
        <w:t xml:space="preserve"> </w:t>
      </w:r>
      <w:r w:rsidR="00E3099D">
        <w:t>"</w:t>
      </w:r>
      <w:r w:rsidR="00CA1CAA" w:rsidRPr="006B070C">
        <w:t>The Bardic Apostles of Inishfree</w:t>
      </w:r>
      <w:r w:rsidR="00E3099D">
        <w:t>"</w:t>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882C56">
        <w:fldChar w:fldCharType="begin"/>
      </w:r>
      <w:r w:rsidR="0009403E">
        <w:instrText xml:space="preserve"> REF _Ref161809204 \r \h </w:instrText>
      </w:r>
      <w:r w:rsidR="00882C56">
        <w:fldChar w:fldCharType="separate"/>
      </w:r>
      <w:r w:rsidR="00E90C87">
        <w:t>2.9.1</w:t>
      </w:r>
      <w:r w:rsidR="00882C56">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13503" w:rsidRPr="006B070C">
        <w:t xml:space="preserve">he </w:t>
      </w:r>
      <w:r w:rsidR="002A303B" w:rsidRPr="006B070C">
        <w:t>has elaborated on the meaning of these terms</w:t>
      </w:r>
      <w:r w:rsidR="00B77221">
        <w:t xml:space="preserve"> </w:t>
      </w:r>
      <w:r w:rsidR="00882C56" w:rsidRPr="006B070C">
        <w:fldChar w:fldCharType="begin"/>
      </w:r>
      <w:r w:rsidR="00B77221"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82C56" w:rsidRPr="006B070C">
        <w:fldChar w:fldCharType="separate"/>
      </w:r>
      <w:r w:rsidR="00B77221" w:rsidRPr="006B070C">
        <w:t>(Tansey 2006)</w:t>
      </w:r>
      <w:r w:rsidR="00882C56" w:rsidRPr="006B070C">
        <w:fldChar w:fldCharType="end"/>
      </w:r>
      <w:r w:rsidR="002A303B" w:rsidRPr="006B070C">
        <w:t xml:space="preserve">. </w:t>
      </w:r>
      <w:r w:rsidR="00B74AED" w:rsidRPr="00B74AED">
        <w:t>Breathnach</w:t>
      </w:r>
      <w:r w:rsidR="00B74AED">
        <w:t xml:space="preserve">'s </w:t>
      </w:r>
      <w:r w:rsidR="00882C56">
        <w:fldChar w:fldCharType="begin"/>
      </w:r>
      <w:r w:rsidR="00D61FFF">
        <w:instrText xml:space="preserve"> ADDIN ZOTERO_ITEM {"citationItems":[{"suppressAuthor":true,"position":1,"key":"W5ZHTIH5"}]} </w:instrText>
      </w:r>
      <w:r w:rsidR="00882C56">
        <w:fldChar w:fldCharType="separate"/>
      </w:r>
      <w:r w:rsidR="00634B35" w:rsidRPr="00634B35">
        <w:t>(1963)</w:t>
      </w:r>
      <w:r w:rsidR="00882C56">
        <w:fldChar w:fldCharType="end"/>
      </w:r>
      <w:r w:rsidR="00CB302C">
        <w:t xml:space="preserve">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882C56">
        <w:fldChar w:fldCharType="begin"/>
      </w:r>
      <w:r w:rsidR="005D058F">
        <w:instrText xml:space="preserve"> REF _Ref205119988 \r \h </w:instrText>
      </w:r>
      <w:r w:rsidR="00882C56">
        <w:fldChar w:fldCharType="separate"/>
      </w:r>
      <w:r w:rsidR="00E90C87">
        <w:t>2.4.2</w:t>
      </w:r>
      <w:r w:rsidR="00882C56">
        <w:fldChar w:fldCharType="end"/>
      </w:r>
      <w:r w:rsidR="005D058F">
        <w:t xml:space="preserve"> and </w:t>
      </w:r>
      <w:r w:rsidR="00882C56">
        <w:fldChar w:fldCharType="begin"/>
      </w:r>
      <w:r w:rsidR="005D058F">
        <w:instrText xml:space="preserve"> REF _Ref205119993 \r \h </w:instrText>
      </w:r>
      <w:r w:rsidR="00882C56">
        <w:fldChar w:fldCharType="separate"/>
      </w:r>
      <w:r w:rsidR="00E90C87">
        <w:t>2.9.3</w:t>
      </w:r>
      <w:r w:rsidR="00882C56">
        <w:fldChar w:fldCharType="end"/>
      </w:r>
      <w:r w:rsidR="005D058F">
        <w:t xml:space="preserve">) the fiddle in Donegal (section </w:t>
      </w:r>
      <w:r w:rsidR="00882C56">
        <w:fldChar w:fldCharType="begin"/>
      </w:r>
      <w:r w:rsidR="005D058F">
        <w:instrText xml:space="preserve"> REF _Ref205120026 \r \h </w:instrText>
      </w:r>
      <w:r w:rsidR="00882C56">
        <w:fldChar w:fldCharType="separate"/>
      </w:r>
      <w:r w:rsidR="00E90C87">
        <w:t>2.4.3</w:t>
      </w:r>
      <w:r w:rsidR="00882C56">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4" w:name="_Ref161809204"/>
      <w:bookmarkStart w:id="95" w:name="_Toc223971846"/>
      <w:r w:rsidRPr="006B070C">
        <w:lastRenderedPageBreak/>
        <w:t>Ornamentation</w:t>
      </w:r>
      <w:bookmarkEnd w:id="94"/>
      <w:bookmarkEnd w:id="95"/>
    </w:p>
    <w:p w:rsidR="004D4B0E" w:rsidRPr="006B070C" w:rsidRDefault="00B77221" w:rsidP="002A303B">
      <w:r>
        <w:t>Larse</w:t>
      </w:r>
      <w:r w:rsidRPr="006B070C">
        <w:t xml:space="preserve">n </w:t>
      </w:r>
      <w:r w:rsidR="00882C56">
        <w:fldChar w:fldCharType="begin"/>
      </w:r>
      <w:r w:rsidR="00D61FFF">
        <w:instrText xml:space="preserve"> ADDIN ZOTERO_ITEM {"citationItems":[{"suppressAuthor":true,"position":1,"key":"J4MNS7T6"}]} </w:instrText>
      </w:r>
      <w:r w:rsidR="00882C56">
        <w:fldChar w:fldCharType="separate"/>
      </w:r>
      <w:r w:rsidR="00634B35" w:rsidRPr="00634B35">
        <w:t>(2003)</w:t>
      </w:r>
      <w:r w:rsidR="00882C56">
        <w:fldChar w:fldCharType="end"/>
      </w:r>
      <w:r>
        <w:t xml:space="preserve"> defines </w:t>
      </w:r>
      <w:r w:rsidR="002A303B" w:rsidRPr="006B070C">
        <w:t>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B77221">
        <w:t>Larse</w:t>
      </w:r>
      <w:r w:rsidR="00B77221" w:rsidRPr="006B070C">
        <w:t xml:space="preserve">n </w:t>
      </w:r>
      <w:r w:rsidR="00882C56">
        <w:fldChar w:fldCharType="begin"/>
      </w:r>
      <w:r w:rsidR="00D61FFF">
        <w:instrText xml:space="preserve"> ADDIN ZOTERO_ITEM {"citationItems":[{"suppressAuthor":true,"position":2,"key":"J4MNS7T6"}]} </w:instrText>
      </w:r>
      <w:r w:rsidR="00882C56">
        <w:fldChar w:fldCharType="separate"/>
      </w:r>
      <w:r w:rsidR="00634B35" w:rsidRPr="00634B35">
        <w:t>(2003)</w:t>
      </w:r>
      <w:r w:rsidR="00882C56">
        <w:fldChar w:fldCharType="end"/>
      </w:r>
      <w:r w:rsidR="00B77221">
        <w:t xml:space="preserve"> a</w:t>
      </w:r>
      <w:r w:rsidR="000D0436" w:rsidRPr="006B070C">
        <w:t xml:space="preserve">rgues that </w:t>
      </w:r>
      <w:r w:rsidR="002A303B" w:rsidRPr="006B070C">
        <w:t xml:space="preserve">the notes are played at such speed that they are not perceived as having </w:t>
      </w:r>
      <w:r w:rsidR="00223EA4">
        <w:t>a discernible pitch or duration</w:t>
      </w:r>
      <w:r w:rsidR="0017551F">
        <w:t>.</w:t>
      </w:r>
      <w:r w:rsidR="00B74AED">
        <w:t xml:space="preserve"> Breathneach's</w:t>
      </w:r>
      <w:r w:rsidR="00223EA4">
        <w:t xml:space="preserve"> </w:t>
      </w:r>
      <w:r w:rsidR="00882C56" w:rsidRPr="00882C56">
        <w:fldChar w:fldCharType="begin"/>
      </w:r>
      <w:r w:rsidR="00D61FFF">
        <w:instrText xml:space="preserve"> ADDIN ZOTERO_ITEM {"citationItems":[{"suppressAuthor":true,"position":1,"key":"W5ZHTIH5"}]} </w:instrText>
      </w:r>
      <w:r w:rsidR="00882C56" w:rsidRPr="00882C56">
        <w:fldChar w:fldCharType="separate"/>
      </w:r>
      <w:r w:rsidR="00634B35" w:rsidRPr="00634B35">
        <w:t>(1963)</w:t>
      </w:r>
      <w:r w:rsidR="00882C56"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B77221">
        <w:t xml:space="preserve">Keegan </w:t>
      </w:r>
      <w:r w:rsidR="00882C56">
        <w:fldChar w:fldCharType="begin"/>
      </w:r>
      <w:r w:rsidR="00D61FFF">
        <w:instrText xml:space="preserve"> ADDIN ZOTERO_ITEM {"citationItems":[{"suppressAuthor":true,"position":1,"key":"SF52WWJF"}]} </w:instrText>
      </w:r>
      <w:r w:rsidR="00882C56">
        <w:fldChar w:fldCharType="separate"/>
      </w:r>
      <w:r w:rsidR="00634B35" w:rsidRPr="00634B35">
        <w:t>(1992)</w:t>
      </w:r>
      <w:r w:rsidR="00882C56">
        <w:fldChar w:fldCharType="end"/>
      </w:r>
      <w:r w:rsidR="00B77221">
        <w:t xml:space="preserve"> </w:t>
      </w:r>
      <w:r w:rsidR="000971C5">
        <w:t xml:space="preserve">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B77221">
        <w:t>Larse</w:t>
      </w:r>
      <w:r w:rsidR="00B77221" w:rsidRPr="006B070C">
        <w:t xml:space="preserve">n </w:t>
      </w:r>
      <w:r w:rsidR="00882C56">
        <w:fldChar w:fldCharType="begin"/>
      </w:r>
      <w:r w:rsidR="00D61FFF">
        <w:instrText xml:space="preserve"> ADDIN ZOTERO_ITEM {"citationItems":[{"suppressAuthor":true,"position":1,"key":"J4MNS7T6"}]} </w:instrText>
      </w:r>
      <w:r w:rsidR="00882C56">
        <w:fldChar w:fldCharType="separate"/>
      </w:r>
      <w:r w:rsidR="00634B35" w:rsidRPr="00634B35">
        <w:t>(2003)</w:t>
      </w:r>
      <w:r w:rsidR="00882C56">
        <w:fldChar w:fldCharType="end"/>
      </w:r>
      <w:r w:rsidR="00B77221">
        <w:t xml:space="preserve"> </w:t>
      </w:r>
      <w:r w:rsidR="00E93D32" w:rsidRPr="006B070C">
        <w:t xml:space="preserve">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B77221" w:rsidP="00E93D32">
      <w:pPr>
        <w:ind w:firstLine="720"/>
      </w:pPr>
      <w:r>
        <w:t xml:space="preserve">Tansey </w:t>
      </w:r>
      <w:r w:rsidR="00882C56">
        <w:fldChar w:fldCharType="begin"/>
      </w:r>
      <w:r w:rsidR="00D61FFF">
        <w:instrText xml:space="preserve"> ADDIN ZOTERO_ITEM {"citationItems":[{"suppressAuthor":true,"position":1,"key":"84AC54NR"}]} </w:instrText>
      </w:r>
      <w:r w:rsidR="00882C56">
        <w:fldChar w:fldCharType="separate"/>
      </w:r>
      <w:r w:rsidR="00634B35" w:rsidRPr="00634B35">
        <w:t>(1999)</w:t>
      </w:r>
      <w:r w:rsidR="00882C56">
        <w:fldChar w:fldCharType="end"/>
      </w:r>
      <w:r>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lastRenderedPageBreak/>
        <w:t xml:space="preserve">The main </w:t>
      </w:r>
      <w:r w:rsidR="00400500">
        <w:t>types</w:t>
      </w:r>
      <w:r w:rsidRPr="006B070C">
        <w:t xml:space="preserve"> of ornamentation are now </w:t>
      </w:r>
      <w:r w:rsidR="004071F9" w:rsidRPr="006B070C">
        <w:t>identified</w:t>
      </w:r>
      <w:r w:rsidR="00CE42A4">
        <w:t>. Audio examples of each of the ornaments mentioned in this section can be listened to at:</w:t>
      </w:r>
      <w:r w:rsidR="00CE42A4">
        <w:br/>
      </w:r>
      <w:r w:rsidR="00CE42A4" w:rsidRPr="005A0063">
        <w:rPr>
          <w:rFonts w:ascii="Courier New" w:hAnsi="Courier New" w:cs="Courier New"/>
        </w:rPr>
        <w:t>http://www.comp.dit.ie/bduggan/music</w:t>
      </w:r>
      <w:r w:rsidR="00CE42A4">
        <w:rPr>
          <w:rFonts w:ascii="Courier New" w:hAnsi="Courier New" w:cs="Courier New"/>
        </w:rPr>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r w:rsidR="00882C56">
        <w:fldChar w:fldCharType="begin"/>
      </w:r>
      <w:r w:rsidR="00D61FFF">
        <w:instrText xml:space="preserve"> ADDIN ZOTERO_ITEM {"citationItems":[{"position":1,"key":"6VRB9ERI"}]} </w:instrText>
      </w:r>
      <w:r w:rsidR="00882C56">
        <w:fldChar w:fldCharType="separate"/>
      </w:r>
      <w:r w:rsidR="00634B35" w:rsidRPr="00634B35">
        <w:t>(Breathnach 1996)</w:t>
      </w:r>
      <w:r w:rsidR="00882C56">
        <w:fldChar w:fldCharType="end"/>
      </w:r>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r w:rsidR="00400500">
        <w:t>This requires that the measure</w:t>
      </w:r>
      <w:r w:rsidR="00471EF0">
        <w:t xml:space="preserve"> will </w:t>
      </w:r>
      <w:r w:rsidR="00400500">
        <w:t>be non metric.</w:t>
      </w:r>
    </w:p>
    <w:p w:rsidR="005779F8" w:rsidRPr="006B070C" w:rsidRDefault="0017551F" w:rsidP="000D0436">
      <w:pPr>
        <w:ind w:firstLine="720"/>
      </w:pPr>
      <w:r>
        <w:t xml:space="preserve">Uilleann pipes' chanters (section </w:t>
      </w:r>
      <w:r w:rsidR="00882C56">
        <w:fldChar w:fldCharType="begin"/>
      </w:r>
      <w:r>
        <w:instrText xml:space="preserve"> REF _Ref205220401 \r \h </w:instrText>
      </w:r>
      <w:r w:rsidR="00882C56">
        <w:fldChar w:fldCharType="separate"/>
      </w:r>
      <w:r w:rsidR="00E90C87">
        <w:t>2.4.4</w:t>
      </w:r>
      <w:r w:rsidR="00882C56">
        <w:fldChar w:fldCharType="end"/>
      </w:r>
      <w:r>
        <w:t xml:space="preserve">), concert flutes (section </w:t>
      </w:r>
      <w:r w:rsidR="00882C56">
        <w:fldChar w:fldCharType="begin"/>
      </w:r>
      <w:r>
        <w:instrText xml:space="preserve"> REF _Ref205115587 \r \h </w:instrText>
      </w:r>
      <w:r w:rsidR="00882C56">
        <w:fldChar w:fldCharType="separate"/>
      </w:r>
      <w:r w:rsidR="00E90C87">
        <w:t>2.4.2</w:t>
      </w:r>
      <w:r w:rsidR="00882C56">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w:t>
      </w:r>
      <w:r w:rsidR="00D02961" w:rsidRPr="006B070C">
        <w:lastRenderedPageBreak/>
        <w:t xml:space="preserve">of the playing of </w:t>
      </w:r>
      <w:r>
        <w:t xml:space="preserve">flute player </w:t>
      </w:r>
      <w:r w:rsidR="00D02961" w:rsidRPr="006B070C">
        <w:t>Matt Molloy</w:t>
      </w:r>
      <w:r w:rsidR="000D0436" w:rsidRPr="006B070C">
        <w:t xml:space="preserve">. </w:t>
      </w:r>
      <w:r w:rsidR="00AE5134">
        <w:t>In cases where the instrument is pitched differently (</w:t>
      </w:r>
      <w:r w:rsidR="00882C56">
        <w:fldChar w:fldCharType="begin"/>
      </w:r>
      <w:r w:rsidR="00183FC9">
        <w:instrText xml:space="preserve"> REF _Ref206215355 \h </w:instrText>
      </w:r>
      <w:r w:rsidR="00882C56">
        <w:fldChar w:fldCharType="separate"/>
      </w:r>
      <w:r w:rsidR="00E90C87">
        <w:t xml:space="preserve">Table </w:t>
      </w:r>
      <w:r w:rsidR="00E90C87">
        <w:rPr>
          <w:noProof/>
        </w:rPr>
        <w:t>5</w:t>
      </w:r>
      <w:r w:rsidR="00882C56">
        <w:fldChar w:fldCharType="end"/>
      </w:r>
      <w:r w:rsidR="00183FC9">
        <w:t xml:space="preserve">, </w:t>
      </w:r>
      <w:r w:rsidR="00882C56">
        <w:fldChar w:fldCharType="begin"/>
      </w:r>
      <w:r w:rsidR="00AE5134">
        <w:instrText xml:space="preserve"> REF _Ref206214843 \h </w:instrText>
      </w:r>
      <w:r w:rsidR="00882C56">
        <w:fldChar w:fldCharType="separate"/>
      </w:r>
      <w:r w:rsidR="00E90C87">
        <w:t xml:space="preserve">Table </w:t>
      </w:r>
      <w:r w:rsidR="00E90C87">
        <w:rPr>
          <w:noProof/>
        </w:rPr>
        <w:t>6</w:t>
      </w:r>
      <w:r w:rsidR="00882C56">
        <w:fldChar w:fldCharType="end"/>
      </w:r>
      <w:r w:rsidR="00AE5134">
        <w:t xml:space="preserve">, </w:t>
      </w:r>
      <w:r w:rsidR="00882C56">
        <w:fldChar w:fldCharType="begin"/>
      </w:r>
      <w:r w:rsidR="00183FC9">
        <w:instrText xml:space="preserve"> REF _Ref209173653 \h </w:instrText>
      </w:r>
      <w:r w:rsidR="00882C56">
        <w:fldChar w:fldCharType="separate"/>
      </w:r>
      <w:r w:rsidR="00E90C87">
        <w:t xml:space="preserve">Table </w:t>
      </w:r>
      <w:r w:rsidR="00E90C87">
        <w:rPr>
          <w:noProof/>
        </w:rPr>
        <w:t>7</w:t>
      </w:r>
      <w:r w:rsidR="00882C56">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471EF0">
        <w:t>Larse</w:t>
      </w:r>
      <w:r w:rsidR="00471EF0" w:rsidRPr="006B070C">
        <w:t xml:space="preserve">n </w:t>
      </w:r>
      <w:r w:rsidR="00882C56">
        <w:fldChar w:fldCharType="begin"/>
      </w:r>
      <w:r w:rsidR="00D61FFF">
        <w:instrText xml:space="preserve"> ADDIN ZOTERO_ITEM {"citationItems":[{"suppressAuthor":true,"position":1,"key":"J4MNS7T6"}]} </w:instrText>
      </w:r>
      <w:r w:rsidR="00882C56">
        <w:fldChar w:fldCharType="separate"/>
      </w:r>
      <w:r w:rsidR="00634B35" w:rsidRPr="00634B35">
        <w:t>(2003)</w:t>
      </w:r>
      <w:r w:rsidR="00882C56">
        <w:fldChar w:fldCharType="end"/>
      </w:r>
      <w:r w:rsidR="00471EF0">
        <w:t xml:space="preserve"> </w:t>
      </w:r>
      <w:r w:rsidR="00893737" w:rsidRPr="006B070C">
        <w:t xml:space="preserve">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r w:rsidR="00882C56">
        <w:fldChar w:fldCharType="begin"/>
      </w:r>
      <w:r w:rsidR="00D61FFF">
        <w:instrText xml:space="preserve"> ADDIN ZOTERO_ITEM {"citationItems":[{"position":1,"key":"W8KXZXEQ"},{"key":"NK8X3J68"}]} </w:instrText>
      </w:r>
      <w:r w:rsidR="00882C56">
        <w:fldChar w:fldCharType="separate"/>
      </w:r>
      <w:r w:rsidR="00634B35" w:rsidRPr="00634B35">
        <w:t>(Vallely 1999; Vallely 1986)</w:t>
      </w:r>
      <w:r w:rsidR="00882C56">
        <w:fldChar w:fldCharType="end"/>
      </w:r>
      <w:r w:rsidR="000D0436"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882C56"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82C56" w:rsidRPr="006B070C">
        <w:fldChar w:fldCharType="separate"/>
      </w:r>
      <w:r w:rsidRPr="006B070C">
        <w:t>(Keegan 1992)</w:t>
      </w:r>
      <w:r w:rsidR="00882C56" w:rsidRPr="006B070C">
        <w:fldChar w:fldCharType="end"/>
      </w:r>
      <w:r w:rsidRPr="006B070C">
        <w:t xml:space="preserve">. Using different fingers to perform the ornamentation also gives the ornament a specific character which can be part of a musician’s unique sound. </w:t>
      </w:r>
      <w:r w:rsidR="00471EF0" w:rsidRPr="00B74AED">
        <w:t>Breathnach</w:t>
      </w:r>
      <w:r w:rsidR="00471EF0">
        <w:t xml:space="preserve"> </w:t>
      </w:r>
      <w:r w:rsidR="00882C56">
        <w:fldChar w:fldCharType="begin"/>
      </w:r>
      <w:r w:rsidR="00D61FFF">
        <w:instrText xml:space="preserve"> ADDIN ZOTERO_ITEM {"citationItems":[{"suppressAuthor":true,"position":1,"key":"W5ZHTIH5"}]} </w:instrText>
      </w:r>
      <w:r w:rsidR="00882C56">
        <w:fldChar w:fldCharType="separate"/>
      </w:r>
      <w:r w:rsidR="00634B35" w:rsidRPr="00634B35">
        <w:t>(1963)</w:t>
      </w:r>
      <w:r w:rsidR="00882C56">
        <w:fldChar w:fldCharType="end"/>
      </w:r>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C8201D" w:rsidRDefault="00F55FFF" w:rsidP="00C8201D">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17551F">
        <w:t>, where Tansey uses a B to cut a G</w:t>
      </w:r>
      <w:r w:rsidR="00471EF0">
        <w:t xml:space="preserve"> </w:t>
      </w:r>
      <w:r w:rsidR="00882C56">
        <w:fldChar w:fldCharType="begin"/>
      </w:r>
      <w:r w:rsidR="00D61FFF">
        <w:instrText xml:space="preserve"> ADDIN ZOTERO_ITEM {"citationItems":[{"key":"ZQ6KJAXB"}]} </w:instrText>
      </w:r>
      <w:r w:rsidR="00882C56">
        <w:fldChar w:fldCharType="separate"/>
      </w:r>
      <w:r w:rsidR="00634B35" w:rsidRPr="00634B35">
        <w:t>(Tansey 1975)</w:t>
      </w:r>
      <w:r w:rsidR="00882C56">
        <w:fldChar w:fldCharType="end"/>
      </w:r>
      <w:r w:rsidRPr="006B070C">
        <w:t>.</w:t>
      </w:r>
      <w:r w:rsidR="00610F94">
        <w:t xml:space="preserve"> </w:t>
      </w:r>
      <w:r w:rsidR="00276926">
        <w:t xml:space="preserve">This contrasts with </w:t>
      </w:r>
      <w:r w:rsidR="00B74AED">
        <w:t xml:space="preserve">Larson's </w:t>
      </w:r>
      <w:r w:rsidR="00882C56">
        <w:fldChar w:fldCharType="begin"/>
      </w:r>
      <w:r w:rsidR="00D61FFF">
        <w:instrText xml:space="preserve"> ADDIN ZOTERO_ITEM {"citationItems":[{"suppressAuthor":true,"position":1,"key":"J4MNS7T6"}]} </w:instrText>
      </w:r>
      <w:r w:rsidR="00882C56">
        <w:fldChar w:fldCharType="separate"/>
      </w:r>
      <w:r w:rsidR="00634B35" w:rsidRPr="00634B35">
        <w:t>(2003)</w:t>
      </w:r>
      <w:r w:rsidR="00882C56">
        <w:fldChar w:fldCharType="end"/>
      </w:r>
      <w:r w:rsidR="00276926">
        <w:t xml:space="preserve"> more limited explanations of ornamentation.</w:t>
      </w:r>
      <w:r w:rsidR="00276926" w:rsidRPr="006B070C">
        <w:t xml:space="preserve"> </w:t>
      </w:r>
      <w:r w:rsidR="00276926">
        <w:t xml:space="preserve">An example of the several ways in which the musical phrase GGG (3 quaver length G4's) in </w:t>
      </w:r>
      <w:r w:rsidR="005802E5">
        <w:t>ABC notation</w:t>
      </w:r>
      <w:r w:rsidR="00276926">
        <w:t xml:space="preserve"> may be interpreted is given in </w:t>
      </w:r>
      <w:r w:rsidR="00882C56">
        <w:fldChar w:fldCharType="begin"/>
      </w:r>
      <w:r w:rsidR="00276926">
        <w:instrText xml:space="preserve"> REF _Ref206491798 \h </w:instrText>
      </w:r>
      <w:r w:rsidR="00882C56">
        <w:fldChar w:fldCharType="separate"/>
      </w:r>
      <w:r w:rsidR="00E90C87">
        <w:t xml:space="preserve">Table </w:t>
      </w:r>
      <w:r w:rsidR="00E90C87">
        <w:rPr>
          <w:noProof/>
        </w:rPr>
        <w:t>8</w:t>
      </w:r>
      <w:r w:rsidR="00882C56">
        <w:fldChar w:fldCharType="end"/>
      </w:r>
      <w:r w:rsidR="00276926">
        <w:t xml:space="preserve"> (see also Appendix B).</w:t>
      </w:r>
      <w:r w:rsidR="00C8201D">
        <w:t xml:space="preserve"> </w:t>
      </w:r>
    </w:p>
    <w:p w:rsidR="00820026" w:rsidRDefault="00820026" w:rsidP="00C8201D">
      <w:pPr>
        <w:ind w:firstLine="720"/>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820026" w:rsidRPr="00107E6E" w:rsidTr="00820026">
        <w:trPr>
          <w:jc w:val="center"/>
        </w:trPr>
        <w:tc>
          <w:tcPr>
            <w:tcW w:w="2217" w:type="dxa"/>
            <w:shd w:val="clear" w:color="auto" w:fill="D9D9D9" w:themeFill="background1" w:themeFillShade="D9"/>
          </w:tcPr>
          <w:p w:rsidR="00820026" w:rsidRPr="00107E6E" w:rsidRDefault="00820026" w:rsidP="00820026">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820026" w:rsidRPr="00107E6E" w:rsidRDefault="00820026" w:rsidP="00820026">
            <w:pPr>
              <w:spacing w:line="240" w:lineRule="auto"/>
              <w:jc w:val="left"/>
              <w:rPr>
                <w:b/>
              </w:rPr>
            </w:pPr>
            <w:r w:rsidRPr="00107E6E">
              <w:rPr>
                <w:b/>
              </w:rPr>
              <w:t>Meaning</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G</w:t>
            </w:r>
          </w:p>
        </w:tc>
        <w:tc>
          <w:tcPr>
            <w:tcW w:w="0" w:type="auto"/>
          </w:tcPr>
          <w:p w:rsidR="00820026" w:rsidRPr="00107E6E" w:rsidRDefault="00820026" w:rsidP="00820026">
            <w:pPr>
              <w:spacing w:line="240" w:lineRule="auto"/>
              <w:jc w:val="left"/>
            </w:pPr>
            <w:r w:rsidRPr="00107E6E">
              <w:t>3 quaver notes</w:t>
            </w:r>
          </w:p>
        </w:tc>
      </w:tr>
      <w:tr w:rsidR="00820026" w:rsidRPr="00107E6E" w:rsidTr="00820026">
        <w:trPr>
          <w:jc w:val="center"/>
        </w:trPr>
        <w:tc>
          <w:tcPr>
            <w:tcW w:w="2217" w:type="dxa"/>
          </w:tcPr>
          <w:p w:rsidR="00820026" w:rsidRPr="00107E6E" w:rsidRDefault="00820026" w:rsidP="00820026">
            <w:pPr>
              <w:spacing w:line="240" w:lineRule="auto"/>
              <w:jc w:val="left"/>
            </w:pPr>
            <w:r>
              <w:t>G</w:t>
            </w:r>
            <w:r w:rsidRPr="00107E6E">
              <w:t>gg</w:t>
            </w:r>
          </w:p>
        </w:tc>
        <w:tc>
          <w:tcPr>
            <w:tcW w:w="0" w:type="auto"/>
          </w:tcPr>
          <w:p w:rsidR="00820026" w:rsidRPr="00107E6E" w:rsidRDefault="00820026" w:rsidP="00820026">
            <w:pPr>
              <w:spacing w:line="240" w:lineRule="auto"/>
              <w:jc w:val="left"/>
            </w:pPr>
            <w:r w:rsidRPr="00107E6E">
              <w:t>3 quaver notes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G roll, 5 notes</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G roll, 5 notes,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2</w:t>
            </w:r>
          </w:p>
        </w:tc>
        <w:tc>
          <w:tcPr>
            <w:tcW w:w="0" w:type="auto"/>
          </w:tcPr>
          <w:p w:rsidR="00820026" w:rsidRPr="00107E6E" w:rsidRDefault="00820026" w:rsidP="00820026">
            <w:pPr>
              <w:spacing w:line="240" w:lineRule="auto"/>
              <w:jc w:val="left"/>
            </w:pPr>
            <w:r w:rsidRPr="00107E6E">
              <w:t>A G followed by a 4 note roll</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2</w:t>
            </w:r>
          </w:p>
        </w:tc>
        <w:tc>
          <w:tcPr>
            <w:tcW w:w="0" w:type="auto"/>
          </w:tcPr>
          <w:p w:rsidR="00820026" w:rsidRPr="00107E6E" w:rsidRDefault="00820026" w:rsidP="00820026">
            <w:pPr>
              <w:spacing w:line="240" w:lineRule="auto"/>
              <w:jc w:val="left"/>
            </w:pPr>
            <w:r w:rsidRPr="00107E6E">
              <w:t>A G followed by a 4 note roll,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dotted crochet (The long not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dotted crochet (The long note), transposed one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2z</w:t>
            </w:r>
          </w:p>
        </w:tc>
        <w:tc>
          <w:tcPr>
            <w:tcW w:w="0" w:type="auto"/>
          </w:tcPr>
          <w:p w:rsidR="00820026" w:rsidRPr="00107E6E" w:rsidRDefault="00820026" w:rsidP="00820026">
            <w:pPr>
              <w:spacing w:line="240" w:lineRule="auto"/>
              <w:jc w:val="left"/>
            </w:pPr>
            <w:r w:rsidRPr="00107E6E">
              <w:t>A crochet G followed by a breath</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2z</w:t>
            </w:r>
          </w:p>
        </w:tc>
        <w:tc>
          <w:tcPr>
            <w:tcW w:w="0" w:type="auto"/>
          </w:tcPr>
          <w:p w:rsidR="00820026" w:rsidRPr="00107E6E" w:rsidRDefault="00820026" w:rsidP="00820026">
            <w:pPr>
              <w:spacing w:line="240" w:lineRule="auto"/>
              <w:jc w:val="left"/>
            </w:pPr>
            <w:r w:rsidRPr="00107E6E">
              <w:t>A crochet G followed by a breath, transposed one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B}G{D}</w:t>
            </w:r>
          </w:p>
        </w:tc>
        <w:tc>
          <w:tcPr>
            <w:tcW w:w="0" w:type="auto"/>
          </w:tcPr>
          <w:p w:rsidR="00820026" w:rsidRPr="00107E6E" w:rsidRDefault="00820026" w:rsidP="00820026">
            <w:pPr>
              <w:spacing w:line="240" w:lineRule="auto"/>
              <w:jc w:val="left"/>
            </w:pPr>
            <w:r w:rsidRPr="00107E6E">
              <w:t>A 5 note G r</w:t>
            </w:r>
            <w:r>
              <w:t>ole, ornamented with an unusual</w:t>
            </w:r>
            <w:r w:rsidRPr="00107E6E">
              <w:t xml:space="preserve"> fingering. Many variations are possible.</w:t>
            </w:r>
          </w:p>
        </w:tc>
      </w:tr>
    </w:tbl>
    <w:p w:rsidR="00820026" w:rsidRDefault="00820026" w:rsidP="00820026">
      <w:pPr>
        <w:pStyle w:val="Caption"/>
      </w:pPr>
      <w:bookmarkStart w:id="96" w:name="_Ref206491798"/>
      <w:bookmarkStart w:id="97" w:name="_Toc223971962"/>
      <w:r>
        <w:t xml:space="preserve">Table </w:t>
      </w:r>
      <w:fldSimple w:instr=" SEQ Table \* ARABIC ">
        <w:r w:rsidR="00E90C87">
          <w:rPr>
            <w:noProof/>
          </w:rPr>
          <w:t>8</w:t>
        </w:r>
      </w:fldSimple>
      <w:bookmarkEnd w:id="96"/>
      <w:r>
        <w:t xml:space="preserve">: </w:t>
      </w:r>
      <w:r w:rsidRPr="00506F35">
        <w:t xml:space="preserve">Variations </w:t>
      </w:r>
      <w:r>
        <w:t xml:space="preserve">on </w:t>
      </w:r>
      <w:r w:rsidRPr="00506F35">
        <w:t>the notes GGG</w:t>
      </w:r>
      <w:r>
        <w:t xml:space="preserve"> in ABC notation</w:t>
      </w:r>
      <w:bookmarkEnd w:id="97"/>
    </w:p>
    <w:p w:rsidR="00C8201D" w:rsidRPr="006B070C" w:rsidRDefault="00C8201D" w:rsidP="00C8201D">
      <w:pPr>
        <w:ind w:firstLine="720"/>
      </w:pPr>
      <w:r w:rsidRPr="006B070C">
        <w:lastRenderedPageBreak/>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276926" w:rsidRDefault="00C8201D" w:rsidP="00C8201D">
      <w:pPr>
        <w:ind w:firstLine="720"/>
      </w:pPr>
      <w:r w:rsidRPr="006B070C">
        <w:t xml:space="preserve">A </w:t>
      </w:r>
      <w:r w:rsidRPr="006B070C">
        <w:rPr>
          <w:i/>
        </w:rPr>
        <w:t xml:space="preserve">tight triplet </w:t>
      </w:r>
      <w:r w:rsidRPr="006B070C">
        <w:t>also</w:t>
      </w:r>
      <w:r w:rsidRPr="006B070C">
        <w:rPr>
          <w:i/>
        </w:rPr>
        <w:t xml:space="preserve"> </w:t>
      </w:r>
      <w:r w:rsidRPr="006B070C">
        <w:t>called a</w:t>
      </w:r>
      <w:r w:rsidRPr="006B070C">
        <w:rPr>
          <w:i/>
        </w:rPr>
        <w:t xml:space="preserve"> treble</w:t>
      </w:r>
      <w:r w:rsidRPr="006B070C">
        <w:t xml:space="preserve"> in </w:t>
      </w:r>
      <w:r w:rsidR="00882C56"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82C56" w:rsidRPr="006B070C">
        <w:fldChar w:fldCharType="separate"/>
      </w:r>
      <w:r w:rsidRPr="006B070C">
        <w:t>(Tansey 1999)</w:t>
      </w:r>
      <w:r w:rsidR="00882C56" w:rsidRPr="006B070C">
        <w:fldChar w:fldCharType="end"/>
      </w:r>
      <w:r w:rsidRPr="006B070C">
        <w:t xml:space="preserve"> is a stepwise rising or falling sequence of </w:t>
      </w:r>
      <w:r>
        <w:t>3</w:t>
      </w:r>
      <w:r w:rsidRPr="006B070C">
        <w:t xml:space="preserve"> notes played in quick succession in the rhythm of </w:t>
      </w:r>
      <w:r>
        <w:t>two</w:t>
      </w:r>
      <w:r w:rsidRPr="006B070C">
        <w:t xml:space="preserve"> notes. A specific type of tight triplet mentioned in </w:t>
      </w:r>
      <w:r w:rsidR="00882C56"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82C56" w:rsidRPr="006B070C">
        <w:fldChar w:fldCharType="separate"/>
      </w:r>
      <w:r w:rsidRPr="006B070C">
        <w:t>(Tansey 1999)</w:t>
      </w:r>
      <w:r w:rsidR="00882C56" w:rsidRPr="006B070C">
        <w:fldChar w:fldCharType="end"/>
      </w:r>
      <w:r w:rsidRPr="006B070C">
        <w:t xml:space="preserve"> is a </w:t>
      </w:r>
      <w:r w:rsidRPr="006B070C">
        <w:rPr>
          <w:i/>
        </w:rPr>
        <w:t>back stich</w:t>
      </w:r>
      <w:r w:rsidRPr="006B070C">
        <w:t xml:space="preserve"> which he describes as a treble using the notes BCD.</w:t>
      </w:r>
    </w:p>
    <w:p w:rsidR="004071F9" w:rsidRPr="006B070C" w:rsidRDefault="00313503" w:rsidP="000D0436">
      <w:pPr>
        <w:ind w:firstLine="720"/>
      </w:pPr>
      <w:r w:rsidRPr="006B070C">
        <w:t xml:space="preserve">A </w:t>
      </w:r>
      <w:r w:rsidRPr="006B070C">
        <w:rPr>
          <w:i/>
        </w:rPr>
        <w:t>run</w:t>
      </w:r>
      <w:r w:rsidRPr="006B070C">
        <w:t xml:space="preserve"> as described </w:t>
      </w:r>
      <w:r w:rsidR="00820026">
        <w:t xml:space="preserve">by </w:t>
      </w:r>
      <w:r w:rsidR="00820026" w:rsidRPr="006B070C">
        <w:t xml:space="preserve">Tansey </w:t>
      </w:r>
      <w:r w:rsidR="00882C56">
        <w:fldChar w:fldCharType="begin"/>
      </w:r>
      <w:r w:rsidR="00D61FFF">
        <w:instrText xml:space="preserve"> ADDIN ZOTERO_ITEM {"citationItems":[{"suppressAuthor":true,"position":1,"key":"8XP7FQ3U"}]} </w:instrText>
      </w:r>
      <w:r w:rsidR="00882C56">
        <w:fldChar w:fldCharType="separate"/>
      </w:r>
      <w:r w:rsidR="00634B35" w:rsidRPr="00634B35">
        <w:t>(2006)</w:t>
      </w:r>
      <w:r w:rsidR="00882C56">
        <w:fldChar w:fldCharType="end"/>
      </w:r>
      <w:r w:rsidR="00820026">
        <w:t xml:space="preserve"> </w:t>
      </w:r>
      <w:r w:rsidRPr="006B070C">
        <w:t xml:space="preserve">is a descending sequence of </w:t>
      </w:r>
      <w:r w:rsidR="00276926">
        <w:t>two</w:t>
      </w:r>
      <w:r w:rsidRPr="006B070C">
        <w:t xml:space="preserve"> tight triplets as illustrated in </w:t>
      </w:r>
      <w:r w:rsidR="00882C56" w:rsidRPr="006B070C">
        <w:fldChar w:fldCharType="begin"/>
      </w:r>
      <w:r w:rsidR="00BC2E08" w:rsidRPr="006B070C">
        <w:instrText xml:space="preserve"> REF _Ref161918760 \h </w:instrText>
      </w:r>
      <w:r w:rsidR="00882C56" w:rsidRPr="006B070C">
        <w:fldChar w:fldCharType="separate"/>
      </w:r>
      <w:r w:rsidR="00E90C87" w:rsidRPr="006B070C">
        <w:t xml:space="preserve">Figure </w:t>
      </w:r>
      <w:r w:rsidR="00E90C87">
        <w:rPr>
          <w:noProof/>
        </w:rPr>
        <w:t>15</w:t>
      </w:r>
      <w:r w:rsidR="00882C56"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8" w:name="_Ref161918760"/>
      <w:bookmarkStart w:id="99" w:name="_Ref222560169"/>
      <w:bookmarkStart w:id="100" w:name="_Toc223971920"/>
      <w:r w:rsidRPr="006B070C">
        <w:t xml:space="preserve">Figure </w:t>
      </w:r>
      <w:fldSimple w:instr=" SEQ Figure \* ARABIC ">
        <w:r w:rsidR="00E90C87">
          <w:rPr>
            <w:noProof/>
          </w:rPr>
          <w:t>15</w:t>
        </w:r>
      </w:fldSimple>
      <w:bookmarkEnd w:id="98"/>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99"/>
      <w:bookmarkEnd w:id="100"/>
    </w:p>
    <w:p w:rsidR="00EF7BBF" w:rsidRDefault="00882C56" w:rsidP="00885511">
      <w:pPr>
        <w:ind w:firstLine="720"/>
      </w:pPr>
      <w:r>
        <w:fldChar w:fldCharType="begin"/>
      </w:r>
      <w:r w:rsidR="00EF7BBF">
        <w:instrText xml:space="preserve"> REF _Ref208584268 \h </w:instrText>
      </w:r>
      <w:r>
        <w:fldChar w:fldCharType="separate"/>
      </w:r>
      <w:r w:rsidR="00E90C87">
        <w:t xml:space="preserve">Figure </w:t>
      </w:r>
      <w:r w:rsidR="00E90C87">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E90C87">
        <w:t>6.4.1</w:t>
      </w:r>
      <w:r>
        <w:fldChar w:fldCharType="end"/>
      </w:r>
      <w:r w:rsidR="000971C5">
        <w:t>.</w:t>
      </w:r>
    </w:p>
    <w:p w:rsidR="000971C5" w:rsidRDefault="000971C5" w:rsidP="000971C5">
      <w:pPr>
        <w:spacing w:line="240" w:lineRule="auto"/>
      </w:pPr>
      <w:r>
        <w:object w:dxaOrig="11582" w:dyaOrig="2874">
          <v:shape id="_x0000_i1030" type="#_x0000_t75" style="width:417pt;height:103.5pt" o:ole="">
            <v:imagedata r:id="rId33" o:title=""/>
          </v:shape>
          <o:OLEObject Type="Embed" ProgID="Visio.Drawing.11" ShapeID="_x0000_i1030" DrawAspect="Content" ObjectID="_1297714632" r:id="rId34"/>
        </w:object>
      </w:r>
    </w:p>
    <w:p w:rsidR="000971C5" w:rsidRPr="006B070C" w:rsidRDefault="000971C5" w:rsidP="00CE42A4">
      <w:pPr>
        <w:pStyle w:val="Caption"/>
        <w:jc w:val="left"/>
      </w:pPr>
      <w:bookmarkStart w:id="101" w:name="_Ref208584268"/>
      <w:bookmarkStart w:id="102" w:name="_Toc223971921"/>
      <w:r>
        <w:t xml:space="preserve">Figure </w:t>
      </w:r>
      <w:fldSimple w:instr=" SEQ Figure \* ARABIC ">
        <w:r w:rsidR="00E90C87">
          <w:rPr>
            <w:noProof/>
          </w:rPr>
          <w:t>16</w:t>
        </w:r>
      </w:fldSimple>
      <w:bookmarkEnd w:id="101"/>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2"/>
    </w:p>
    <w:p w:rsidR="000618B0" w:rsidRDefault="000618B0" w:rsidP="00885511">
      <w:pPr>
        <w:ind w:firstLine="720"/>
      </w:pPr>
      <w:r w:rsidRPr="006B070C">
        <w:lastRenderedPageBreak/>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882C56"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882C56" w:rsidRPr="006B070C">
        <w:fldChar w:fldCharType="separate"/>
      </w:r>
      <w:r w:rsidR="00176E9E" w:rsidRPr="006B070C">
        <w:t>(Hamilton 1990)</w:t>
      </w:r>
      <w:r w:rsidR="00882C56" w:rsidRPr="006B070C">
        <w:fldChar w:fldCharType="end"/>
      </w:r>
      <w:r w:rsidR="00820026">
        <w:t>.</w:t>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r w:rsidR="00882C56">
        <w:fldChar w:fldCharType="begin"/>
      </w:r>
      <w:r w:rsidR="00D61FFF">
        <w:instrText xml:space="preserve"> ADDIN ZOTERO_ITEM {"citationItems":[{"position":1,"key":"SF52WWJF"}]} </w:instrText>
      </w:r>
      <w:r w:rsidR="00882C56">
        <w:fldChar w:fldCharType="separate"/>
      </w:r>
      <w:r w:rsidR="00634B35" w:rsidRPr="00634B35">
        <w:t>(Keegan 1992)</w:t>
      </w:r>
      <w:r w:rsidR="00882C56">
        <w:fldChar w:fldCharType="end"/>
      </w:r>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r w:rsidR="00882C56">
        <w:fldChar w:fldCharType="begin"/>
      </w:r>
      <w:r w:rsidR="00D61FFF">
        <w:instrText xml:space="preserve"> ADDIN ZOTERO_ITEM {"citationItems":[{"key":"TCDRVPEH"}]} </w:instrText>
      </w:r>
      <w:r w:rsidR="00882C56">
        <w:fldChar w:fldCharType="separate"/>
      </w:r>
      <w:r w:rsidR="00634B35" w:rsidRPr="00634B35">
        <w:t>(Robinson 1999)</w:t>
      </w:r>
      <w:r w:rsidR="00882C56">
        <w:fldChar w:fldCharType="end"/>
      </w:r>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r w:rsidR="00882C56">
        <w:fldChar w:fldCharType="begin"/>
      </w:r>
      <w:r w:rsidR="00D61FFF">
        <w:instrText xml:space="preserve"> ADDIN ZOTERO_ITEM {"citationItems":[{"key":"TPH8SEHG"}]} </w:instrText>
      </w:r>
      <w:r w:rsidR="00882C56">
        <w:fldChar w:fldCharType="separate"/>
      </w:r>
      <w:r w:rsidR="00634B35" w:rsidRPr="00634B35">
        <w:t>(O'Murchu 1997)</w:t>
      </w:r>
      <w:r w:rsidR="00882C56">
        <w:fldChar w:fldCharType="end"/>
      </w:r>
      <w:r w:rsidR="00F201CB">
        <w:t>.</w:t>
      </w:r>
      <w:r w:rsidR="00937600">
        <w:t xml:space="preserve"> This is also a characteristic technique of the flute player Seamus Tansey which </w:t>
      </w:r>
      <w:r w:rsidR="00820026" w:rsidRPr="00B74AED">
        <w:t>Carson</w:t>
      </w:r>
      <w:r w:rsidR="00820026">
        <w:t xml:space="preserve"> </w:t>
      </w:r>
      <w:r w:rsidR="00882C56">
        <w:fldChar w:fldCharType="begin"/>
      </w:r>
      <w:r w:rsidR="00D61FFF">
        <w:instrText xml:space="preserve"> ADDIN ZOTERO_ITEM {"citationItems":[{"suppressAuthor":true,"position":1,"key":"33KKIWIF"}]} </w:instrText>
      </w:r>
      <w:r w:rsidR="00882C56">
        <w:fldChar w:fldCharType="separate"/>
      </w:r>
      <w:r w:rsidR="00634B35" w:rsidRPr="00634B35">
        <w:t>(1997)</w:t>
      </w:r>
      <w:r w:rsidR="00882C56">
        <w:fldChar w:fldCharType="end"/>
      </w:r>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882C56">
        <w:fldChar w:fldCharType="begin"/>
      </w:r>
      <w:r w:rsidR="00423989">
        <w:instrText xml:space="preserve"> REF _Ref206320962 \r \h </w:instrText>
      </w:r>
      <w:r w:rsidR="00882C56">
        <w:fldChar w:fldCharType="separate"/>
      </w:r>
      <w:r w:rsidR="00E90C87">
        <w:t>6.7</w:t>
      </w:r>
      <w:r w:rsidR="00882C56">
        <w:fldChar w:fldCharType="end"/>
      </w:r>
      <w:r w:rsidR="00423989">
        <w:t>.</w:t>
      </w:r>
    </w:p>
    <w:p w:rsidR="00F0000D" w:rsidRPr="006B070C" w:rsidRDefault="003C01CC" w:rsidP="00F0000D">
      <w:pPr>
        <w:pStyle w:val="MScHeading3"/>
      </w:pPr>
      <w:bookmarkStart w:id="103" w:name="_Ref208226647"/>
      <w:bookmarkStart w:id="104" w:name="_Ref208226716"/>
      <w:bookmarkStart w:id="105" w:name="_Toc223971847"/>
      <w:r>
        <w:t>Phrasing</w:t>
      </w:r>
      <w:bookmarkEnd w:id="103"/>
      <w:bookmarkEnd w:id="104"/>
      <w:bookmarkEnd w:id="105"/>
    </w:p>
    <w:p w:rsidR="00276926" w:rsidRDefault="00F55FFF" w:rsidP="00820026">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r w:rsidR="00905EDD"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276926" w:rsidRPr="006B070C">
        <w:t xml:space="preserve">Phrasing is therefore more obvious in music played on the flute than on any other traditional instrument </w:t>
      </w:r>
      <w:r w:rsidR="00882C56" w:rsidRPr="006B070C">
        <w:fldChar w:fldCharType="begin"/>
      </w:r>
      <w:r w:rsidR="0027692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82C56" w:rsidRPr="006B070C">
        <w:fldChar w:fldCharType="separate"/>
      </w:r>
      <w:r w:rsidR="00276926" w:rsidRPr="006B070C">
        <w:t>(Keegan 1992)</w:t>
      </w:r>
      <w:r w:rsidR="00882C56" w:rsidRPr="006B070C">
        <w:fldChar w:fldCharType="end"/>
      </w:r>
      <w:r w:rsidR="00276926" w:rsidRPr="006B070C">
        <w:t xml:space="preserve">. </w:t>
      </w:r>
      <w:r w:rsidR="00820026" w:rsidRPr="006B070C">
        <w:t xml:space="preserve">Keegan </w:t>
      </w:r>
      <w:r w:rsidR="00882C56">
        <w:fldChar w:fldCharType="begin"/>
      </w:r>
      <w:r w:rsidR="00D61FFF">
        <w:instrText xml:space="preserve"> ADDIN ZOTERO_ITEM {"citationItems":[{"suppressAuthor":true,"position":1,"key":"SF52WWJF"}]} </w:instrText>
      </w:r>
      <w:r w:rsidR="00882C56">
        <w:fldChar w:fldCharType="separate"/>
      </w:r>
      <w:r w:rsidR="00634B35" w:rsidRPr="00634B35">
        <w:t>(1992)</w:t>
      </w:r>
      <w:r w:rsidR="00882C56">
        <w:fldChar w:fldCharType="end"/>
      </w:r>
      <w:r w:rsidR="00820026">
        <w:t xml:space="preserve"> </w:t>
      </w:r>
      <w:r w:rsidR="00276926" w:rsidRPr="006B070C">
        <w:t xml:space="preserve">in his interviews establishes that phrasing (and in particular the length of phrases) is a strong indicator of a particular regional and individual style. </w:t>
      </w:r>
      <w:r w:rsidR="00882C56" w:rsidRPr="006B070C">
        <w:fldChar w:fldCharType="begin"/>
      </w:r>
      <w:r w:rsidR="00276926" w:rsidRPr="006B070C">
        <w:instrText xml:space="preserve"> REF _Ref161919641 \h </w:instrText>
      </w:r>
      <w:r w:rsidR="00882C56" w:rsidRPr="006B070C">
        <w:fldChar w:fldCharType="separate"/>
      </w:r>
      <w:r w:rsidR="00E90C87" w:rsidRPr="006B070C">
        <w:t xml:space="preserve">Table </w:t>
      </w:r>
      <w:r w:rsidR="00E90C87">
        <w:rPr>
          <w:noProof/>
        </w:rPr>
        <w:t>9</w:t>
      </w:r>
      <w:r w:rsidR="00882C56" w:rsidRPr="006B070C">
        <w:fldChar w:fldCharType="end"/>
      </w:r>
      <w:r w:rsidR="00276926" w:rsidRPr="006B070C">
        <w:t xml:space="preserve"> summarises the features elaborated upon in this section.</w:t>
      </w:r>
    </w:p>
    <w:p w:rsidR="00820026" w:rsidRDefault="00820026" w:rsidP="00820026"/>
    <w:p w:rsidR="00820026" w:rsidRDefault="00820026" w:rsidP="00820026"/>
    <w:p w:rsidR="00CD6351" w:rsidRDefault="00CD6351">
      <w:pPr>
        <w:spacing w:line="240" w:lineRule="auto"/>
        <w:jc w:val="left"/>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8201D" w:rsidRPr="00107E6E" w:rsidTr="00FF7590">
        <w:trPr>
          <w:jc w:val="center"/>
        </w:trPr>
        <w:tc>
          <w:tcPr>
            <w:tcW w:w="0" w:type="auto"/>
            <w:shd w:val="clear" w:color="auto" w:fill="D9D9D9" w:themeFill="background1" w:themeFillShade="D9"/>
          </w:tcPr>
          <w:p w:rsidR="00C8201D" w:rsidRPr="00107E6E" w:rsidRDefault="00C8201D" w:rsidP="00FF7590">
            <w:pPr>
              <w:spacing w:line="240" w:lineRule="auto"/>
              <w:rPr>
                <w:b/>
              </w:rPr>
            </w:pPr>
            <w:r>
              <w:rPr>
                <w:b/>
              </w:rPr>
              <w:t>Sets</w:t>
            </w:r>
          </w:p>
        </w:tc>
        <w:tc>
          <w:tcPr>
            <w:tcW w:w="0" w:type="auto"/>
          </w:tcPr>
          <w:p w:rsidR="00C8201D" w:rsidRPr="00107E6E" w:rsidRDefault="00C8201D" w:rsidP="00FF7590">
            <w:pPr>
              <w:spacing w:line="240" w:lineRule="auto"/>
            </w:pPr>
          </w:p>
        </w:tc>
        <w:tc>
          <w:tcPr>
            <w:tcW w:w="0" w:type="auto"/>
          </w:tcPr>
          <w:p w:rsidR="00C8201D" w:rsidRPr="00107E6E" w:rsidRDefault="00C8201D"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6" w:name="_Ref161919641"/>
      <w:bookmarkStart w:id="107" w:name="_Toc223971963"/>
      <w:r w:rsidRPr="006B070C">
        <w:t xml:space="preserve">Table </w:t>
      </w:r>
      <w:fldSimple w:instr=" SEQ Table \* ARABIC ">
        <w:r w:rsidR="00E90C87">
          <w:rPr>
            <w:noProof/>
          </w:rPr>
          <w:t>9</w:t>
        </w:r>
      </w:fldSimple>
      <w:bookmarkEnd w:id="106"/>
      <w:r w:rsidRPr="006B070C">
        <w:t xml:space="preserve">: </w:t>
      </w:r>
      <w:r>
        <w:t>F</w:t>
      </w:r>
      <w:r w:rsidRPr="006B070C">
        <w:t xml:space="preserve">eatures </w:t>
      </w:r>
      <w:r>
        <w:t>which</w:t>
      </w:r>
      <w:r w:rsidRPr="006B070C">
        <w:t xml:space="preserve"> characterise creativity in traditional Irish flute playing</w:t>
      </w:r>
      <w:bookmarkEnd w:id="107"/>
    </w:p>
    <w:p w:rsidR="006E0AEA" w:rsidRDefault="006E0AEA" w:rsidP="00B6774C">
      <w:pPr>
        <w:pStyle w:val="MScHeading3"/>
      </w:pPr>
      <w:bookmarkStart w:id="108" w:name="_Ref205115650"/>
      <w:bookmarkStart w:id="109" w:name="_Ref205119993"/>
      <w:bookmarkStart w:id="110" w:name="_Toc223971848"/>
      <w:r w:rsidRPr="006B070C">
        <w:t xml:space="preserve">Regional </w:t>
      </w:r>
      <w:r w:rsidR="00B66CBA" w:rsidRPr="006B070C">
        <w:t>S</w:t>
      </w:r>
      <w:r w:rsidRPr="006B070C">
        <w:t>tyles</w:t>
      </w:r>
      <w:bookmarkEnd w:id="108"/>
      <w:bookmarkEnd w:id="109"/>
      <w:bookmarkEnd w:id="110"/>
    </w:p>
    <w:p w:rsidR="00B30A42" w:rsidRPr="006B070C" w:rsidRDefault="00820026" w:rsidP="00820026">
      <w:r w:rsidRPr="00820026">
        <w:t>Canainn</w:t>
      </w:r>
      <w:r>
        <w:t xml:space="preserve"> </w:t>
      </w:r>
      <w:r w:rsidR="00882C56">
        <w:fldChar w:fldCharType="begin"/>
      </w:r>
      <w:r w:rsidR="00D61FFF">
        <w:instrText xml:space="preserve"> ADDIN ZOTERO_ITEM {"citationItems":[{"suppressAuthor":true,"key":"NNZVNTMP"}]} </w:instrText>
      </w:r>
      <w:r w:rsidR="00882C56">
        <w:fldChar w:fldCharType="separate"/>
      </w:r>
      <w:r w:rsidR="00634B35" w:rsidRPr="00634B35">
        <w:t>(1978)</w:t>
      </w:r>
      <w:r w:rsidR="00882C56">
        <w:fldChar w:fldCharType="end"/>
      </w:r>
      <w:r w:rsidR="009C76DA">
        <w:t xml:space="preserve"> </w:t>
      </w:r>
      <w:r w:rsidR="001E7850" w:rsidRPr="006B070C">
        <w:t xml:space="preserve">describes regional style as the common features which distinguish the majority of performances by musicians from a particular area. </w:t>
      </w:r>
      <w:r w:rsidRPr="006B070C">
        <w:t xml:space="preserve">Keegan </w:t>
      </w:r>
      <w:r w:rsidR="00882C56">
        <w:fldChar w:fldCharType="begin"/>
      </w:r>
      <w:r w:rsidR="00D61FFF">
        <w:instrText xml:space="preserve"> ADDIN ZOTERO_ITEM {"citationItems":[{"suppressAuthor":true,"position":1,"key":"SF52WWJF"}]} </w:instrText>
      </w:r>
      <w:r w:rsidR="00882C56">
        <w:fldChar w:fldCharType="separate"/>
      </w:r>
      <w:r w:rsidR="00634B35" w:rsidRPr="00634B35">
        <w:t>(1992)</w:t>
      </w:r>
      <w:r w:rsidR="00882C56">
        <w:fldChar w:fldCharType="end"/>
      </w:r>
      <w:r>
        <w:t xml:space="preserve"> </w:t>
      </w:r>
      <w:r w:rsidR="00C413BC">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t xml:space="preserve"> </w:t>
      </w:r>
      <w:r w:rsidR="00B30A42" w:rsidRPr="006B070C">
        <w:t xml:space="preserve">The regional styles identified in his work are: The West Clare style, the Ballinakill/East Galway style, the Fermanagh/Northern style and the Sligo/Roscommon style. </w:t>
      </w:r>
      <w:r w:rsidR="00882C56" w:rsidRPr="006B070C">
        <w:fldChar w:fldCharType="begin"/>
      </w:r>
      <w:r w:rsidR="00B30A42" w:rsidRPr="006B070C">
        <w:instrText xml:space="preserve"> REF _Ref162172975 \h </w:instrText>
      </w:r>
      <w:r w:rsidR="00882C56" w:rsidRPr="006B070C">
        <w:fldChar w:fldCharType="separate"/>
      </w:r>
      <w:r w:rsidR="00E90C87" w:rsidRPr="006B070C">
        <w:t xml:space="preserve">Figure </w:t>
      </w:r>
      <w:r w:rsidR="00E90C87">
        <w:rPr>
          <w:noProof/>
        </w:rPr>
        <w:t>17</w:t>
      </w:r>
      <w:r w:rsidR="00882C56" w:rsidRPr="006B070C">
        <w:fldChar w:fldCharType="end"/>
      </w:r>
      <w:r w:rsidR="00B30A42" w:rsidRPr="006B070C">
        <w:t xml:space="preserve"> shows a map of Ireland with the locations of the </w:t>
      </w:r>
      <w:r w:rsidR="00276926">
        <w:t xml:space="preserve">four </w:t>
      </w:r>
      <w:r w:rsidR="00B30A42" w:rsidRPr="006B070C">
        <w:t xml:space="preserve">regions identified </w:t>
      </w:r>
      <w:r>
        <w:t xml:space="preserve">by </w:t>
      </w:r>
      <w:r w:rsidRPr="006B070C">
        <w:t>Keegan</w:t>
      </w:r>
      <w:r w:rsidR="00B30A42" w:rsidRPr="006B070C">
        <w:t>.</w:t>
      </w:r>
    </w:p>
    <w:p w:rsidR="00276926" w:rsidRDefault="00B30A42" w:rsidP="00820026">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820026" w:rsidRPr="006B070C">
        <w:t xml:space="preserve">Keegan </w:t>
      </w:r>
      <w:r w:rsidRPr="006B070C">
        <w:t xml:space="preserve">suggests that the Ballinakill/East Galway sound is more legato, with an emphasis on </w:t>
      </w:r>
      <w:r w:rsidRPr="006B070C">
        <w:lastRenderedPageBreak/>
        <w:t xml:space="preserve">melody rather than rhythm. </w:t>
      </w:r>
      <w:r w:rsidR="00276926"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20026" w:rsidRDefault="00820026" w:rsidP="00820026"/>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11" w:name="_Ref162172975"/>
      <w:bookmarkStart w:id="112" w:name="_Ref222560197"/>
      <w:bookmarkStart w:id="113" w:name="_Ref222585327"/>
      <w:bookmarkStart w:id="114" w:name="_Ref222585684"/>
      <w:bookmarkStart w:id="115" w:name="_Toc223971922"/>
      <w:r w:rsidRPr="006B070C">
        <w:t xml:space="preserve">Figure </w:t>
      </w:r>
      <w:fldSimple w:instr=" SEQ Figure \* ARABIC ">
        <w:r w:rsidR="00E90C87">
          <w:rPr>
            <w:noProof/>
          </w:rPr>
          <w:t>17</w:t>
        </w:r>
      </w:fldSimple>
      <w:bookmarkEnd w:id="111"/>
      <w:r w:rsidRPr="006B070C">
        <w:t xml:space="preserve">: Geographic origin of </w:t>
      </w:r>
      <w:r w:rsidRPr="006B070C">
        <w:rPr>
          <w:noProof/>
        </w:rPr>
        <w:t xml:space="preserve">regional style (Source: Author based on </w:t>
      </w:r>
      <w:r w:rsidR="00882C56"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82C56" w:rsidRPr="006B070C">
        <w:rPr>
          <w:noProof/>
        </w:rPr>
        <w:fldChar w:fldCharType="separate"/>
      </w:r>
      <w:r w:rsidRPr="006B070C">
        <w:rPr>
          <w:noProof/>
        </w:rPr>
        <w:t>(Keegan 1992)</w:t>
      </w:r>
      <w:r w:rsidR="00882C56" w:rsidRPr="006B070C">
        <w:rPr>
          <w:noProof/>
        </w:rPr>
        <w:fldChar w:fldCharType="end"/>
      </w:r>
      <w:r w:rsidRPr="006B070C">
        <w:rPr>
          <w:noProof/>
        </w:rPr>
        <w:t>)</w:t>
      </w:r>
      <w:bookmarkEnd w:id="112"/>
      <w:bookmarkEnd w:id="113"/>
      <w:bookmarkEnd w:id="114"/>
      <w:bookmarkEnd w:id="115"/>
    </w:p>
    <w:p w:rsidR="00276926" w:rsidRDefault="00276926" w:rsidP="00276926">
      <w:pPr>
        <w:ind w:firstLine="720"/>
      </w:pPr>
      <w:r w:rsidRPr="006B070C">
        <w:t>The Fermanagh/Northern style he describes as being sparsely-ornamented, but with heavy stress on breath articulation techniq</w:t>
      </w:r>
      <w:r w:rsidR="005100FD">
        <w:t xml:space="preserve">ues. </w:t>
      </w:r>
      <w:r w:rsidR="00820026">
        <w:t xml:space="preserve">Keegan </w:t>
      </w:r>
      <w:r w:rsidR="00882C56">
        <w:fldChar w:fldCharType="begin"/>
      </w:r>
      <w:r w:rsidR="00D61FFF">
        <w:instrText xml:space="preserve"> ADDIN ZOTERO_ITEM {"citationItems":[{"suppressAuthor":true,"position":2,"key":"SF52WWJF"}]} </w:instrText>
      </w:r>
      <w:r w:rsidR="00882C56">
        <w:fldChar w:fldCharType="separate"/>
      </w:r>
      <w:r w:rsidR="00634B35" w:rsidRPr="00634B35">
        <w:t>(1992)</w:t>
      </w:r>
      <w:r w:rsidR="00882C56">
        <w:fldChar w:fldCharType="end"/>
      </w:r>
      <w:r w:rsidR="00820026">
        <w:t xml:space="preserve"> </w:t>
      </w:r>
      <w:r w:rsidR="005100FD">
        <w:t>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820026" w:rsidRPr="006B070C">
        <w:t xml:space="preserve">Tansey </w:t>
      </w:r>
      <w:r w:rsidR="00882C56">
        <w:fldChar w:fldCharType="begin"/>
      </w:r>
      <w:r w:rsidR="00D61FFF">
        <w:instrText xml:space="preserve"> ADDIN ZOTERO_ITEM {"citationItems":[{"suppressAuthor":true,"position":1,"key":"8XP7FQ3U"}]} </w:instrText>
      </w:r>
      <w:r w:rsidR="00882C56">
        <w:fldChar w:fldCharType="separate"/>
      </w:r>
      <w:r w:rsidR="00634B35" w:rsidRPr="00634B35">
        <w:t>(2006)</w:t>
      </w:r>
      <w:r w:rsidR="00882C56">
        <w:fldChar w:fldCharType="end"/>
      </w:r>
      <w:r w:rsidR="00820026">
        <w:t xml:space="preserve"> </w:t>
      </w:r>
      <w:r w:rsidRPr="006B070C">
        <w:t xml:space="preserve">attributes to the prevalence of coal mining in the region. He argues that the flute was considered good for the development and health of the lungs of coal miners, constantly exposed to high levels of coal dust in their profession. </w:t>
      </w:r>
      <w:r w:rsidR="00820026" w:rsidRPr="00B74AED">
        <w:t>Vallely</w:t>
      </w:r>
      <w:r w:rsidR="00820026">
        <w:t xml:space="preserve"> </w:t>
      </w:r>
      <w:r w:rsidR="00882C56">
        <w:fldChar w:fldCharType="begin"/>
      </w:r>
      <w:r w:rsidR="00D61FFF">
        <w:instrText xml:space="preserve"> ADDIN ZOTERO_ITEM {"citationItems":[{"suppressAuthor":true,"position":1,"key":"W8KXZXEQ"}]} </w:instrText>
      </w:r>
      <w:r w:rsidR="00882C56">
        <w:fldChar w:fldCharType="separate"/>
      </w:r>
      <w:r w:rsidR="00634B35" w:rsidRPr="00634B35">
        <w:t>(1999)</w:t>
      </w:r>
      <w:r w:rsidR="00882C56">
        <w:fldChar w:fldCharType="end"/>
      </w:r>
      <w:r>
        <w:t xml:space="preserve"> suggests that the Sligo style was </w:t>
      </w:r>
      <w:r>
        <w:lastRenderedPageBreak/>
        <w:t xml:space="preserve">inspired by the playing of emigrant fiddlers of the 1920's such as Michael Coleman, whose 78 RPM records were very popular at the time. </w:t>
      </w:r>
      <w:r w:rsidRPr="006B070C">
        <w:t xml:space="preserve">Although </w:t>
      </w:r>
      <w:r w:rsidR="00B74AED">
        <w:t xml:space="preserve">Keegan's </w:t>
      </w:r>
      <w:r w:rsidR="00882C56">
        <w:fldChar w:fldCharType="begin"/>
      </w:r>
      <w:r w:rsidR="00D61FFF">
        <w:instrText xml:space="preserve"> ADDIN ZOTERO_ITEM {"citationItems":[{"suppressAuthor":true,"position":1,"key":"SF52WWJF"}]} </w:instrText>
      </w:r>
      <w:r w:rsidR="00882C56">
        <w:fldChar w:fldCharType="separate"/>
      </w:r>
      <w:r w:rsidR="00634B35" w:rsidRPr="00634B35">
        <w:t>(1992)</w:t>
      </w:r>
      <w:r w:rsidR="00882C56">
        <w:fldChar w:fldCharType="end"/>
      </w:r>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820026" w:rsidRPr="00B74AED">
        <w:t>Vallely</w:t>
      </w:r>
      <w:r w:rsidR="00820026">
        <w:t xml:space="preserve"> </w:t>
      </w:r>
      <w:r w:rsidR="00882C56">
        <w:fldChar w:fldCharType="begin"/>
      </w:r>
      <w:r w:rsidR="00D61FFF">
        <w:instrText xml:space="preserve"> ADDIN ZOTERO_ITEM {"citationItems":[{"suppressAuthor":true,"position":1,"key":"W8KXZXEQ"}]} </w:instrText>
      </w:r>
      <w:r w:rsidR="00882C56">
        <w:fldChar w:fldCharType="separate"/>
      </w:r>
      <w:r w:rsidR="00634B35" w:rsidRPr="00634B35">
        <w:t>(1999)</w:t>
      </w:r>
      <w:r w:rsidR="00882C56">
        <w:fldChar w:fldCharType="end"/>
      </w:r>
      <w:r w:rsidR="00820026">
        <w:t xml:space="preserve"> </w:t>
      </w:r>
      <w:r>
        <w:t>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820026" w:rsidP="00B2229C">
      <w:pPr>
        <w:ind w:firstLine="720"/>
      </w:pPr>
      <w:r w:rsidRPr="00B74AED">
        <w:t>Vallely</w:t>
      </w:r>
      <w:r>
        <w:t xml:space="preserve"> </w:t>
      </w:r>
      <w:r w:rsidR="00882C56">
        <w:fldChar w:fldCharType="begin"/>
      </w:r>
      <w:r w:rsidR="00D61FFF">
        <w:instrText xml:space="preserve"> ADDIN ZOTERO_ITEM {"citationItems":[{"suppressAuthor":true,"position":2,"key":"W8KXZXEQ"}]} </w:instrText>
      </w:r>
      <w:r w:rsidR="00882C56">
        <w:fldChar w:fldCharType="separate"/>
      </w:r>
      <w:r w:rsidR="00634B35" w:rsidRPr="00634B35">
        <w:t>(1999)</w:t>
      </w:r>
      <w:r w:rsidR="00882C56">
        <w:fldChar w:fldCharType="end"/>
      </w:r>
      <w:r>
        <w:t xml:space="preserve"> </w:t>
      </w:r>
      <w:r w:rsidR="00B2229C">
        <w:t>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rsidR="00882C56">
        <w:fldChar w:fldCharType="begin"/>
      </w:r>
      <w:r w:rsidR="005100FD">
        <w:instrText xml:space="preserve"> REF _Ref211060414 \h </w:instrText>
      </w:r>
      <w:r w:rsidR="00882C56">
        <w:fldChar w:fldCharType="separate"/>
      </w:r>
      <w:r w:rsidR="00E90C87">
        <w:t xml:space="preserve">Figure </w:t>
      </w:r>
      <w:r w:rsidR="00E90C87">
        <w:rPr>
          <w:noProof/>
        </w:rPr>
        <w:t>18</w:t>
      </w:r>
      <w:r w:rsidR="00882C56">
        <w:fldChar w:fldCharType="end"/>
      </w:r>
      <w:r w:rsidR="005100FD">
        <w:t>)</w:t>
      </w:r>
      <w:r w:rsidR="00B2229C">
        <w:t xml:space="preserve">. </w:t>
      </w:r>
    </w:p>
    <w:p w:rsidR="00820026" w:rsidRDefault="00820026" w:rsidP="00B2229C">
      <w:pPr>
        <w:ind w:firstLine="720"/>
      </w:pPr>
    </w:p>
    <w:p w:rsidR="00CD6351" w:rsidRDefault="00CD6351" w:rsidP="00CD6351">
      <w:pPr>
        <w:jc w:val="center"/>
      </w:pPr>
      <w:r>
        <w:rPr>
          <w:noProof/>
          <w:lang w:eastAsia="en-IE"/>
        </w:rPr>
        <w:drawing>
          <wp:inline distT="0" distB="0" distL="0" distR="0">
            <wp:extent cx="2823845" cy="3074670"/>
            <wp:effectExtent l="19050" t="0" r="0"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6" w:name="_Ref211060414"/>
      <w:bookmarkStart w:id="117" w:name="_Toc223971923"/>
      <w:r>
        <w:t xml:space="preserve">Figure </w:t>
      </w:r>
      <w:fldSimple w:instr=" SEQ Figure \* ARABIC ">
        <w:r w:rsidR="00E90C87">
          <w:rPr>
            <w:noProof/>
          </w:rPr>
          <w:t>18</w:t>
        </w:r>
      </w:fldSimple>
      <w:bookmarkEnd w:id="116"/>
      <w:r>
        <w:t>: John McKenna (flute) and Michael Gaffney</w:t>
      </w:r>
      <w:r>
        <w:rPr>
          <w:noProof/>
        </w:rPr>
        <w:t xml:space="preserve"> (banjo)</w:t>
      </w:r>
      <w:bookmarkEnd w:id="117"/>
    </w:p>
    <w:p w:rsidR="00B2229C"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9C0FCB" w:rsidRDefault="009C0FCB" w:rsidP="009C0FCB">
      <w:pPr>
        <w:pStyle w:val="MScHeading3"/>
      </w:pPr>
      <w:bookmarkStart w:id="118" w:name="_Ref223448702"/>
      <w:bookmarkStart w:id="119" w:name="_Toc223971849"/>
      <w:r>
        <w:lastRenderedPageBreak/>
        <w:t>Expressive examples</w:t>
      </w:r>
      <w:bookmarkEnd w:id="118"/>
      <w:bookmarkEnd w:id="119"/>
    </w:p>
    <w:p w:rsidR="00D20871" w:rsidRDefault="009C0FCB" w:rsidP="00180529">
      <w:r>
        <w:t xml:space="preserve">To better illustrate </w:t>
      </w:r>
      <w:r w:rsidR="00D20871">
        <w:t xml:space="preserve">the </w:t>
      </w:r>
      <w:r>
        <w:t xml:space="preserve">variation </w:t>
      </w:r>
      <w:r w:rsidR="00D20871">
        <w:t>that occur</w:t>
      </w:r>
      <w:r w:rsidR="0040018F">
        <w:t>s</w:t>
      </w:r>
      <w:r w:rsidR="00D20871">
        <w:t xml:space="preserve"> </w:t>
      </w:r>
      <w:r>
        <w:t xml:space="preserve">in the employment of the expressive artefacts outlined in this chapter, </w:t>
      </w:r>
      <w:r w:rsidR="004574A6">
        <w:t xml:space="preserve">Appendix </w:t>
      </w:r>
      <w:r w:rsidR="00DB1599">
        <w:t xml:space="preserve">H </w:t>
      </w:r>
      <w:r>
        <w:t>presents note for note transcriptions of the tune "</w:t>
      </w:r>
      <w:r w:rsidR="00DB1599">
        <w:t>Ambrose Moloney's</w:t>
      </w:r>
      <w:r>
        <w:t xml:space="preserve">" played by two expert flute players, Catherine McEvoy and </w:t>
      </w:r>
      <w:r w:rsidR="008E4327">
        <w:t>Eamon</w:t>
      </w:r>
      <w:r w:rsidR="004574A6">
        <w:t xml:space="preserve"> Cotter</w:t>
      </w:r>
      <w:r>
        <w:t xml:space="preserve">. Catherine McEvoy plays in the Sligo/Roscommon style and in fact has a released a CD recording entitled "Traditional Flute Music </w:t>
      </w:r>
      <w:r w:rsidR="00DB1599">
        <w:t>in the</w:t>
      </w:r>
      <w:r w:rsidRPr="009C0FCB">
        <w:t xml:space="preserve"> Sligo-Roscommon Style</w:t>
      </w:r>
      <w:r>
        <w:t>"</w:t>
      </w:r>
      <w:r w:rsidR="0074561C">
        <w:t xml:space="preserve"> </w:t>
      </w:r>
      <w:fldSimple w:instr=" ADDIN ZOTERO_ITEM {&quot;citationItems&quot;:[{&quot;key&quot;:&quot;G9AM27WX&quot;}]} ">
        <w:r w:rsidR="00634B35" w:rsidRPr="00634B35">
          <w:t>(McEvoy 1998)</w:t>
        </w:r>
      </w:fldSimple>
      <w:r>
        <w:t xml:space="preserve">. </w:t>
      </w:r>
      <w:r w:rsidR="008E4327">
        <w:t>Eamon</w:t>
      </w:r>
      <w:r w:rsidR="004574A6">
        <w:t xml:space="preserve"> Cotter </w:t>
      </w:r>
      <w:r>
        <w:t xml:space="preserve">combines elements of </w:t>
      </w:r>
      <w:r w:rsidR="004574A6">
        <w:t xml:space="preserve">the East Galway </w:t>
      </w:r>
      <w:r w:rsidR="00780DF5">
        <w:t xml:space="preserve">flute </w:t>
      </w:r>
      <w:r w:rsidR="004574A6">
        <w:t>style and elements of the East Clare fiddle tradition</w:t>
      </w:r>
      <w:r w:rsidR="00DB1599">
        <w:t xml:space="preserve"> in his flute playing</w:t>
      </w:r>
      <w:r w:rsidR="0074561C">
        <w:t xml:space="preserve"> </w:t>
      </w:r>
      <w:fldSimple w:instr=" ADDIN ZOTERO_ITEM {&quot;citationItems&quot;:[{&quot;key&quot;:&quot;EFTZWITH&quot;}]} ">
        <w:r w:rsidR="00634B35" w:rsidRPr="00634B35">
          <w:t>(Hurley 2005)</w:t>
        </w:r>
      </w:fldSimple>
      <w:r w:rsidR="004574A6">
        <w:t>.</w:t>
      </w:r>
      <w:r w:rsidR="00DB1599">
        <w:t xml:space="preserve"> These transcriptions show marked differences in how each musician has chosen to interpret the tune. </w:t>
      </w:r>
      <w:r w:rsidR="00180529">
        <w:t xml:space="preserve">The first difference is that McEvoy has chosen to play the reel three times, while Cotter </w:t>
      </w:r>
      <w:r w:rsidR="0032180E">
        <w:t>plays</w:t>
      </w:r>
      <w:r w:rsidR="00180529">
        <w:t xml:space="preserve"> the tune just twice. </w:t>
      </w:r>
      <w:r w:rsidR="00D20871">
        <w:t xml:space="preserve">There are many examples of variation in the employment of </w:t>
      </w:r>
      <w:r w:rsidR="0040018F">
        <w:t xml:space="preserve">both </w:t>
      </w:r>
      <w:r w:rsidR="00D20871">
        <w:t>ornamentation</w:t>
      </w:r>
      <w:r w:rsidR="0040018F">
        <w:t xml:space="preserve"> and phrasing</w:t>
      </w:r>
      <w:r w:rsidR="00D20871">
        <w:t>. Consider the phrase from the B part of the tune the first time around:</w:t>
      </w:r>
    </w:p>
    <w:p w:rsidR="00D20871" w:rsidRDefault="00D20871" w:rsidP="00180529"/>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dgbg a2fa|gedB GABd|</w:t>
      </w:r>
    </w:p>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eaag agef|g2bg</w:t>
      </w:r>
      <w:r w:rsidR="0040018F">
        <w:rPr>
          <w:rFonts w:ascii="Courier New" w:hAnsi="Courier New" w:cs="Courier New"/>
        </w:rPr>
        <w:t xml:space="preserve"> </w:t>
      </w:r>
      <w:r w:rsidRPr="00DB1599">
        <w:rPr>
          <w:rFonts w:ascii="Courier New" w:hAnsi="Courier New" w:cs="Courier New"/>
        </w:rPr>
        <w:t>age2|</w:t>
      </w:r>
    </w:p>
    <w:p w:rsidR="00D20871" w:rsidRDefault="00D20871" w:rsidP="00180529"/>
    <w:p w:rsidR="00D20871" w:rsidRDefault="00D20871" w:rsidP="00180529">
      <w:r>
        <w:t>Which McEvoy interprets as:</w:t>
      </w: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w:t>
      </w:r>
      <w:r w:rsidR="0040018F">
        <w:rPr>
          <w:rFonts w:ascii="Courier New" w:hAnsi="Courier New" w:cs="Courier New"/>
        </w:rPr>
        <w:t xml:space="preserve"> </w:t>
      </w:r>
      <w:r w:rsidRPr="00D20871">
        <w:rPr>
          <w:rFonts w:ascii="Courier New" w:hAnsi="Courier New" w:cs="Courier New"/>
        </w:rPr>
        <w:t>abge|</w:t>
      </w:r>
    </w:p>
    <w:p w:rsidR="00D20871" w:rsidRDefault="00D20871" w:rsidP="00180529"/>
    <w:p w:rsidR="0040018F" w:rsidRDefault="0040018F" w:rsidP="0074561C">
      <w:pPr>
        <w:ind w:firstLine="720"/>
      </w:pPr>
      <w:r>
        <w:t xml:space="preserve">McEvoy has taken a breath in the first and last bars, employed cuts at the onset of many of the notes in the second register, played a </w:t>
      </w:r>
      <w:r w:rsidRPr="0040018F">
        <w:rPr>
          <w:rFonts w:ascii="Courier New" w:hAnsi="Courier New" w:cs="Courier New"/>
        </w:rPr>
        <w:t>g</w:t>
      </w:r>
      <w:r>
        <w:t xml:space="preserve"> roll in the second register instead of the phrase </w:t>
      </w:r>
      <w:r w:rsidRPr="0040018F">
        <w:rPr>
          <w:rFonts w:ascii="Courier New" w:hAnsi="Courier New" w:cs="Courier New"/>
        </w:rPr>
        <w:t>GAB</w:t>
      </w:r>
      <w:r>
        <w:t xml:space="preserve"> (in the lower register) and replaced the phrase </w:t>
      </w:r>
      <w:r w:rsidRPr="0040018F">
        <w:rPr>
          <w:rFonts w:ascii="Courier New" w:hAnsi="Courier New" w:cs="Courier New"/>
        </w:rPr>
        <w:t>eaag</w:t>
      </w:r>
      <w:r>
        <w:t xml:space="preserve"> with "the long note" </w:t>
      </w:r>
      <w:r w:rsidRPr="0040018F">
        <w:rPr>
          <w:rFonts w:ascii="Courier New" w:hAnsi="Courier New" w:cs="Courier New"/>
        </w:rPr>
        <w:t>a4</w:t>
      </w:r>
      <w:r>
        <w:t xml:space="preserve"> with a corresponding cut at the onset, amongst other melodic and ornamental </w:t>
      </w:r>
      <w:r w:rsidR="0074561C">
        <w:t>transformations</w:t>
      </w:r>
      <w:r>
        <w:t xml:space="preserve">. In contrast, Cotter </w:t>
      </w:r>
      <w:r w:rsidR="0074561C">
        <w:t>plays</w:t>
      </w:r>
      <w:r>
        <w:t xml:space="preserve"> the same phrase as:</w:t>
      </w:r>
    </w:p>
    <w:p w:rsidR="0040018F" w:rsidRDefault="0040018F" w:rsidP="0040018F">
      <w:pPr>
        <w:spacing w:line="240" w:lineRule="auto"/>
        <w:jc w:val="left"/>
        <w:rPr>
          <w:rFonts w:ascii="Courier New" w:hAnsi="Courier New" w:cs="Courier New"/>
        </w:rPr>
      </w:pP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dgbg ~a2f{ag}a|gedB GDBD|</w:t>
      </w: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ea{b}a^g a{gf}=gef|gzbg{b}a{gf}gez|</w:t>
      </w:r>
    </w:p>
    <w:p w:rsidR="0040018F" w:rsidRDefault="0040018F" w:rsidP="00180529"/>
    <w:p w:rsidR="00DB1599" w:rsidRDefault="0040018F" w:rsidP="00780DF5">
      <w:pPr>
        <w:ind w:firstLine="720"/>
      </w:pPr>
      <w:r>
        <w:t xml:space="preserve"> He takes two breaths, but in the last bar</w:t>
      </w:r>
      <w:r w:rsidR="0074561C">
        <w:t xml:space="preserve"> and in different places to McEvoy. He replaces the phrase </w:t>
      </w:r>
      <w:r w:rsidR="0074561C" w:rsidRPr="0074561C">
        <w:rPr>
          <w:rFonts w:ascii="Courier New" w:hAnsi="Courier New" w:cs="Courier New"/>
        </w:rPr>
        <w:t>a2</w:t>
      </w:r>
      <w:r w:rsidR="0074561C">
        <w:t xml:space="preserve"> with a short roll on the </w:t>
      </w:r>
      <w:r w:rsidR="0032180E">
        <w:t xml:space="preserve">note </w:t>
      </w:r>
      <w:r w:rsidR="0074561C" w:rsidRPr="0074561C">
        <w:rPr>
          <w:rFonts w:ascii="Courier New" w:hAnsi="Courier New" w:cs="Courier New"/>
        </w:rPr>
        <w:t>a</w:t>
      </w:r>
      <w:r w:rsidR="0074561C">
        <w:t xml:space="preserve"> and again cuts at the onset of many of the notes in the second register. Cotter however also plays trills instead of cuts at the onsets of the </w:t>
      </w:r>
      <w:r w:rsidR="0032180E">
        <w:t xml:space="preserve">notes </w:t>
      </w:r>
      <w:r w:rsidR="0074561C" w:rsidRPr="0074561C">
        <w:rPr>
          <w:rFonts w:ascii="Courier New" w:hAnsi="Courier New" w:cs="Courier New"/>
        </w:rPr>
        <w:t>a</w:t>
      </w:r>
      <w:r w:rsidR="0074561C">
        <w:t xml:space="preserve"> and </w:t>
      </w:r>
      <w:r w:rsidR="0074561C" w:rsidRPr="0074561C">
        <w:rPr>
          <w:rFonts w:ascii="Courier New" w:hAnsi="Courier New" w:cs="Courier New"/>
        </w:rPr>
        <w:t>g</w:t>
      </w:r>
      <w:r w:rsidR="0074561C">
        <w:t xml:space="preserve">. Interesting Cotter makes use of the accidental </w:t>
      </w:r>
      <w:r w:rsidR="0074561C">
        <w:lastRenderedPageBreak/>
        <w:t>g# (</w:t>
      </w:r>
      <w:r w:rsidR="00780DF5">
        <w:t xml:space="preserve">transcribed as </w:t>
      </w:r>
      <w:r w:rsidR="00780DF5" w:rsidRPr="0074561C">
        <w:rPr>
          <w:rFonts w:ascii="Courier New" w:hAnsi="Courier New" w:cs="Courier New"/>
        </w:rPr>
        <w:t>^g</w:t>
      </w:r>
      <w:r w:rsidR="00780DF5">
        <w:t xml:space="preserve"> </w:t>
      </w:r>
      <w:r w:rsidR="0074561C">
        <w:t xml:space="preserve">in ABC notation), the use of accidentals being a characteristic of the East Galway flute style </w:t>
      </w:r>
      <w:r w:rsidR="00882C56">
        <w:fldChar w:fldCharType="begin"/>
      </w:r>
      <w:r w:rsidR="0032180E">
        <w:instrText xml:space="preserve"> ADDIN ZOTERO_ITEM {"citationItems":[{"key":"EFTZWITH","position":2}]} </w:instrText>
      </w:r>
      <w:r w:rsidR="00882C56">
        <w:fldChar w:fldCharType="separate"/>
      </w:r>
      <w:r w:rsidR="00634B35" w:rsidRPr="00634B35">
        <w:t>(Hurley 2005)</w:t>
      </w:r>
      <w:r w:rsidR="00882C56">
        <w:fldChar w:fldCharType="end"/>
      </w:r>
      <w:r w:rsidR="0074561C">
        <w:t>.</w:t>
      </w:r>
      <w:r w:rsidR="00D20871">
        <w:t xml:space="preserve"> </w:t>
      </w:r>
    </w:p>
    <w:p w:rsidR="001E7850" w:rsidRPr="006B070C" w:rsidRDefault="00E635EE" w:rsidP="009F7453">
      <w:pPr>
        <w:pStyle w:val="MscHeading2"/>
      </w:pPr>
      <w:bookmarkStart w:id="120" w:name="_Toc223971850"/>
      <w:r>
        <w:t>Conclusions</w:t>
      </w:r>
      <w:bookmarkEnd w:id="120"/>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particular difficulties for the MIR systems presented in Chapter 5</w:t>
      </w:r>
      <w:r w:rsidR="000E3DAE">
        <w:t xml:space="preserve">. These </w:t>
      </w:r>
      <w:r w:rsidR="0058661C">
        <w:t xml:space="preserve">challenges </w:t>
      </w:r>
      <w:r w:rsidR="000E3DAE">
        <w:t xml:space="preserve">are </w:t>
      </w:r>
      <w:r w:rsidR="00835D29">
        <w:t xml:space="preserve">distilled into </w:t>
      </w:r>
      <w:r w:rsidR="000E3DAE">
        <w:t>P1-P10</w:t>
      </w:r>
      <w:r w:rsidR="005A7B3E">
        <w:t xml:space="preserve"> in </w:t>
      </w:r>
      <w:r w:rsidR="00882C56">
        <w:fldChar w:fldCharType="begin"/>
      </w:r>
      <w:r w:rsidR="005A7B3E">
        <w:instrText xml:space="preserve"> REF _Ref207089994 \h </w:instrText>
      </w:r>
      <w:r w:rsidR="00882C56">
        <w:fldChar w:fldCharType="separate"/>
      </w:r>
      <w:r w:rsidR="00E90C87">
        <w:t xml:space="preserve">Table </w:t>
      </w:r>
      <w:r w:rsidR="00E90C87">
        <w:rPr>
          <w:noProof/>
        </w:rPr>
        <w:t>10</w:t>
      </w:r>
      <w:r w:rsidR="00882C56">
        <w:fldChar w:fldCharType="end"/>
      </w:r>
      <w:r w:rsidR="005A7B3E">
        <w:t>.</w:t>
      </w:r>
      <w:r w:rsidR="00423989">
        <w:t xml:space="preserve"> </w:t>
      </w:r>
    </w:p>
    <w:p w:rsidR="00820026" w:rsidRDefault="00820026"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w:t>
            </w:r>
          </w:p>
        </w:tc>
        <w:tc>
          <w:tcPr>
            <w:tcW w:w="0" w:type="auto"/>
          </w:tcPr>
          <w:p w:rsidR="00820026" w:rsidRPr="00107E6E" w:rsidRDefault="00820026" w:rsidP="00820026">
            <w:pPr>
              <w:spacing w:line="240" w:lineRule="auto"/>
            </w:pPr>
            <w:r w:rsidRPr="00107E6E">
              <w:t>Support for traditional instrument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2</w:t>
            </w:r>
          </w:p>
        </w:tc>
        <w:tc>
          <w:tcPr>
            <w:tcW w:w="0" w:type="auto"/>
          </w:tcPr>
          <w:p w:rsidR="00820026" w:rsidRPr="00107E6E" w:rsidRDefault="00820026" w:rsidP="00820026">
            <w:pPr>
              <w:spacing w:line="240" w:lineRule="auto"/>
            </w:pPr>
            <w:r w:rsidRPr="00107E6E">
              <w:t xml:space="preserve">Commonly used  keys &amp; modes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3</w:t>
            </w:r>
          </w:p>
        </w:tc>
        <w:tc>
          <w:tcPr>
            <w:tcW w:w="0" w:type="auto"/>
          </w:tcPr>
          <w:p w:rsidR="00820026" w:rsidRPr="00107E6E" w:rsidRDefault="00820026" w:rsidP="00820026">
            <w:pPr>
              <w:spacing w:line="240" w:lineRule="auto"/>
            </w:pPr>
            <w:r w:rsidRPr="00107E6E">
              <w:t xml:space="preserve">Rever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4</w:t>
            </w:r>
          </w:p>
        </w:tc>
        <w:tc>
          <w:tcPr>
            <w:tcW w:w="0" w:type="auto"/>
          </w:tcPr>
          <w:p w:rsidR="00820026" w:rsidRPr="00107E6E" w:rsidRDefault="00820026" w:rsidP="00820026">
            <w:pPr>
              <w:spacing w:line="240" w:lineRule="auto"/>
            </w:pPr>
            <w:r w:rsidRPr="00107E6E">
              <w:t xml:space="preserve">C, C# similarity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5</w:t>
            </w:r>
          </w:p>
        </w:tc>
        <w:tc>
          <w:tcPr>
            <w:tcW w:w="0" w:type="auto"/>
          </w:tcPr>
          <w:p w:rsidR="00820026" w:rsidRPr="00107E6E" w:rsidRDefault="00820026" w:rsidP="00820026">
            <w:pPr>
              <w:spacing w:line="240" w:lineRule="auto"/>
            </w:pPr>
            <w:r w:rsidRPr="00107E6E">
              <w:t xml:space="preserve">Phra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6</w:t>
            </w:r>
          </w:p>
        </w:tc>
        <w:tc>
          <w:tcPr>
            <w:tcW w:w="0" w:type="auto"/>
          </w:tcPr>
          <w:p w:rsidR="00820026" w:rsidRPr="00107E6E" w:rsidRDefault="00820026" w:rsidP="00820026">
            <w:pPr>
              <w:spacing w:line="240" w:lineRule="auto"/>
            </w:pPr>
            <w:r w:rsidRPr="00107E6E">
              <w:t>Transposition in tin-whistle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7</w:t>
            </w:r>
          </w:p>
        </w:tc>
        <w:tc>
          <w:tcPr>
            <w:tcW w:w="0" w:type="auto"/>
          </w:tcPr>
          <w:p w:rsidR="00820026" w:rsidRPr="00107E6E" w:rsidRDefault="00820026" w:rsidP="00820026">
            <w:pPr>
              <w:spacing w:line="240" w:lineRule="auto"/>
            </w:pPr>
            <w:r w:rsidRPr="00107E6E">
              <w:t>Ornamentation</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8</w:t>
            </w:r>
          </w:p>
        </w:tc>
        <w:tc>
          <w:tcPr>
            <w:tcW w:w="0" w:type="auto"/>
          </w:tcPr>
          <w:p w:rsidR="00820026" w:rsidRPr="00107E6E" w:rsidRDefault="00820026" w:rsidP="00820026">
            <w:pPr>
              <w:spacing w:line="240" w:lineRule="auto"/>
            </w:pPr>
            <w:r w:rsidRPr="00107E6E">
              <w:t xml:space="preserve">The long note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9</w:t>
            </w:r>
          </w:p>
        </w:tc>
        <w:tc>
          <w:tcPr>
            <w:tcW w:w="0" w:type="auto"/>
          </w:tcPr>
          <w:p w:rsidR="00820026" w:rsidRPr="00107E6E" w:rsidRDefault="00820026" w:rsidP="00820026">
            <w:pPr>
              <w:spacing w:line="240" w:lineRule="auto"/>
            </w:pPr>
            <w:r w:rsidRPr="00107E6E">
              <w:t xml:space="preserve">Tempo deviation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0</w:t>
            </w:r>
          </w:p>
        </w:tc>
        <w:tc>
          <w:tcPr>
            <w:tcW w:w="0" w:type="auto"/>
          </w:tcPr>
          <w:p w:rsidR="00820026" w:rsidRPr="00107E6E" w:rsidRDefault="00820026" w:rsidP="00820026">
            <w:pPr>
              <w:spacing w:line="240" w:lineRule="auto"/>
            </w:pPr>
            <w:r w:rsidRPr="00107E6E">
              <w:t>The playing of tunes in sets</w:t>
            </w:r>
          </w:p>
        </w:tc>
      </w:tr>
    </w:tbl>
    <w:p w:rsidR="00820026" w:rsidRDefault="00820026" w:rsidP="00820026">
      <w:pPr>
        <w:pStyle w:val="Caption"/>
      </w:pPr>
      <w:bookmarkStart w:id="121" w:name="_Ref207089994"/>
      <w:bookmarkStart w:id="122" w:name="_Ref222672936"/>
      <w:bookmarkStart w:id="123" w:name="_Toc223971964"/>
      <w:r>
        <w:t xml:space="preserve">Table </w:t>
      </w:r>
      <w:fldSimple w:instr=" SEQ Table \* ARABIC ">
        <w:r w:rsidR="00E90C87">
          <w:rPr>
            <w:noProof/>
          </w:rPr>
          <w:t>10</w:t>
        </w:r>
      </w:fldSimple>
      <w:bookmarkEnd w:id="121"/>
      <w:r>
        <w:t>: Summary of the main challenges in performing CBMIR on traditional music sources</w:t>
      </w:r>
      <w:bookmarkEnd w:id="122"/>
      <w:bookmarkEnd w:id="123"/>
    </w:p>
    <w:p w:rsidR="00C8201D" w:rsidRDefault="00820026" w:rsidP="00C8201D">
      <w:pPr>
        <w:ind w:firstLine="720"/>
      </w:pPr>
      <w:r>
        <w:t>F</w:t>
      </w:r>
      <w:r w:rsidR="00C8201D">
        <w:t xml:space="preserve">irstly and most obviously, the system should support the input and annotation of queries played in traditional instruments such as the flute, tin-whistle, fiddle and uilleann pipes or alternatively lilted queries (P1, P6). Irish traditional music is usually played legato and so any transcription system needs to support legato note onsets (section </w:t>
      </w:r>
      <w:r w:rsidR="00882C56">
        <w:fldChar w:fldCharType="begin"/>
      </w:r>
      <w:r w:rsidR="00C8201D">
        <w:instrText xml:space="preserve"> REF _Ref205827202 \r \h </w:instrText>
      </w:r>
      <w:r w:rsidR="00882C56">
        <w:fldChar w:fldCharType="separate"/>
      </w:r>
      <w:r w:rsidR="00E90C87">
        <w:t>3.1</w:t>
      </w:r>
      <w:r w:rsidR="00882C56">
        <w:fldChar w:fldCharType="end"/>
      </w:r>
      <w:r w:rsidR="00C8201D">
        <w:t xml:space="preserve">). </w:t>
      </w:r>
    </w:p>
    <w:p w:rsidR="00C8201D" w:rsidRDefault="00C8201D" w:rsidP="00C8201D">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Ornamentation can be played or not or replaced by "the long note" according to preference and so melodic similarity measures (Chapter 4) should consider a phrase played with or without ornamentation to have a distance of zero. The MATT2 system proposed in Chapter 6 filters </w:t>
      </w:r>
      <w:r>
        <w:lastRenderedPageBreak/>
        <w:t>ornamentation notes "intelligently" and also deals with the long note in traditional music.</w:t>
      </w:r>
    </w:p>
    <w:p w:rsidR="004A2A3B" w:rsidRDefault="005A7B3E" w:rsidP="00A55155">
      <w:r>
        <w:tab/>
      </w:r>
      <w:r w:rsidR="0073429A">
        <w:t xml:space="preserve">Where a musician makes use of </w:t>
      </w:r>
      <w:r w:rsidR="00F17F7A">
        <w:t>reversing</w:t>
      </w:r>
      <w:r w:rsidR="00495355">
        <w:t xml:space="preserve"> (P3)</w:t>
      </w:r>
      <w:r w:rsidR="0073429A">
        <w:t xml:space="preserve">, </w:t>
      </w:r>
      <w:r w:rsidR="005A0431">
        <w:t xml:space="preserve">this </w:t>
      </w:r>
      <w:r w:rsidR="0073429A">
        <w:t xml:space="preserve">should be considered the same as </w:t>
      </w:r>
      <w:r w:rsidR="005A0431">
        <w:t xml:space="preserve">a melody </w:t>
      </w:r>
      <w:r w:rsidR="0073429A">
        <w:t xml:space="preserve">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882C56">
        <w:fldChar w:fldCharType="begin"/>
      </w:r>
      <w:r w:rsidR="00CF0A7F">
        <w:instrText xml:space="preserve"> REF _Ref206491798 \h </w:instrText>
      </w:r>
      <w:r w:rsidR="00882C56">
        <w:fldChar w:fldCharType="separate"/>
      </w:r>
      <w:r w:rsidR="00E90C87">
        <w:t xml:space="preserve">Table </w:t>
      </w:r>
      <w:r w:rsidR="00E90C87">
        <w:rPr>
          <w:noProof/>
        </w:rPr>
        <w:t>8</w:t>
      </w:r>
      <w:r w:rsidR="00882C56">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5A0431">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882C56">
        <w:fldChar w:fldCharType="begin"/>
      </w:r>
      <w:r w:rsidR="00183FC9">
        <w:instrText xml:space="preserve"> REF _Ref206215355 \h </w:instrText>
      </w:r>
      <w:r w:rsidR="00882C56">
        <w:fldChar w:fldCharType="separate"/>
      </w:r>
      <w:r w:rsidR="00E90C87">
        <w:t xml:space="preserve">Table </w:t>
      </w:r>
      <w:r w:rsidR="00E90C87">
        <w:rPr>
          <w:noProof/>
        </w:rPr>
        <w:t>5</w:t>
      </w:r>
      <w:r w:rsidR="00882C56">
        <w:fldChar w:fldCharType="end"/>
      </w:r>
      <w:r w:rsidR="00183FC9">
        <w:t xml:space="preserve">, </w:t>
      </w:r>
      <w:r w:rsidR="00882C56">
        <w:fldChar w:fldCharType="begin"/>
      </w:r>
      <w:r w:rsidR="00E635EE">
        <w:instrText xml:space="preserve"> REF _Ref206214843 \h </w:instrText>
      </w:r>
      <w:r w:rsidR="00882C56">
        <w:fldChar w:fldCharType="separate"/>
      </w:r>
      <w:r w:rsidR="00E90C87">
        <w:t xml:space="preserve">Table </w:t>
      </w:r>
      <w:r w:rsidR="00E90C87">
        <w:rPr>
          <w:noProof/>
        </w:rPr>
        <w:t>6</w:t>
      </w:r>
      <w:r w:rsidR="00882C56">
        <w:fldChar w:fldCharType="end"/>
      </w:r>
      <w:r w:rsidR="00183FC9">
        <w:t xml:space="preserve"> and </w:t>
      </w:r>
      <w:r w:rsidR="00882C56">
        <w:fldChar w:fldCharType="begin"/>
      </w:r>
      <w:r w:rsidR="00183FC9">
        <w:instrText xml:space="preserve"> REF _Ref209173653 \h </w:instrText>
      </w:r>
      <w:r w:rsidR="00882C56">
        <w:fldChar w:fldCharType="separate"/>
      </w:r>
      <w:r w:rsidR="00E90C87">
        <w:t xml:space="preserve">Table </w:t>
      </w:r>
      <w:r w:rsidR="00E90C87">
        <w:rPr>
          <w:noProof/>
        </w:rPr>
        <w:t>7</w:t>
      </w:r>
      <w:r w:rsidR="00882C56">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882C56">
        <w:fldChar w:fldCharType="begin"/>
      </w:r>
      <w:r w:rsidR="004A2A3B">
        <w:instrText xml:space="preserve"> REF _Ref207101993 \r \h </w:instrText>
      </w:r>
      <w:r w:rsidR="00882C56">
        <w:fldChar w:fldCharType="separate"/>
      </w:r>
      <w:r w:rsidR="00E90C87">
        <w:t>6.6</w:t>
      </w:r>
      <w:r w:rsidR="00882C56">
        <w:fldChar w:fldCharType="end"/>
      </w:r>
      <w:r w:rsidR="00130A0A">
        <w:t xml:space="preserve"> to suit</w:t>
      </w:r>
      <w:r w:rsidR="004A2A3B">
        <w:t xml:space="preserve"> the fundamental note (section </w:t>
      </w:r>
      <w:r w:rsidR="00882C56">
        <w:fldChar w:fldCharType="begin"/>
      </w:r>
      <w:r w:rsidR="004A2A3B">
        <w:instrText xml:space="preserve"> REF _Ref206141945 \r \h </w:instrText>
      </w:r>
      <w:r w:rsidR="00882C56">
        <w:fldChar w:fldCharType="separate"/>
      </w:r>
      <w:r w:rsidR="00E90C87">
        <w:t>2.2</w:t>
      </w:r>
      <w:r w:rsidR="00882C56">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882C56">
        <w:fldChar w:fldCharType="begin"/>
      </w:r>
      <w:r w:rsidR="00F511B1">
        <w:instrText xml:space="preserve"> REF _Ref203992243 \r \h </w:instrText>
      </w:r>
      <w:r w:rsidR="00882C56">
        <w:fldChar w:fldCharType="separate"/>
      </w:r>
      <w:r w:rsidR="00E90C87">
        <w:t>4.4</w:t>
      </w:r>
      <w:r w:rsidR="00882C56">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882C56" w:rsidRPr="00882C56">
        <w:fldChar w:fldCharType="begin"/>
      </w:r>
      <w:r w:rsidR="00D61FFF">
        <w:instrText xml:space="preserve"> ADDIN ZOTERO_ITEM {"citationItems":[{"suppressAuthor":true,"position":1,"key":"R7U9H7K6"}]} </w:instrText>
      </w:r>
      <w:r w:rsidR="00882C56" w:rsidRPr="00882C56">
        <w:fldChar w:fldCharType="separate"/>
      </w:r>
      <w:r w:rsidR="00634B35" w:rsidRPr="00634B35">
        <w:t>(2006)</w:t>
      </w:r>
      <w:r w:rsidR="00882C56"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7E45F3">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24" w:name="_Toc223971851"/>
      <w:r w:rsidRPr="00D43F52">
        <w:lastRenderedPageBreak/>
        <w:t xml:space="preserve">Features </w:t>
      </w:r>
      <w:r w:rsidR="00F210F1" w:rsidRPr="00D43F52">
        <w:t>of Music</w:t>
      </w:r>
      <w:bookmarkEnd w:id="124"/>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 and melody</w:t>
      </w:r>
      <w:r w:rsidRPr="00C27857">
        <w:t>. In general, low-level features are closely related to the audio signal, whereas high-level features</w:t>
      </w:r>
      <w:r>
        <w:t xml:space="preserve"> </w:t>
      </w:r>
      <w:r w:rsidRPr="00C27857">
        <w:t>represent more abstract properties of music</w:t>
      </w:r>
      <w:r>
        <w:t xml:space="preserve"> </w:t>
      </w:r>
      <w:r w:rsidR="00882C56">
        <w:fldChar w:fldCharType="begin"/>
      </w:r>
      <w:r w:rsidR="00D61FFF">
        <w:instrText xml:space="preserve"> ADDIN ZOTERO_ITEM {"citationItems":[{"key":"6QM3T3QJ"}]} </w:instrText>
      </w:r>
      <w:r w:rsidR="00882C56">
        <w:fldChar w:fldCharType="separate"/>
      </w:r>
      <w:r w:rsidR="00634B35" w:rsidRPr="00634B35">
        <w:t>(Schedl 2008)</w:t>
      </w:r>
      <w:r w:rsidR="00882C56">
        <w:fldChar w:fldCharType="end"/>
      </w:r>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r w:rsidR="0083641C" w:rsidRPr="00B74AED">
        <w:t>Dixon</w:t>
      </w:r>
      <w:r w:rsidR="0083641C">
        <w:t xml:space="preserve"> </w:t>
      </w:r>
      <w:r w:rsidR="00882C56">
        <w:fldChar w:fldCharType="begin"/>
      </w:r>
      <w:r w:rsidR="00D61FFF">
        <w:instrText xml:space="preserve"> ADDIN ZOTERO_ITEM {"citationItems":[{"suppressAuthor":true,"key":"77KGX4UF"}]} </w:instrText>
      </w:r>
      <w:r w:rsidR="00882C56">
        <w:fldChar w:fldCharType="separate"/>
      </w:r>
      <w:r w:rsidR="00634B35" w:rsidRPr="00634B35">
        <w:t>(2004)</w:t>
      </w:r>
      <w:r w:rsidR="00882C56">
        <w:fldChar w:fldCharType="end"/>
      </w:r>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w:t>
      </w:r>
      <w:r w:rsidR="00A823C1">
        <w:t>6</w:t>
      </w:r>
      <w:r w:rsidR="004A2A3B">
        <w:t xml:space="preserve">. </w:t>
      </w:r>
    </w:p>
    <w:p w:rsidR="009A1E5C" w:rsidRDefault="00AD2235" w:rsidP="009A1E5C">
      <w:pPr>
        <w:pStyle w:val="MscHeading2"/>
      </w:pPr>
      <w:bookmarkStart w:id="125" w:name="_Ref205827202"/>
      <w:bookmarkStart w:id="126" w:name="_Toc223971852"/>
      <w:r>
        <w:t>O</w:t>
      </w:r>
      <w:r w:rsidR="009A1E5C">
        <w:t>nset-detection</w:t>
      </w:r>
      <w:bookmarkEnd w:id="125"/>
      <w:bookmarkEnd w:id="126"/>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882C56">
        <w:fldChar w:fldCharType="begin"/>
      </w:r>
      <w:r w:rsidR="00495355">
        <w:instrText xml:space="preserve"> REF _Ref208220877 \r \h </w:instrText>
      </w:r>
      <w:r w:rsidR="00882C56">
        <w:fldChar w:fldCharType="separate"/>
      </w:r>
      <w:r w:rsidR="00E90C87">
        <w:t>3.3</w:t>
      </w:r>
      <w:r w:rsidR="00882C56">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882C56">
        <w:fldChar w:fldCharType="begin"/>
      </w:r>
      <w:r w:rsidR="00B15F8D">
        <w:instrText xml:space="preserve"> REF _Ref161934169 \h </w:instrText>
      </w:r>
      <w:r w:rsidR="00882C56">
        <w:fldChar w:fldCharType="separate"/>
      </w:r>
      <w:r w:rsidR="00E90C87" w:rsidRPr="006B070C">
        <w:t xml:space="preserve">Figure </w:t>
      </w:r>
      <w:r w:rsidR="00E90C87">
        <w:rPr>
          <w:noProof/>
        </w:rPr>
        <w:t>20</w:t>
      </w:r>
      <w:r w:rsidR="00882C56">
        <w:fldChar w:fldCharType="end"/>
      </w:r>
      <w:r w:rsidR="0083641C">
        <w:t xml:space="preserve">, page </w:t>
      </w:r>
      <w:r w:rsidR="00882C56">
        <w:fldChar w:fldCharType="begin"/>
      </w:r>
      <w:r w:rsidR="0083641C">
        <w:instrText xml:space="preserve"> PAGEREF _Ref222587676 \h </w:instrText>
      </w:r>
      <w:r w:rsidR="00882C56">
        <w:fldChar w:fldCharType="separate"/>
      </w:r>
      <w:r w:rsidR="00E90C87">
        <w:rPr>
          <w:noProof/>
        </w:rPr>
        <w:t>49</w:t>
      </w:r>
      <w:r w:rsidR="00882C56">
        <w:fldChar w:fldCharType="end"/>
      </w:r>
      <w:r w:rsidR="00B15F8D">
        <w:t xml:space="preserve">) </w:t>
      </w:r>
      <w:r>
        <w:t>sound different to note attack in a concert flute</w:t>
      </w:r>
      <w:r w:rsidR="00B15F8D">
        <w:t xml:space="preserve"> (</w:t>
      </w:r>
      <w:r w:rsidR="00882C56">
        <w:fldChar w:fldCharType="begin"/>
      </w:r>
      <w:r w:rsidR="00B15F8D">
        <w:instrText xml:space="preserve"> REF _Ref206696090 \h </w:instrText>
      </w:r>
      <w:r w:rsidR="00882C56">
        <w:fldChar w:fldCharType="separate"/>
      </w:r>
      <w:r w:rsidR="00E90C87">
        <w:t xml:space="preserve">Figure </w:t>
      </w:r>
      <w:r w:rsidR="00E90C87">
        <w:rPr>
          <w:noProof/>
        </w:rPr>
        <w:t>19</w:t>
      </w:r>
      <w:r w:rsidR="00882C56">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27" w:name="_Ref206696090"/>
      <w:bookmarkStart w:id="128" w:name="_Toc223971924"/>
      <w:r>
        <w:t xml:space="preserve">Figure </w:t>
      </w:r>
      <w:fldSimple w:instr=" SEQ Figure \* ARABIC ">
        <w:r w:rsidR="00E90C87">
          <w:rPr>
            <w:noProof/>
          </w:rPr>
          <w:t>19</w:t>
        </w:r>
      </w:fldSimple>
      <w:bookmarkEnd w:id="127"/>
      <w:r>
        <w:t>: Waveform plot</w:t>
      </w:r>
      <w:r w:rsidRPr="00B4030A">
        <w:t xml:space="preserve"> of a </w:t>
      </w:r>
      <w:r>
        <w:t>concert flute playing the notes A to G legato</w:t>
      </w:r>
      <w:bookmarkEnd w:id="128"/>
    </w:p>
    <w:p w:rsidR="009A7804" w:rsidRDefault="00882C56" w:rsidP="00130A0A">
      <w:pPr>
        <w:ind w:firstLine="720"/>
      </w:pPr>
      <w:r>
        <w:fldChar w:fldCharType="begin"/>
      </w:r>
      <w:r w:rsidR="00B15F8D">
        <w:instrText xml:space="preserve"> REF _Ref206696090 \h </w:instrText>
      </w:r>
      <w:r>
        <w:fldChar w:fldCharType="separate"/>
      </w:r>
      <w:r w:rsidR="00E90C87">
        <w:t xml:space="preserve">Figure </w:t>
      </w:r>
      <w:r w:rsidR="00E90C87">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E90C87" w:rsidRPr="006B070C">
        <w:t xml:space="preserve">Figure </w:t>
      </w:r>
      <w:r w:rsidR="00E90C87">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w:t>
      </w:r>
      <w:r w:rsidR="00130A0A">
        <w:t xml:space="preserve"> notes being played on a piano. </w:t>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E90C87">
        <w:t xml:space="preserve">Figure </w:t>
      </w:r>
      <w:r w:rsidR="00E90C87">
        <w:rPr>
          <w:noProof/>
        </w:rPr>
        <w:t>19</w:t>
      </w:r>
      <w:r>
        <w:fldChar w:fldCharType="end"/>
      </w:r>
      <w:r w:rsidR="009A7804">
        <w:t>, the onset to the first note is gradual as the energy builds up, in contrast to the second plot, where the signal reaches maximum energy very quickly.</w:t>
      </w:r>
    </w:p>
    <w:p w:rsidR="009A7804" w:rsidRDefault="0083641C" w:rsidP="001C6AF4">
      <w:pPr>
        <w:ind w:firstLine="720"/>
      </w:pPr>
      <w:r w:rsidRPr="00B74AED">
        <w:t>Vos &amp; Rasch</w:t>
      </w:r>
      <w:r>
        <w:t xml:space="preserve"> </w:t>
      </w:r>
      <w:r w:rsidR="00882C56">
        <w:fldChar w:fldCharType="begin"/>
      </w:r>
      <w:r w:rsidR="00D61FFF">
        <w:instrText xml:space="preserve"> ADDIN ZOTERO_ITEM {"citationItems":[{"suppressAuthor":true,"key":"J37F5QXI"}]} </w:instrText>
      </w:r>
      <w:r w:rsidR="00882C56">
        <w:fldChar w:fldCharType="separate"/>
      </w:r>
      <w:r w:rsidR="00634B35" w:rsidRPr="00634B35">
        <w:t>(1981)</w:t>
      </w:r>
      <w:r w:rsidR="00882C56">
        <w:fldChar w:fldCharType="end"/>
      </w:r>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r w:rsidR="00DF3C30" w:rsidRPr="00B74AED">
        <w:t>Dixon</w:t>
      </w:r>
      <w:r w:rsidR="00DF3C30">
        <w:t xml:space="preserve"> </w:t>
      </w:r>
      <w:r w:rsidR="00882C56">
        <w:fldChar w:fldCharType="begin"/>
      </w:r>
      <w:r w:rsidR="00D61FFF">
        <w:instrText xml:space="preserve"> ADDIN ZOTERO_ITEM {"citationItems":[{"suppressAuthor":true,"key":"XS5SNM4T"}]} </w:instrText>
      </w:r>
      <w:r w:rsidR="00882C56">
        <w:fldChar w:fldCharType="separate"/>
      </w:r>
      <w:r w:rsidR="00634B35" w:rsidRPr="00634B35">
        <w:t>(2006)</w:t>
      </w:r>
      <w:r w:rsidR="00882C56">
        <w:fldChar w:fldCharType="end"/>
      </w:r>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9" w:name="_Ref161934169"/>
      <w:bookmarkStart w:id="130" w:name="_Ref222587676"/>
      <w:bookmarkStart w:id="131" w:name="_Toc223971925"/>
      <w:r w:rsidRPr="006B070C">
        <w:t xml:space="preserve">Figure </w:t>
      </w:r>
      <w:fldSimple w:instr=" SEQ Figure \* ARABIC ">
        <w:r w:rsidR="00E90C87">
          <w:rPr>
            <w:noProof/>
          </w:rPr>
          <w:t>20</w:t>
        </w:r>
      </w:fldSimple>
      <w:bookmarkEnd w:id="129"/>
      <w:r>
        <w:t xml:space="preserve">: Waveform plot </w:t>
      </w:r>
      <w:r w:rsidRPr="006B070C">
        <w:t xml:space="preserve">of a piano </w:t>
      </w:r>
      <w:r w:rsidRPr="006B070C">
        <w:rPr>
          <w:noProof/>
        </w:rPr>
        <w:t>playing the notes A to G</w:t>
      </w:r>
      <w:bookmarkEnd w:id="130"/>
      <w:bookmarkEnd w:id="131"/>
      <w:r w:rsidRPr="006B070C">
        <w:rPr>
          <w:noProof/>
        </w:rPr>
        <w:t xml:space="preserve"> </w:t>
      </w:r>
    </w:p>
    <w:p w:rsidR="009A7804" w:rsidRDefault="009A7804" w:rsidP="001C6AF4">
      <w:pPr>
        <w:ind w:firstLine="720"/>
      </w:pPr>
      <w:r>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han the original signal and apply a </w:t>
      </w:r>
      <w:r w:rsidRPr="00AD2235">
        <w:rPr>
          <w:bCs/>
        </w:rPr>
        <w:t>peak-picking algorithm to locate the onsets</w:t>
      </w:r>
      <w:r>
        <w:rPr>
          <w:bCs/>
        </w:rPr>
        <w:t xml:space="preserve"> </w:t>
      </w:r>
      <w:r w:rsidR="00882C56">
        <w:rPr>
          <w:bCs/>
        </w:rPr>
        <w:fldChar w:fldCharType="begin"/>
      </w:r>
      <w:r w:rsidR="00D61FFF">
        <w:rPr>
          <w:bCs/>
        </w:rPr>
        <w:instrText xml:space="preserve"> ADDIN ZOTERO_ITEM {"citationItems":[{"key":"JK8CXWC8"},{"position":1,"key":"XS5SNM4T"}]} </w:instrText>
      </w:r>
      <w:r w:rsidR="00882C56">
        <w:rPr>
          <w:bCs/>
        </w:rPr>
        <w:fldChar w:fldCharType="separate"/>
      </w:r>
      <w:r w:rsidR="00634B35" w:rsidRPr="00634B35">
        <w:t>(Bello et al. 2005; Dixon 2006)</w:t>
      </w:r>
      <w:r w:rsidR="00882C56">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882C56">
        <w:rPr>
          <w:bCs/>
        </w:rPr>
        <w:fldChar w:fldCharType="begin"/>
      </w:r>
      <w:r w:rsidR="00D61FFF">
        <w:rPr>
          <w:bCs/>
        </w:rPr>
        <w:instrText xml:space="preserve"> ADDIN ZOTERO_ITEM {"citationItems":[{"position":1,"key":"JK8CXWC8"}]} </w:instrText>
      </w:r>
      <w:r w:rsidR="00882C56">
        <w:rPr>
          <w:bCs/>
        </w:rPr>
        <w:fldChar w:fldCharType="separate"/>
      </w:r>
      <w:r w:rsidR="00634B35" w:rsidRPr="00634B35">
        <w:t>(Bello et al. 2005)</w:t>
      </w:r>
      <w:r w:rsidR="00882C56">
        <w:rPr>
          <w:bCs/>
        </w:rPr>
        <w:fldChar w:fldCharType="end"/>
      </w:r>
      <w:r w:rsidRPr="0051067F">
        <w:rPr>
          <w:bCs/>
        </w:rPr>
        <w:t xml:space="preserve">. </w:t>
      </w:r>
      <w:r>
        <w:t xml:space="preserve">Note-onset detection is an important subproblem in the domains of </w:t>
      </w:r>
      <w:r>
        <w:lastRenderedPageBreak/>
        <w:t xml:space="preserve">automatic transcription, instrument identification and rhythm estimation </w:t>
      </w:r>
      <w:r w:rsidR="00882C56" w:rsidRPr="00882C56">
        <w:fldChar w:fldCharType="begin"/>
      </w:r>
      <w:r w:rsidR="00D61FFF">
        <w:instrText xml:space="preserve"> ADDIN ZOTERO_ITEM {"citationItems":[{"position":1,"key":"R7U9H7K6"}]} </w:instrText>
      </w:r>
      <w:r w:rsidR="00882C56" w:rsidRPr="00882C56">
        <w:fldChar w:fldCharType="separate"/>
      </w:r>
      <w:r w:rsidR="00634B35" w:rsidRPr="00634B35">
        <w:t>(Gainza 2006)</w:t>
      </w:r>
      <w:r w:rsidR="00882C56"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882C56">
        <w:fldChar w:fldCharType="begin"/>
      </w:r>
      <w:r w:rsidR="009A7804">
        <w:instrText xml:space="preserve"> REF _Ref211010017 \r \h </w:instrText>
      </w:r>
      <w:r w:rsidR="00882C56">
        <w:fldChar w:fldCharType="separate"/>
      </w:r>
      <w:r w:rsidR="00E90C87">
        <w:t>0</w:t>
      </w:r>
      <w:r w:rsidR="00882C56">
        <w:fldChar w:fldCharType="end"/>
      </w:r>
      <w:r w:rsidR="009A7804">
        <w:t>)</w:t>
      </w:r>
      <w:r>
        <w:t xml:space="preserve">. An envelope following onset detector can be derived by low pass filtering the signal and applying a peak picking algorithm to the subsequent signal </w:t>
      </w:r>
      <w:r w:rsidR="00882C56">
        <w:fldChar w:fldCharType="begin"/>
      </w:r>
      <w:r w:rsidR="00D61FFF">
        <w:instrText xml:space="preserve"> ADDIN ZOTERO_ITEM {"citationItems":[{"key":"FP29HW4Q"}]} </w:instrText>
      </w:r>
      <w:r w:rsidR="00882C56">
        <w:fldChar w:fldCharType="separate"/>
      </w:r>
      <w:r w:rsidR="00634B35" w:rsidRPr="00634B35">
        <w:t>(W. Schloss 1985)</w:t>
      </w:r>
      <w:r w:rsidR="00882C56">
        <w:fldChar w:fldCharType="end"/>
      </w:r>
      <w:r>
        <w:t xml:space="preserve">. </w:t>
      </w:r>
      <w:r w:rsidR="00DF3C30" w:rsidRPr="00B74AED">
        <w:t>Chafe &amp; Jaffe</w:t>
      </w:r>
      <w:r w:rsidR="00DF3C30">
        <w:t xml:space="preserve"> </w:t>
      </w:r>
      <w:r w:rsidR="00882C56">
        <w:fldChar w:fldCharType="begin"/>
      </w:r>
      <w:r w:rsidR="00D61FFF">
        <w:instrText xml:space="preserve"> ADDIN ZOTERO_ITEM {"citationItems":[{"suppressAuthor":true,"key":"QNDJHA6V"}]} </w:instrText>
      </w:r>
      <w:r w:rsidR="00882C56">
        <w:fldChar w:fldCharType="separate"/>
      </w:r>
      <w:r w:rsidR="00634B35" w:rsidRPr="00634B35">
        <w:t>(1986)</w:t>
      </w:r>
      <w:r w:rsidR="00882C56">
        <w:fldChar w:fldCharType="end"/>
      </w:r>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DF3C30" w:rsidRPr="006B070C">
        <w:t xml:space="preserve">Dixon </w:t>
      </w:r>
      <w:r w:rsidR="00882C56">
        <w:fldChar w:fldCharType="begin"/>
      </w:r>
      <w:r w:rsidR="00D61FFF">
        <w:instrText xml:space="preserve"> ADDIN ZOTERO_ITEM {"citationItems":[{"suppressAuthor":true,"position":1,"key":"77KGX4UF"}]} </w:instrText>
      </w:r>
      <w:r w:rsidR="00882C56">
        <w:fldChar w:fldCharType="separate"/>
      </w:r>
      <w:r w:rsidR="00634B35" w:rsidRPr="00634B35">
        <w:t>(2004)</w:t>
      </w:r>
      <w:r w:rsidR="00882C56">
        <w:fldChar w:fldCharType="end"/>
      </w:r>
      <w:r w:rsidR="00DF3C30">
        <w:t xml:space="preserve"> </w:t>
      </w:r>
      <w:r w:rsidR="00245941">
        <w:t xml:space="preserve">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r w:rsidR="00DF3C30" w:rsidRPr="00B74AED">
        <w:t xml:space="preserve">Masri </w:t>
      </w:r>
      <w:r w:rsidR="00882C56">
        <w:fldChar w:fldCharType="begin"/>
      </w:r>
      <w:r w:rsidR="00D61FFF">
        <w:instrText xml:space="preserve"> ADDIN ZOTERO_ITEM {"citationItems":[{"suppressAuthor":true,"key":"NWQ3PJ9X"}]} </w:instrText>
      </w:r>
      <w:r w:rsidR="00882C56">
        <w:fldChar w:fldCharType="separate"/>
      </w:r>
      <w:r w:rsidR="00634B35" w:rsidRPr="00634B35">
        <w:t>(1996)</w:t>
      </w:r>
      <w:r w:rsidR="00882C56">
        <w:fldChar w:fldCharType="end"/>
      </w:r>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882C56">
        <w:fldChar w:fldCharType="begin"/>
      </w:r>
      <w:r w:rsidR="009A7804">
        <w:instrText xml:space="preserve"> REF _Ref208220877 \r \h </w:instrText>
      </w:r>
      <w:r w:rsidR="00882C56">
        <w:fldChar w:fldCharType="separate"/>
      </w:r>
      <w:r w:rsidR="00E90C87">
        <w:t>3.3</w:t>
      </w:r>
      <w:r w:rsidR="00882C56">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882C56" w:rsidRPr="00882C56">
        <w:fldChar w:fldCharType="begin"/>
      </w:r>
      <w:r w:rsidR="00D61FFF">
        <w:instrText xml:space="preserve"> ADDIN ZOTERO_ITEM {"citationItems":[{"suppressAuthor":true,"key":"FB54QD7K"}]} </w:instrText>
      </w:r>
      <w:r w:rsidR="00882C56" w:rsidRPr="00882C56">
        <w:fldChar w:fldCharType="separate"/>
      </w:r>
      <w:r w:rsidR="00634B35" w:rsidRPr="00634B35">
        <w:t>(1998)</w:t>
      </w:r>
      <w:r w:rsidR="00882C56"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882C56">
        <w:fldChar w:fldCharType="begin"/>
      </w:r>
      <w:r w:rsidR="005547D0">
        <w:instrText xml:space="preserve"> REF _Ref205829143 \r \h </w:instrText>
      </w:r>
      <w:r w:rsidR="00882C56">
        <w:fldChar w:fldCharType="separate"/>
      </w:r>
      <w:r w:rsidR="00E90C87">
        <w:t>3.2</w:t>
      </w:r>
      <w:r w:rsidR="00882C56">
        <w:fldChar w:fldCharType="end"/>
      </w:r>
      <w:r w:rsidR="005547D0">
        <w:t>)</w:t>
      </w:r>
      <w:r w:rsidR="00244CD8">
        <w:t xml:space="preserve"> (</w:t>
      </w:r>
      <w:r w:rsidR="00882C56">
        <w:fldChar w:fldCharType="begin"/>
      </w:r>
      <w:r w:rsidR="00244CD8">
        <w:instrText xml:space="preserve"> REF _Ref205826680 \h </w:instrText>
      </w:r>
      <w:r w:rsidR="00882C56">
        <w:fldChar w:fldCharType="separate"/>
      </w:r>
      <w:r w:rsidR="00E90C87">
        <w:t xml:space="preserve">Figure </w:t>
      </w:r>
      <w:r w:rsidR="00E90C87">
        <w:rPr>
          <w:noProof/>
        </w:rPr>
        <w:t>24</w:t>
      </w:r>
      <w:r w:rsidR="00882C56">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r w:rsidR="00DF3C30" w:rsidRPr="00B74AED">
        <w:t>Klapuri</w:t>
      </w:r>
      <w:r w:rsidR="00DF3C30">
        <w:t xml:space="preserve"> </w:t>
      </w:r>
      <w:r w:rsidR="00882C56">
        <w:fldChar w:fldCharType="begin"/>
      </w:r>
      <w:r w:rsidR="00D61FFF">
        <w:instrText xml:space="preserve"> ADDIN ZOTERO_ITEM {"citationItems":[{"suppressAuthor":true,"key":"2RNJ9KF8"}]} </w:instrText>
      </w:r>
      <w:r w:rsidR="00882C56">
        <w:fldChar w:fldCharType="separate"/>
      </w:r>
      <w:r w:rsidR="00634B35" w:rsidRPr="00634B35">
        <w:t>(1998)</w:t>
      </w:r>
      <w:r w:rsidR="00882C56">
        <w:fldChar w:fldCharType="end"/>
      </w:r>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882C56" w:rsidRPr="00882C56">
        <w:fldChar w:fldCharType="begin"/>
      </w:r>
      <w:r w:rsidR="00D61FFF">
        <w:instrText xml:space="preserve"> ADDIN ZOTERO_ITEM {"citationItems":[{"suppressAuthor":true,"position":1,"key":"FB54QD7K"}]} </w:instrText>
      </w:r>
      <w:r w:rsidR="00882C56" w:rsidRPr="00882C56">
        <w:fldChar w:fldCharType="separate"/>
      </w:r>
      <w:r w:rsidR="00634B35" w:rsidRPr="00634B35">
        <w:t>(1998)</w:t>
      </w:r>
      <w:r w:rsidR="00882C56"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DF3C30" w:rsidRPr="00B74AED">
        <w:t>Klapuri</w:t>
      </w:r>
      <w:r w:rsidR="00DF3C30">
        <w:rPr>
          <w:iCs/>
        </w:rPr>
        <w:t xml:space="preserve"> </w:t>
      </w:r>
      <w:r w:rsidR="00882C56">
        <w:rPr>
          <w:iCs/>
        </w:rPr>
        <w:fldChar w:fldCharType="begin"/>
      </w:r>
      <w:r w:rsidR="00D61FFF">
        <w:rPr>
          <w:iCs/>
        </w:rPr>
        <w:instrText xml:space="preserve"> ADDIN ZOTERO_ITEM {"citationItems":[{"suppressAuthor":true,"key":"Z3WX6IZP"}]} </w:instrText>
      </w:r>
      <w:r w:rsidR="00882C56">
        <w:rPr>
          <w:iCs/>
        </w:rPr>
        <w:fldChar w:fldCharType="separate"/>
      </w:r>
      <w:r w:rsidR="00634B35" w:rsidRPr="00634B35">
        <w:t>(1999)</w:t>
      </w:r>
      <w:r w:rsidR="00882C56">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w:t>
      </w:r>
      <w:r w:rsidRPr="00245941">
        <w:rPr>
          <w:iCs/>
        </w:rPr>
        <w:lastRenderedPageBreak/>
        <w:t xml:space="preserve">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w:t>
      </w:r>
      <w:r w:rsidR="00C8201D">
        <w:t>played</w:t>
      </w:r>
      <w:r w:rsidR="005872A7">
        <w:t xml:space="preserve">,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r w:rsidR="00882C56">
        <w:fldChar w:fldCharType="begin"/>
      </w:r>
      <w:r w:rsidR="00D61FFF">
        <w:instrText xml:space="preserve"> ADDIN ZOTERO_ITEM {"citationItems":[{"position":1,"key":"XS5SNM4T"}]} </w:instrText>
      </w:r>
      <w:r w:rsidR="00882C56">
        <w:fldChar w:fldCharType="separate"/>
      </w:r>
      <w:r w:rsidR="00634B35" w:rsidRPr="00634B35">
        <w:t>(Dixon 2006)</w:t>
      </w:r>
      <w:r w:rsidR="00882C56">
        <w:fldChar w:fldCharType="end"/>
      </w:r>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882C56">
        <w:fldChar w:fldCharType="begin"/>
      </w:r>
      <w:r w:rsidR="0082098B">
        <w:instrText xml:space="preserve"> REF _Ref205829143 \r \h </w:instrText>
      </w:r>
      <w:r w:rsidR="00882C56">
        <w:fldChar w:fldCharType="separate"/>
      </w:r>
      <w:r w:rsidR="00E90C87">
        <w:t>3.2</w:t>
      </w:r>
      <w:r w:rsidR="00882C56">
        <w:fldChar w:fldCharType="end"/>
      </w:r>
      <w:r w:rsidR="0082098B">
        <w:t>) of an input signal, before re-synthesising the sound. Phase vocoders can be used to achieve high quality time scale and pitch modifications of a signal</w:t>
      </w:r>
      <w:r w:rsidR="009406A8">
        <w:t xml:space="preserve"> </w:t>
      </w:r>
      <w:r w:rsidR="00882C56">
        <w:fldChar w:fldCharType="begin"/>
      </w:r>
      <w:r w:rsidR="00D61FFF">
        <w:instrText xml:space="preserve"> ADDIN ZOTERO_ITEM {"citationItems":[{"key":"XJ7ZMQCK"}]} </w:instrText>
      </w:r>
      <w:r w:rsidR="00882C56">
        <w:fldChar w:fldCharType="separate"/>
      </w:r>
      <w:r w:rsidR="00634B35" w:rsidRPr="00634B35">
        <w:t>(Dolson 1986)</w:t>
      </w:r>
      <w:r w:rsidR="00882C56">
        <w:fldChar w:fldCharType="end"/>
      </w:r>
      <w:r w:rsidR="0082098B">
        <w:t xml:space="preserve">. </w:t>
      </w:r>
      <w:bookmarkStart w:id="132" w:name="_Toc137218015"/>
      <w:bookmarkStart w:id="133" w:name="_Toc138848364"/>
      <w:r w:rsidR="0082098B">
        <w:t>A p</w:t>
      </w:r>
      <w:r w:rsidR="0082098B" w:rsidRPr="00A1136D">
        <w:t>hase based onset detection approach</w:t>
      </w:r>
      <w:bookmarkEnd w:id="132"/>
      <w:bookmarkEnd w:id="133"/>
      <w:r w:rsidR="0082098B">
        <w:t xml:space="preserve"> based on </w:t>
      </w:r>
      <w:r w:rsidR="0082098B" w:rsidRPr="0082098B">
        <w:t>phase vocoder</w:t>
      </w:r>
      <w:r w:rsidR="0082098B">
        <w:t xml:space="preserve"> theory is proposed in </w:t>
      </w:r>
      <w:r w:rsidR="00882C56">
        <w:fldChar w:fldCharType="begin"/>
      </w:r>
      <w:r w:rsidR="00D61FFF">
        <w:instrText xml:space="preserve"> ADDIN ZOTERO_ITEM {"citationItems":[{"key":"JTTVFV3D"}]} </w:instrText>
      </w:r>
      <w:r w:rsidR="00882C56">
        <w:fldChar w:fldCharType="separate"/>
      </w:r>
      <w:r w:rsidR="00634B35" w:rsidRPr="00634B35">
        <w:t>(Settel &amp; Lippe 1994)</w:t>
      </w:r>
      <w:r w:rsidR="00882C56">
        <w:fldChar w:fldCharType="end"/>
      </w:r>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882C56">
        <w:fldChar w:fldCharType="begin"/>
      </w:r>
      <w:r w:rsidR="00F645A3">
        <w:instrText xml:space="preserve"> REF _Ref205829143 \r \h </w:instrText>
      </w:r>
      <w:r w:rsidR="00882C56">
        <w:fldChar w:fldCharType="separate"/>
      </w:r>
      <w:r w:rsidR="00E90C87">
        <w:t>3.2</w:t>
      </w:r>
      <w:r w:rsidR="00882C56">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882C56">
        <w:fldChar w:fldCharType="begin"/>
      </w:r>
      <w:r w:rsidR="00D61FFF">
        <w:instrText xml:space="preserve"> ADDIN ZOTERO_ITEM {"citationItems":[{"position":2,"key":"JTTVFV3D"}]} </w:instrText>
      </w:r>
      <w:r w:rsidR="00882C56">
        <w:fldChar w:fldCharType="separate"/>
      </w:r>
      <w:r w:rsidR="00634B35" w:rsidRPr="00634B35">
        <w:t>(Settel &amp; Lippe 1994)</w:t>
      </w:r>
      <w:r w:rsidR="00882C56">
        <w:fldChar w:fldCharType="end"/>
      </w:r>
      <w:r w:rsidR="00C62E34">
        <w:t xml:space="preserve"> </w:t>
      </w:r>
      <w:r>
        <w:t xml:space="preserve">is developed by </w:t>
      </w:r>
      <w:r w:rsidR="00882C56">
        <w:fldChar w:fldCharType="begin"/>
      </w:r>
      <w:r w:rsidR="00D61FFF">
        <w:instrText xml:space="preserve"> ADDIN ZOTERO_ITEM {"citationItems":[{"key":"IC257W9I"}]} </w:instrText>
      </w:r>
      <w:r w:rsidR="00882C56">
        <w:fldChar w:fldCharType="separate"/>
      </w:r>
      <w:r w:rsidR="00634B35" w:rsidRPr="00634B35">
        <w:t>(Duxbury et al. 2001)</w:t>
      </w:r>
      <w:r w:rsidR="00882C56">
        <w:fldChar w:fldCharType="end"/>
      </w:r>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DF3C30">
        <w:t>M</w:t>
      </w:r>
      <w:r w:rsidR="0065258D" w:rsidRPr="0065258D">
        <w:t>ethod</w:t>
      </w:r>
      <w:r w:rsidR="00DF3C30">
        <w:t>s</w:t>
      </w:r>
      <w:r w:rsidR="0065258D" w:rsidRPr="0065258D">
        <w:t xml:space="preserve"> </w:t>
      </w:r>
      <w:r w:rsidR="006A4E4D">
        <w:t>which</w:t>
      </w:r>
      <w:r w:rsidR="0065258D" w:rsidRPr="0065258D">
        <w:t xml:space="preserve"> </w:t>
      </w:r>
      <w:r w:rsidR="00DF3C30">
        <w:t>analyse</w:t>
      </w:r>
      <w:r w:rsidR="0065258D">
        <w:t xml:space="preserve"> </w:t>
      </w:r>
      <w:r w:rsidR="0065258D" w:rsidRPr="0065258D">
        <w:t>the distribution of phase deviations across the frequency domain</w:t>
      </w:r>
      <w:r w:rsidR="00DF3C30">
        <w:t xml:space="preserve"> are proposed in </w:t>
      </w:r>
      <w:r w:rsidR="00882C56">
        <w:fldChar w:fldCharType="begin"/>
      </w:r>
      <w:r w:rsidR="00D61FFF">
        <w:instrText xml:space="preserve"> ADDIN ZOTERO_ITEM {"citationItems":[{"key":"SN6HITN5"},{"key":"8XNHXBVC"}]} </w:instrText>
      </w:r>
      <w:r w:rsidR="00882C56">
        <w:fldChar w:fldCharType="separate"/>
      </w:r>
      <w:r w:rsidR="00634B35" w:rsidRPr="00634B35">
        <w:t>(Duxbury et al. 2003; Bello &amp; M Sandler 2003)</w:t>
      </w:r>
      <w:r w:rsidR="00882C56">
        <w:fldChar w:fldCharType="end"/>
      </w:r>
      <w:r w:rsidR="0065258D" w:rsidRPr="0065258D">
        <w:t>.</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r w:rsidR="00DF3C30" w:rsidRPr="00B74AED">
        <w:t xml:space="preserve">Duxbury </w:t>
      </w:r>
      <w:r w:rsidR="00DF3C30" w:rsidRPr="00DF3C30">
        <w:rPr>
          <w:i/>
        </w:rPr>
        <w:t>et al</w:t>
      </w:r>
      <w:r w:rsidR="00DF3C30" w:rsidRPr="00B74AED">
        <w:t>.</w:t>
      </w:r>
      <w:r w:rsidR="00DF3C30">
        <w:t xml:space="preserve"> </w:t>
      </w:r>
      <w:r w:rsidR="00882C56">
        <w:fldChar w:fldCharType="begin"/>
      </w:r>
      <w:r w:rsidR="00D61FFF">
        <w:instrText xml:space="preserve"> ADDIN ZOTERO_ITEM {"citationItems":[{"suppressAuthor":true,"key":"22GFF7HQ"}]} </w:instrText>
      </w:r>
      <w:r w:rsidR="00882C56">
        <w:fldChar w:fldCharType="separate"/>
      </w:r>
      <w:r w:rsidR="00634B35" w:rsidRPr="00634B35">
        <w:t>(2002)</w:t>
      </w:r>
      <w:r w:rsidR="00882C56">
        <w:fldChar w:fldCharType="end"/>
      </w:r>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r w:rsidR="00DF3C30" w:rsidRPr="00B74AED">
        <w:t>Lacoste &amp; Eck</w:t>
      </w:r>
      <w:r w:rsidR="00DF3C30">
        <w:t xml:space="preserve"> </w:t>
      </w:r>
      <w:r w:rsidR="00882C56">
        <w:fldChar w:fldCharType="begin"/>
      </w:r>
      <w:r w:rsidR="00D61FFF">
        <w:instrText xml:space="preserve"> ADDIN ZOTERO_ITEM {"citationItems":[{"suppressAuthor":true,"key":"6KXTVETT"}]} </w:instrText>
      </w:r>
      <w:r w:rsidR="00882C56">
        <w:fldChar w:fldCharType="separate"/>
      </w:r>
      <w:r w:rsidR="00634B35" w:rsidRPr="00634B35">
        <w:t>(2005)</w:t>
      </w:r>
      <w:r w:rsidR="00882C56">
        <w:fldChar w:fldCharType="end"/>
      </w:r>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130A0A">
        <w:t xml:space="preserve">and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w:t>
      </w:r>
      <w:r w:rsidR="00E92800" w:rsidRPr="00E92800">
        <w:lastRenderedPageBreak/>
        <w:t xml:space="preserve">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information is use</w:t>
      </w:r>
      <w:r w:rsidR="00E2401F">
        <w:t>d</w:t>
      </w:r>
      <w:r w:rsidR="00E92800">
        <w:t xml:space="preserv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r w:rsidR="00DF3C30" w:rsidRPr="00B74AED">
        <w:t xml:space="preserve">Gainza </w:t>
      </w:r>
      <w:r w:rsidR="00DF3C30" w:rsidRPr="00DF3C30">
        <w:rPr>
          <w:i/>
        </w:rPr>
        <w:t>et al</w:t>
      </w:r>
      <w:r w:rsidR="00DF3C30">
        <w:t xml:space="preserve">. </w:t>
      </w:r>
      <w:r w:rsidR="00882C56">
        <w:fldChar w:fldCharType="begin"/>
      </w:r>
      <w:r w:rsidR="00D61FFF">
        <w:instrText xml:space="preserve"> ADDIN ZOTERO_ITEM {"citationItems":[{"suppressAuthor":true,"key":"8RRA2MFV"}]} </w:instrText>
      </w:r>
      <w:r w:rsidR="00882C56">
        <w:fldChar w:fldCharType="separate"/>
      </w:r>
      <w:r w:rsidR="00634B35" w:rsidRPr="00634B35">
        <w:t>(2005)</w:t>
      </w:r>
      <w:r w:rsidR="00882C56">
        <w:fldChar w:fldCharType="end"/>
      </w:r>
      <w:r>
        <w:t xml:space="preserve"> propose an onset detection method based on comb filters which specifically addresses the problem of how to detect slow onsets in woodwind traditional instruments such as the concert flute and the tin whistle. </w:t>
      </w:r>
      <w:r w:rsidR="00E2401F">
        <w:t>Onset Detection using Comb Filters</w:t>
      </w:r>
      <w:r w:rsidR="00E2401F" w:rsidRPr="006B070C">
        <w:t xml:space="preserve"> </w:t>
      </w:r>
      <w:r w:rsidR="00E2401F">
        <w:t>(</w:t>
      </w:r>
      <w:r w:rsidRPr="006B070C">
        <w:t>ODC</w:t>
      </w:r>
      <w:r>
        <w:t>F</w:t>
      </w:r>
      <w:r w:rsidR="00E2401F">
        <w:t>)</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w:t>
      </w:r>
      <w:r w:rsidR="00E2401F">
        <w:t xml:space="preserve">(Finite Impulse Response) </w:t>
      </w:r>
      <w:r w:rsidRPr="006B070C">
        <w:t xml:space="preserve">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882C56">
        <w:fldChar w:fldCharType="begin"/>
      </w:r>
      <w:r>
        <w:instrText xml:space="preserve"> REF _Ref205829143 \r \h </w:instrText>
      </w:r>
      <w:r w:rsidR="00882C56">
        <w:fldChar w:fldCharType="separate"/>
      </w:r>
      <w:r w:rsidR="00E90C87">
        <w:t>3.2</w:t>
      </w:r>
      <w:r w:rsidR="00882C56">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r w:rsidR="00882C56">
        <w:fldChar w:fldCharType="begin"/>
      </w:r>
      <w:r w:rsidR="00D61FFF">
        <w:instrText xml:space="preserve"> ADDIN ZOTERO_ITEM {"custom":"(Smith 1997)","citationItems":[{"key":"FT63IQK7"}]} </w:instrText>
      </w:r>
      <w:r w:rsidR="00882C56">
        <w:fldChar w:fldCharType="separate"/>
      </w:r>
      <w:r w:rsidR="00634B35" w:rsidRPr="00634B35">
        <w:t>(Smith 1997)</w:t>
      </w:r>
      <w:r w:rsidR="00882C56">
        <w:fldChar w:fldCharType="end"/>
      </w:r>
      <w:r w:rsidRPr="000E2910">
        <w:t xml:space="preserve">. </w:t>
      </w:r>
      <w:r w:rsidR="00882C56">
        <w:fldChar w:fldCharType="begin"/>
      </w:r>
      <w:r w:rsidR="00B076FC">
        <w:instrText xml:space="preserve"> REF _Ref205829193 \h </w:instrText>
      </w:r>
      <w:r w:rsidR="00882C56">
        <w:fldChar w:fldCharType="separate"/>
      </w:r>
      <w:r w:rsidR="00E90C87">
        <w:t xml:space="preserve">Equation </w:t>
      </w:r>
      <w:r w:rsidR="00E90C87">
        <w:rPr>
          <w:noProof/>
        </w:rPr>
        <w:t>1</w:t>
      </w:r>
      <w:r w:rsidR="00882C56">
        <w:fldChar w:fldCharType="end"/>
      </w:r>
      <w:r w:rsidR="00B076FC">
        <w:t xml:space="preserve">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r w:rsidR="00DF3C30">
        <w:t xml:space="preserve"> is given in </w:t>
      </w:r>
      <w:r w:rsidR="00882C56">
        <w:fldChar w:fldCharType="begin"/>
      </w:r>
      <w:r w:rsidR="00D61FFF">
        <w:instrText xml:space="preserve"> ADDIN ZOTERO_ITEM {"citationItems":[{"key":"G39JT4PD"}]} </w:instrText>
      </w:r>
      <w:r w:rsidR="00882C56">
        <w:fldChar w:fldCharType="separate"/>
      </w:r>
      <w:r w:rsidR="00634B35" w:rsidRPr="00634B35">
        <w:t>(Gainza &amp; Coyle 2007)</w:t>
      </w:r>
      <w:r w:rsidR="00882C56">
        <w:fldChar w:fldCharType="end"/>
      </w:r>
      <w:r w:rsidR="00B076FC">
        <w:t>.</w:t>
      </w:r>
      <w:r w:rsidR="00E2401F">
        <w:t xml:space="preserve"> </w:t>
      </w:r>
      <w:r w:rsidR="00882C56">
        <w:fldChar w:fldCharType="begin"/>
      </w:r>
      <w:r w:rsidR="00E2401F">
        <w:instrText xml:space="preserve"> REF _Ref217109908 \h </w:instrText>
      </w:r>
      <w:r w:rsidR="00882C56">
        <w:fldChar w:fldCharType="separate"/>
      </w:r>
      <w:r w:rsidR="00E90C87">
        <w:t xml:space="preserve">Figure </w:t>
      </w:r>
      <w:r w:rsidR="00E90C87">
        <w:rPr>
          <w:noProof/>
        </w:rPr>
        <w:t>36</w:t>
      </w:r>
      <w:r w:rsidR="00882C56">
        <w:fldChar w:fldCharType="end"/>
      </w:r>
      <w:r w:rsidR="00E2401F">
        <w:t xml:space="preserve"> (Chapter 6) </w:t>
      </w:r>
      <w:r w:rsidR="00E2401F" w:rsidRPr="00E2401F">
        <w:t xml:space="preserve">gives an extract from the author’s implementation of </w:t>
      </w:r>
      <w:r w:rsidR="00882C56">
        <w:fldChar w:fldCharType="begin"/>
      </w:r>
      <w:r w:rsidR="00E2401F">
        <w:instrText xml:space="preserve"> REF _Ref205829193 \h </w:instrText>
      </w:r>
      <w:r w:rsidR="00882C56">
        <w:fldChar w:fldCharType="separate"/>
      </w:r>
      <w:r w:rsidR="00E90C87">
        <w:t xml:space="preserve">Equation </w:t>
      </w:r>
      <w:r w:rsidR="00E90C87">
        <w:rPr>
          <w:noProof/>
        </w:rPr>
        <w:t>1</w:t>
      </w:r>
      <w:r w:rsidR="00882C56">
        <w:fldChar w:fldCharType="end"/>
      </w:r>
      <w:r w:rsidR="00E2401F">
        <w:t xml:space="preserve"> </w:t>
      </w:r>
      <w:r w:rsidR="00E2401F" w:rsidRPr="00E2401F">
        <w:t>in Java.</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34" w:name="_Ref205829193"/>
      <w:r>
        <w:t xml:space="preserve">Equation </w:t>
      </w:r>
      <w:fldSimple w:instr=" SEQ Equation \* ARABIC ">
        <w:r w:rsidR="00E90C87">
          <w:rPr>
            <w:noProof/>
          </w:rPr>
          <w:t>1</w:t>
        </w:r>
      </w:fldSimple>
      <w:bookmarkEnd w:id="134"/>
    </w:p>
    <w:p w:rsidR="007C7C03" w:rsidRDefault="007C7C03" w:rsidP="007C7C03">
      <w:pPr>
        <w:ind w:firstLine="720"/>
      </w:pPr>
      <w:r w:rsidRPr="000E2910">
        <w:t xml:space="preserve">For each frame of audio examined, the outputs of the </w:t>
      </w:r>
      <w:r w:rsidR="00B076FC">
        <w:t xml:space="preserve">frame for each of the </w:t>
      </w:r>
      <w:r w:rsidRPr="000E2910">
        <w:t xml:space="preserve">twelve filters are calculated. A value for the ODF is then calculated as being the sum </w:t>
      </w:r>
      <w:r w:rsidRPr="000E2910">
        <w:lastRenderedPageBreak/>
        <w:t>of the difference between the outputs of each of the twelve filters in successive frames squared, as described in</w:t>
      </w:r>
      <w:r>
        <w:t xml:space="preserve"> </w:t>
      </w:r>
      <w:r w:rsidR="00882C56">
        <w:fldChar w:fldCharType="begin"/>
      </w:r>
      <w:r>
        <w:instrText xml:space="preserve"> REF _Ref205829226 \h </w:instrText>
      </w:r>
      <w:r w:rsidR="00882C56">
        <w:fldChar w:fldCharType="separate"/>
      </w:r>
      <w:r w:rsidR="00E90C87">
        <w:t xml:space="preserve">Equation </w:t>
      </w:r>
      <w:r w:rsidR="00E90C87">
        <w:rPr>
          <w:noProof/>
        </w:rPr>
        <w:t>2</w:t>
      </w:r>
      <w:r w:rsidR="00882C56">
        <w:fldChar w:fldCharType="end"/>
      </w:r>
      <w:r w:rsidR="00033254">
        <w:t xml:space="preserve"> </w:t>
      </w:r>
      <w:r w:rsidR="00882C56">
        <w:fldChar w:fldCharType="begin"/>
      </w:r>
      <w:r w:rsidR="00D61FFF">
        <w:instrText xml:space="preserve"> ADDIN ZOTERO_ITEM {"citationItems":[{"position":2,"key":"G39JT4PD"}]} </w:instrText>
      </w:r>
      <w:r w:rsidR="00882C56">
        <w:fldChar w:fldCharType="separate"/>
      </w:r>
      <w:r w:rsidR="00634B35" w:rsidRPr="00634B35">
        <w:t>(Gainza &amp; Coyle 2007)</w:t>
      </w:r>
      <w:r w:rsidR="00882C56">
        <w:fldChar w:fldCharType="end"/>
      </w:r>
      <w:r w:rsidRPr="000E2910">
        <w:t xml:space="preserve">. </w:t>
      </w:r>
    </w:p>
    <w:p w:rsidR="00456CF1" w:rsidRDefault="00456CF1" w:rsidP="007C7C03">
      <w:pPr>
        <w:ind w:firstLine="720"/>
      </w:pP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35" w:name="_Ref205829226"/>
      <w:r>
        <w:t xml:space="preserve">Equation </w:t>
      </w:r>
      <w:fldSimple w:instr=" SEQ Equation \* ARABIC ">
        <w:r w:rsidR="00E90C87">
          <w:rPr>
            <w:noProof/>
          </w:rPr>
          <w:t>2</w:t>
        </w:r>
      </w:fldSimple>
      <w:bookmarkEnd w:id="135"/>
    </w:p>
    <w:p w:rsidR="007C7C03" w:rsidRDefault="007C7C03" w:rsidP="007C7C03">
      <w:pPr>
        <w:ind w:firstLine="432"/>
      </w:pPr>
      <w:r>
        <w:t xml:space="preserve">A dynamic </w:t>
      </w:r>
      <w:r w:rsidRPr="006B070C">
        <w:t>threshold is</w:t>
      </w:r>
      <w:r w:rsidR="009270C0">
        <w:t xml:space="preserve"> then calculated above which pea</w:t>
      </w:r>
      <w:r w:rsidRPr="006B070C">
        <w:t xml:space="preserv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882C56">
        <w:fldChar w:fldCharType="begin"/>
      </w:r>
      <w:r w:rsidR="00D61FFF">
        <w:instrText xml:space="preserve"> ADDIN ZOTERO_ITEM {"citationItems":[{"position":1,"key":"8RRA2MFV"}]} </w:instrText>
      </w:r>
      <w:r w:rsidR="00882C56">
        <w:fldChar w:fldCharType="separate"/>
      </w:r>
      <w:r w:rsidR="00634B35" w:rsidRPr="00634B35">
        <w:t>(Gainza et al. 2005)</w:t>
      </w:r>
      <w:r w:rsidR="00882C56">
        <w:fldChar w:fldCharType="end"/>
      </w:r>
      <w:r>
        <w:t>.</w:t>
      </w:r>
    </w:p>
    <w:p w:rsidR="00DF3C30" w:rsidRDefault="00DF3C30" w:rsidP="007C7C03">
      <w:pPr>
        <w:ind w:firstLine="432"/>
      </w:pP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36" w:name="_Ref161934929"/>
      <w:bookmarkStart w:id="137" w:name="_Toc223971926"/>
      <w:r w:rsidRPr="006B070C">
        <w:t xml:space="preserve">Figure </w:t>
      </w:r>
      <w:fldSimple w:instr=" SEQ Figure \* ARABIC ">
        <w:r w:rsidR="00E90C87">
          <w:rPr>
            <w:noProof/>
          </w:rPr>
          <w:t>21</w:t>
        </w:r>
      </w:fldSimple>
      <w:bookmarkEnd w:id="136"/>
      <w:r w:rsidRPr="006B070C">
        <w:t xml:space="preserve">: Onset Detection Function (ODF) for a musical phrase calculated using </w:t>
      </w:r>
      <w:r>
        <w:t xml:space="preserve">ODCF </w:t>
      </w:r>
      <w:r w:rsidRPr="006B070C">
        <w:t xml:space="preserve">implemented by the author in Java </w:t>
      </w:r>
      <w:r>
        <w:t>(Chapter 6)</w:t>
      </w:r>
      <w:bookmarkEnd w:id="137"/>
    </w:p>
    <w:p w:rsidR="00B076FC" w:rsidRDefault="00882C56" w:rsidP="00254EEC">
      <w:pPr>
        <w:ind w:firstLine="432"/>
      </w:pPr>
      <w:r w:rsidRPr="006B070C">
        <w:fldChar w:fldCharType="begin"/>
      </w:r>
      <w:r w:rsidR="007C7C03" w:rsidRPr="006B070C">
        <w:instrText xml:space="preserve"> REF _Ref161934929 \h </w:instrText>
      </w:r>
      <w:r w:rsidRPr="006B070C">
        <w:fldChar w:fldCharType="separate"/>
      </w:r>
      <w:r w:rsidR="00E90C87" w:rsidRPr="006B070C">
        <w:t xml:space="preserve">Figure </w:t>
      </w:r>
      <w:r w:rsidR="00E90C87">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DF3C30" w:rsidP="007C7C03">
      <w:pPr>
        <w:ind w:firstLine="432"/>
      </w:pPr>
      <w:r w:rsidRPr="00B74AED">
        <w:t>Collins</w:t>
      </w:r>
      <w:r>
        <w:t xml:space="preserve"> </w:t>
      </w:r>
      <w:r w:rsidR="00882C56">
        <w:fldChar w:fldCharType="begin"/>
      </w:r>
      <w:r w:rsidR="00D61FFF">
        <w:instrText xml:space="preserve"> ADDIN ZOTERO_ITEM {"citationItems":[{"suppressAuthor":true,"key":"45FE5W3B"}]} </w:instrText>
      </w:r>
      <w:r w:rsidR="00882C56">
        <w:fldChar w:fldCharType="separate"/>
      </w:r>
      <w:r w:rsidR="00634B35" w:rsidRPr="00634B35">
        <w:t>(2005)</w:t>
      </w:r>
      <w:r w:rsidR="00882C56">
        <w:fldChar w:fldCharType="end"/>
      </w:r>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rsidR="00882C56">
        <w:fldChar w:fldCharType="begin"/>
      </w:r>
      <w:r w:rsidR="00A259AA">
        <w:instrText xml:space="preserve"> REF _Ref205829143 \r \h </w:instrText>
      </w:r>
      <w:r w:rsidR="00882C56">
        <w:fldChar w:fldCharType="separate"/>
      </w:r>
      <w:r w:rsidR="00E90C87">
        <w:t>3.2</w:t>
      </w:r>
      <w:r w:rsidR="00882C56">
        <w:fldChar w:fldCharType="end"/>
      </w:r>
      <w:r w:rsidR="00A259AA">
        <w:t xml:space="preserve">). He uses 4096 point FFT with a step size of 512 samples. He </w:t>
      </w:r>
      <w:r w:rsidR="00A259AA">
        <w:lastRenderedPageBreak/>
        <w:t xml:space="preserve">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w:t>
      </w:r>
      <w:r w:rsidR="00A610F0">
        <w:t xml:space="preserve">in </w:t>
      </w:r>
      <w:r w:rsidR="00A259AA">
        <w:t xml:space="preserve"> </w:t>
      </w:r>
      <w:r w:rsidR="00882C56">
        <w:fldChar w:fldCharType="begin"/>
      </w:r>
      <w:r w:rsidR="00D61FFF">
        <w:instrText xml:space="preserve"> ADDIN ZOTERO_ITEM {"citationItems":[{"position":1,"key":"JK8CXWC8"},{"position":1,"key":"R7U9H7K6"},{"position":1,"key":"8RRA2MFV"}]} </w:instrText>
      </w:r>
      <w:r w:rsidR="00882C56">
        <w:fldChar w:fldCharType="separate"/>
      </w:r>
      <w:r w:rsidR="00634B35" w:rsidRPr="00634B35">
        <w:t>(Bello et al. 2005; Gainza 2006; Gainza et al. 2005)</w:t>
      </w:r>
      <w:r w:rsidR="00882C56">
        <w:fldChar w:fldCharType="end"/>
      </w:r>
      <w:r w:rsidR="00A259AA">
        <w:t>.</w:t>
      </w:r>
      <w:r w:rsidR="00105C2D">
        <w:t xml:space="preserve"> Reported results show that </w:t>
      </w:r>
      <w:r w:rsidR="00C62E34">
        <w:t xml:space="preserve">Collins </w:t>
      </w:r>
      <w:r w:rsidR="00882C56">
        <w:fldChar w:fldCharType="begin"/>
      </w:r>
      <w:r w:rsidR="00D61FFF">
        <w:instrText xml:space="preserve"> ADDIN ZOTERO_ITEM {"citationItems":[{"suppressAuthor":true,"position":1,"key":"45FE5W3B"}]} </w:instrText>
      </w:r>
      <w:r w:rsidR="00882C56">
        <w:fldChar w:fldCharType="separate"/>
      </w:r>
      <w:r w:rsidR="00634B35" w:rsidRPr="00634B35">
        <w:t>(2005)</w:t>
      </w:r>
      <w:r w:rsidR="00882C56">
        <w:fldChar w:fldCharType="end"/>
      </w:r>
      <w:r w:rsidR="00105C2D">
        <w:t xml:space="preserve"> ODF gives better performance than </w:t>
      </w:r>
      <w:r w:rsidR="00C62E34" w:rsidRPr="00B74AED">
        <w:t>Bello et al.</w:t>
      </w:r>
      <w:r w:rsidR="00C62E34">
        <w:t xml:space="preserve">'s </w:t>
      </w:r>
      <w:r w:rsidR="00882C56">
        <w:fldChar w:fldCharType="begin"/>
      </w:r>
      <w:r w:rsidR="00D61FFF">
        <w:instrText xml:space="preserve"> ADDIN ZOTERO_ITEM {"citationItems":[{"suppressAuthor":true,"position":1,"key":"JK8CXWC8"}]} </w:instrText>
      </w:r>
      <w:r w:rsidR="00882C56">
        <w:fldChar w:fldCharType="separate"/>
      </w:r>
      <w:r w:rsidR="00634B35" w:rsidRPr="00634B35">
        <w:t>(2005)</w:t>
      </w:r>
      <w:r w:rsidR="00882C56">
        <w:fldChar w:fldCharType="end"/>
      </w:r>
      <w:r w:rsidR="00105C2D">
        <w:t xml:space="preserve"> phase deviation algorithm. </w:t>
      </w:r>
      <w:r w:rsidR="00A610F0" w:rsidRPr="00B74AED">
        <w:t>Collins</w:t>
      </w:r>
      <w:r w:rsidR="00A610F0">
        <w:t xml:space="preserve"> </w:t>
      </w:r>
      <w:r w:rsidR="00882C56">
        <w:fldChar w:fldCharType="begin"/>
      </w:r>
      <w:r w:rsidR="00D61FFF">
        <w:instrText xml:space="preserve"> ADDIN ZOTERO_ITEM {"citationItems":[{"suppressAuthor":true,"position":1,"key":"45FE5W3B"}]} </w:instrText>
      </w:r>
      <w:r w:rsidR="00882C56">
        <w:fldChar w:fldCharType="separate"/>
      </w:r>
      <w:r w:rsidR="00634B35" w:rsidRPr="00634B35">
        <w:t>(2005)</w:t>
      </w:r>
      <w:r w:rsidR="00882C56">
        <w:fldChar w:fldCharType="end"/>
      </w:r>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r w:rsidR="00A610F0" w:rsidRPr="00B74AED">
        <w:t>Dixon</w:t>
      </w:r>
      <w:r w:rsidR="00A610F0">
        <w:t xml:space="preserve"> </w:t>
      </w:r>
      <w:r w:rsidR="00882C56">
        <w:fldChar w:fldCharType="begin"/>
      </w:r>
      <w:r w:rsidR="00D61FFF">
        <w:instrText xml:space="preserve"> ADDIN ZOTERO_ITEM {"citationItems":[{"suppressAuthor":true,"position":1,"key":"XS5SNM4T"}]} </w:instrText>
      </w:r>
      <w:r w:rsidR="00882C56">
        <w:fldChar w:fldCharType="separate"/>
      </w:r>
      <w:r w:rsidR="00634B35" w:rsidRPr="00634B35">
        <w:t>(2006)</w:t>
      </w:r>
      <w:r w:rsidR="00882C56">
        <w:fldChar w:fldCharType="end"/>
      </w:r>
      <w:r>
        <w:t xml:space="preserve"> improves on phase analysis approaches discussed by </w:t>
      </w:r>
      <w:r w:rsidR="00882C56">
        <w:fldChar w:fldCharType="begin"/>
      </w:r>
      <w:r w:rsidR="00D61FFF">
        <w:instrText xml:space="preserve"> ADDIN ZOTERO_ITEM {"citationItems":[{"position":1,"key":"JK8CXWC8"}]} </w:instrText>
      </w:r>
      <w:r w:rsidR="00882C56">
        <w:fldChar w:fldCharType="separate"/>
      </w:r>
      <w:r w:rsidR="00634B35" w:rsidRPr="00634B35">
        <w:t>(Bello et al. 2005)</w:t>
      </w:r>
      <w:r w:rsidR="00882C56">
        <w:fldChar w:fldCharType="end"/>
      </w:r>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r w:rsidR="00882C56">
        <w:fldChar w:fldCharType="begin"/>
      </w:r>
      <w:r w:rsidR="00D61FFF">
        <w:instrText xml:space="preserve"> ADDIN ZOTERO_ITEM {"citationItems":[{"position":1,"key":"NWQ3PJ9X"}]} </w:instrText>
      </w:r>
      <w:r w:rsidR="00882C56">
        <w:fldChar w:fldCharType="separate"/>
      </w:r>
      <w:r w:rsidR="00634B35" w:rsidRPr="00634B35">
        <w:t>(Masri 1996)</w:t>
      </w:r>
      <w:r w:rsidR="00882C56">
        <w:fldChar w:fldCharType="end"/>
      </w:r>
      <w:r w:rsidR="007C7C03" w:rsidRPr="007C7C03">
        <w:t xml:space="preserve">, </w:t>
      </w:r>
      <w:r w:rsidR="007C7C03">
        <w:t xml:space="preserve"> </w:t>
      </w:r>
      <w:r w:rsidR="007C7C03" w:rsidRPr="007C7C03">
        <w:t>and complex domain methods</w:t>
      </w:r>
      <w:r w:rsidR="007C7C03">
        <w:t xml:space="preserve"> </w:t>
      </w:r>
      <w:r w:rsidR="00882C56">
        <w:fldChar w:fldCharType="begin"/>
      </w:r>
      <w:r w:rsidR="00D61FFF">
        <w:instrText xml:space="preserve"> ADDIN ZOTERO_ITEM {"citationItems":[{"key":"R36R6N6D"}]} </w:instrText>
      </w:r>
      <w:r w:rsidR="00882C56">
        <w:fldChar w:fldCharType="separate"/>
      </w:r>
      <w:r w:rsidR="00634B35" w:rsidRPr="00634B35">
        <w:t>(Bello et al. 2004)</w:t>
      </w:r>
      <w:r w:rsidR="00882C56">
        <w:fldChar w:fldCharType="end"/>
      </w:r>
      <w:r w:rsidR="007C7C03">
        <w:t xml:space="preserve">. </w:t>
      </w:r>
      <w:r w:rsidR="009A7804">
        <w:t xml:space="preserve">Further, </w:t>
      </w:r>
      <w:r w:rsidR="00A610F0" w:rsidRPr="00B74AED">
        <w:t>Dixon</w:t>
      </w:r>
      <w:r w:rsidR="00A610F0">
        <w:t xml:space="preserve">  </w:t>
      </w:r>
      <w:r w:rsidR="00882C56">
        <w:fldChar w:fldCharType="begin"/>
      </w:r>
      <w:r w:rsidR="00D61FFF">
        <w:instrText xml:space="preserve"> ADDIN ZOTERO_ITEM {"citationItems":[{"suppressAuthor":true,"position":1,"key":"XS5SNM4T"}]} </w:instrText>
      </w:r>
      <w:r w:rsidR="00882C56">
        <w:fldChar w:fldCharType="separate"/>
      </w:r>
      <w:r w:rsidR="00634B35" w:rsidRPr="00634B35">
        <w:t>(2006)</w:t>
      </w:r>
      <w:r w:rsidR="00882C56">
        <w:fldChar w:fldCharType="end"/>
      </w:r>
      <w:r w:rsidR="00A610F0">
        <w:t xml:space="preserve"> </w:t>
      </w:r>
      <w:r w:rsidR="009A7804">
        <w:t xml:space="preserve">proposes </w:t>
      </w:r>
      <w:r w:rsidR="009A7804" w:rsidRPr="00F84712">
        <w:rPr>
          <w:i/>
        </w:rPr>
        <w:t>rectified complex domain</w:t>
      </w:r>
      <w:r w:rsidR="009A7804">
        <w:t xml:space="preserve"> (RCD) as an improvement on the complex domain methods proposed by </w:t>
      </w:r>
      <w:r w:rsidR="00882C56">
        <w:fldChar w:fldCharType="begin"/>
      </w:r>
      <w:r w:rsidR="00D61FFF">
        <w:instrText xml:space="preserve"> ADDIN ZOTERO_ITEM {"citationItems":[{"position":1,"key":"22GFF7HQ"}]} </w:instrText>
      </w:r>
      <w:r w:rsidR="00882C56">
        <w:fldChar w:fldCharType="separate"/>
      </w:r>
      <w:r w:rsidR="00634B35" w:rsidRPr="00634B35">
        <w:t>(Duxbury et al. 2002)</w:t>
      </w:r>
      <w:r w:rsidR="00882C56">
        <w:fldChar w:fldCharType="end"/>
      </w:r>
      <w:r w:rsidR="009A7804">
        <w:t xml:space="preserve"> and </w:t>
      </w:r>
      <w:r w:rsidR="00882C56">
        <w:fldChar w:fldCharType="begin"/>
      </w:r>
      <w:r w:rsidR="00D61FFF">
        <w:instrText xml:space="preserve"> ADDIN ZOTERO_ITEM {"citationItems":[{"position":1,"key":"R36R6N6D"}]} </w:instrText>
      </w:r>
      <w:r w:rsidR="00882C56">
        <w:fldChar w:fldCharType="separate"/>
      </w:r>
      <w:r w:rsidR="00634B35" w:rsidRPr="00634B35">
        <w:t>(Bello et al. 2004)</w:t>
      </w:r>
      <w:r w:rsidR="00882C56">
        <w:fldChar w:fldCharType="end"/>
      </w:r>
      <w:r w:rsidR="00F84712">
        <w:t xml:space="preserve"> which adapts </w:t>
      </w:r>
      <w:r w:rsidR="00C62E34" w:rsidRPr="00B74AED">
        <w:t>Masri</w:t>
      </w:r>
      <w:r w:rsidR="00C62E34">
        <w:t xml:space="preserve">'s </w:t>
      </w:r>
      <w:r w:rsidR="00882C56">
        <w:fldChar w:fldCharType="begin"/>
      </w:r>
      <w:r w:rsidR="00D61FFF">
        <w:instrText xml:space="preserve"> ADDIN ZOTERO_ITEM {"citationItems":[{"suppressAuthor":true,"position":1,"key":"NWQ3PJ9X"}]} </w:instrText>
      </w:r>
      <w:r w:rsidR="00882C56">
        <w:fldChar w:fldCharType="separate"/>
      </w:r>
      <w:r w:rsidR="00634B35" w:rsidRPr="00634B35">
        <w:t>(1996)</w:t>
      </w:r>
      <w:r w:rsidR="00882C56">
        <w:fldChar w:fldCharType="end"/>
      </w:r>
      <w:r w:rsidR="00F84712">
        <w:t xml:space="preserve"> usage of positive changes in spectral flux. </w:t>
      </w:r>
      <w:r w:rsidR="00F84712">
        <w:tab/>
        <w:t xml:space="preserve"> </w:t>
      </w:r>
    </w:p>
    <w:p w:rsidR="00B073DC" w:rsidRDefault="00B073DC" w:rsidP="00B073DC">
      <w:pPr>
        <w:pStyle w:val="MscHeading2"/>
      </w:pPr>
      <w:bookmarkStart w:id="138" w:name="_Ref205829143"/>
      <w:bookmarkStart w:id="139" w:name="_Toc223971853"/>
      <w:r w:rsidRPr="006B070C">
        <w:t>Pitch</w:t>
      </w:r>
      <w:bookmarkEnd w:id="138"/>
      <w:bookmarkEnd w:id="139"/>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882C56" w:rsidRPr="00882C56">
        <w:rPr>
          <w:szCs w:val="24"/>
          <w:lang w:eastAsia="en-IE"/>
        </w:rPr>
        <w:fldChar w:fldCharType="begin"/>
      </w:r>
      <w:r w:rsidR="00D61FFF">
        <w:rPr>
          <w:szCs w:val="24"/>
          <w:lang w:eastAsia="en-IE"/>
        </w:rPr>
        <w:instrText xml:space="preserve"> ADDIN ZOTERO_ITEM {"citationItems":[{"key":"PX6WBXDX"}]} </w:instrText>
      </w:r>
      <w:r w:rsidR="00882C56" w:rsidRPr="00882C56">
        <w:rPr>
          <w:szCs w:val="24"/>
          <w:lang w:eastAsia="en-IE"/>
        </w:rPr>
        <w:fldChar w:fldCharType="separate"/>
      </w:r>
      <w:r w:rsidR="00634B35" w:rsidRPr="00634B35">
        <w:t>(Lemstrom &amp; Perttu 2000)</w:t>
      </w:r>
      <w:r w:rsidR="00882C56"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882C56">
        <w:rPr>
          <w:szCs w:val="24"/>
          <w:lang w:eastAsia="en-IE"/>
        </w:rPr>
        <w:fldChar w:fldCharType="begin"/>
      </w:r>
      <w:r w:rsidR="007928AD">
        <w:rPr>
          <w:szCs w:val="24"/>
          <w:lang w:eastAsia="en-IE"/>
        </w:rPr>
        <w:instrText xml:space="preserve"> REF _Ref205826976 \h </w:instrText>
      </w:r>
      <w:r w:rsidR="00882C56">
        <w:rPr>
          <w:szCs w:val="24"/>
          <w:lang w:eastAsia="en-IE"/>
        </w:rPr>
      </w:r>
      <w:r w:rsidR="00882C56">
        <w:rPr>
          <w:szCs w:val="24"/>
          <w:lang w:eastAsia="en-IE"/>
        </w:rPr>
        <w:fldChar w:fldCharType="separate"/>
      </w:r>
      <w:r w:rsidR="00E90C87">
        <w:t xml:space="preserve">Figure </w:t>
      </w:r>
      <w:r w:rsidR="00E90C87">
        <w:rPr>
          <w:noProof/>
        </w:rPr>
        <w:t>22</w:t>
      </w:r>
      <w:r w:rsidR="00882C56">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w:t>
      </w:r>
      <w:r w:rsidR="009A1E5C">
        <w:rPr>
          <w:szCs w:val="24"/>
          <w:lang w:eastAsia="en-IE"/>
        </w:rPr>
        <w:lastRenderedPageBreak/>
        <w:t xml:space="preserve">given in </w:t>
      </w:r>
      <w:fldSimple w:instr=" REF _Ref205825816 \h  \* MERGEFORMAT ">
        <w:r w:rsidR="00E90C87">
          <w:t xml:space="preserve">Figure </w:t>
        </w:r>
        <w:r w:rsidR="00E90C87">
          <w:rPr>
            <w:noProof/>
          </w:rPr>
          <w:t>23</w:t>
        </w:r>
      </w:fldSimple>
      <w:r w:rsidR="003D0D5E">
        <w:rPr>
          <w:szCs w:val="24"/>
          <w:lang w:eastAsia="en-IE"/>
        </w:rPr>
        <w:t>. Harmonics of the fundamental frequency are clearly visible</w:t>
      </w:r>
      <w:r w:rsidR="00A610F0">
        <w:rPr>
          <w:szCs w:val="24"/>
          <w:lang w:eastAsia="en-IE"/>
        </w:rPr>
        <w:t xml:space="preserve"> as periodic peaks in the plot</w:t>
      </w:r>
      <w:r w:rsidR="003D0D5E">
        <w:rPr>
          <w:szCs w:val="24"/>
          <w:lang w:eastAsia="en-IE"/>
        </w:rPr>
        <w:t>.</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838700" cy="3691762"/>
            <wp:effectExtent l="19050" t="0" r="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4842357" cy="3694552"/>
                    </a:xfrm>
                    <a:prstGeom prst="rect">
                      <a:avLst/>
                    </a:prstGeom>
                    <a:noFill/>
                    <a:ln w="9525">
                      <a:noFill/>
                      <a:miter lim="800000"/>
                      <a:headEnd/>
                      <a:tailEnd/>
                    </a:ln>
                  </pic:spPr>
                </pic:pic>
              </a:graphicData>
            </a:graphic>
          </wp:inline>
        </w:drawing>
      </w:r>
    </w:p>
    <w:p w:rsidR="007928AD" w:rsidRDefault="007928AD" w:rsidP="007928AD">
      <w:pPr>
        <w:pStyle w:val="Caption"/>
      </w:pPr>
      <w:bookmarkStart w:id="140" w:name="_Ref205826976"/>
      <w:bookmarkStart w:id="141" w:name="_Ref222588869"/>
      <w:bookmarkStart w:id="142" w:name="_Toc223971927"/>
      <w:r>
        <w:t xml:space="preserve">Figure </w:t>
      </w:r>
      <w:fldSimple w:instr=" SEQ Figure \* ARABIC ">
        <w:r w:rsidR="00E90C87">
          <w:rPr>
            <w:noProof/>
          </w:rPr>
          <w:t>22</w:t>
        </w:r>
      </w:fldSimple>
      <w:bookmarkEnd w:id="140"/>
      <w:r>
        <w:t>: A concert flute playing the note D4</w:t>
      </w:r>
      <w:bookmarkEnd w:id="141"/>
      <w:bookmarkEnd w:id="142"/>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724400" cy="3710901"/>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723186" cy="3709947"/>
                    </a:xfrm>
                    <a:prstGeom prst="rect">
                      <a:avLst/>
                    </a:prstGeom>
                    <a:noFill/>
                    <a:ln w="9525">
                      <a:noFill/>
                      <a:miter lim="800000"/>
                      <a:headEnd/>
                      <a:tailEnd/>
                    </a:ln>
                  </pic:spPr>
                </pic:pic>
              </a:graphicData>
            </a:graphic>
          </wp:inline>
        </w:drawing>
      </w:r>
    </w:p>
    <w:p w:rsidR="007928AD" w:rsidRDefault="007928AD" w:rsidP="007928AD">
      <w:pPr>
        <w:pStyle w:val="Caption"/>
      </w:pPr>
      <w:bookmarkStart w:id="143" w:name="_Ref205825816"/>
      <w:bookmarkStart w:id="144" w:name="_Ref222588819"/>
      <w:bookmarkStart w:id="145" w:name="_Toc223971928"/>
      <w:r>
        <w:t xml:space="preserve">Figure </w:t>
      </w:r>
      <w:fldSimple w:instr=" SEQ Figure \* ARABIC ">
        <w:r w:rsidR="00E90C87">
          <w:rPr>
            <w:noProof/>
          </w:rPr>
          <w:t>23</w:t>
        </w:r>
      </w:fldSimple>
      <w:bookmarkEnd w:id="143"/>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882C56">
        <w:fldChar w:fldCharType="begin"/>
      </w:r>
      <w:r>
        <w:instrText xml:space="preserve"> REF _Ref205826976 \h </w:instrText>
      </w:r>
      <w:r w:rsidR="00882C56">
        <w:fldChar w:fldCharType="separate"/>
      </w:r>
      <w:r w:rsidR="00E90C87">
        <w:t xml:space="preserve">Figure </w:t>
      </w:r>
      <w:r w:rsidR="00E90C87">
        <w:rPr>
          <w:noProof/>
        </w:rPr>
        <w:t>22</w:t>
      </w:r>
      <w:bookmarkEnd w:id="145"/>
      <w:r w:rsidR="00882C56">
        <w:fldChar w:fldCharType="end"/>
      </w:r>
      <w:bookmarkEnd w:id="144"/>
    </w:p>
    <w:p w:rsidR="007928AD" w:rsidRDefault="007928AD" w:rsidP="007928AD">
      <w:pPr>
        <w:autoSpaceDE w:val="0"/>
        <w:autoSpaceDN w:val="0"/>
        <w:adjustRightInd w:val="0"/>
        <w:ind w:firstLine="720"/>
      </w:pPr>
      <w:r>
        <w:rPr>
          <w:szCs w:val="24"/>
          <w:lang w:eastAsia="en-IE"/>
        </w:rPr>
        <w:lastRenderedPageBreak/>
        <w:t xml:space="preserve">In the time domain, </w:t>
      </w:r>
      <w:r w:rsidR="00A610F0" w:rsidRPr="00B74AED">
        <w:t xml:space="preserve">Rabiner </w:t>
      </w:r>
      <w:r w:rsidR="00A610F0" w:rsidRPr="00A610F0">
        <w:rPr>
          <w:i/>
        </w:rPr>
        <w:t>et al.</w:t>
      </w:r>
      <w:r w:rsidR="00A610F0" w:rsidRPr="00001D0E">
        <w:rPr>
          <w:szCs w:val="24"/>
          <w:lang w:eastAsia="en-IE"/>
        </w:rPr>
        <w:t xml:space="preserve"> </w:t>
      </w:r>
      <w:r w:rsidR="00882C56" w:rsidRPr="00882C56">
        <w:rPr>
          <w:szCs w:val="24"/>
          <w:lang w:eastAsia="en-IE"/>
        </w:rPr>
        <w:fldChar w:fldCharType="begin"/>
      </w:r>
      <w:r w:rsidR="00D61FFF">
        <w:rPr>
          <w:szCs w:val="24"/>
          <w:lang w:eastAsia="en-IE"/>
        </w:rPr>
        <w:instrText xml:space="preserve"> ADDIN ZOTERO_ITEM {"citationItems":[{"suppressAuthor":true,"key":"UTRMM9JN"}]} </w:instrText>
      </w:r>
      <w:r w:rsidR="00882C56" w:rsidRPr="00882C56">
        <w:rPr>
          <w:szCs w:val="24"/>
          <w:lang w:eastAsia="en-IE"/>
        </w:rPr>
        <w:fldChar w:fldCharType="separate"/>
      </w:r>
      <w:r w:rsidR="00634B35" w:rsidRPr="00634B35">
        <w:t>(1976)</w:t>
      </w:r>
      <w:r w:rsidR="00882C56"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r w:rsidR="00A610F0">
        <w:t>P</w:t>
      </w:r>
      <w:r>
        <w:t>itch estimation based on maximum likelihood</w:t>
      </w:r>
      <w:r w:rsidR="00A610F0">
        <w:t xml:space="preserve"> is proposed in </w:t>
      </w:r>
      <w:r w:rsidR="00882C56">
        <w:fldChar w:fldCharType="begin"/>
      </w:r>
      <w:r w:rsidR="00D61FFF">
        <w:instrText xml:space="preserve"> ADDIN ZOTERO_ITEM {"citationItems":[{"key":"Z5TVNSPS"}]} </w:instrText>
      </w:r>
      <w:r w:rsidR="00882C56">
        <w:fldChar w:fldCharType="separate"/>
      </w:r>
      <w:r w:rsidR="00634B35" w:rsidRPr="00634B35">
        <w:t>(Wise et al. 1976)</w:t>
      </w:r>
      <w:r w:rsidR="00882C56">
        <w:fldChar w:fldCharType="end"/>
      </w:r>
      <w:r>
        <w:t xml:space="preserve">.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882C56" w:rsidRPr="00882C56">
        <w:rPr>
          <w:szCs w:val="24"/>
          <w:lang w:eastAsia="en-IE"/>
        </w:rPr>
        <w:fldChar w:fldCharType="begin"/>
      </w:r>
      <w:r w:rsidR="00D61FFF">
        <w:rPr>
          <w:szCs w:val="24"/>
          <w:lang w:eastAsia="en-IE"/>
        </w:rPr>
        <w:instrText xml:space="preserve"> ADDIN ZOTERO_ITEM {"citationItems":[{"key":"GGEI22JR"},{"key":"7EKESAVS"},{"key":"4U8XU25Q"},{"key":"PVM5BEWE"}]} </w:instrText>
      </w:r>
      <w:r w:rsidR="00882C56" w:rsidRPr="00882C56">
        <w:rPr>
          <w:szCs w:val="24"/>
          <w:lang w:eastAsia="en-IE"/>
        </w:rPr>
        <w:fldChar w:fldCharType="separate"/>
      </w:r>
      <w:r w:rsidR="00634B35" w:rsidRPr="00634B35">
        <w:t>(Moorer 1975; Miwa et al. 2000; Tadokoro et al. 2003; Cheveigne 1991)</w:t>
      </w:r>
      <w:r w:rsidR="00882C56"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882C56">
        <w:fldChar w:fldCharType="begin"/>
      </w:r>
      <w:r w:rsidR="006C0884">
        <w:instrText xml:space="preserve"> REF _Ref205829193 \h </w:instrText>
      </w:r>
      <w:r w:rsidR="00882C56">
        <w:fldChar w:fldCharType="separate"/>
      </w:r>
      <w:r w:rsidR="00E90C87">
        <w:t xml:space="preserve">Equation </w:t>
      </w:r>
      <w:r w:rsidR="00E90C87">
        <w:rPr>
          <w:noProof/>
        </w:rPr>
        <w:t>1</w:t>
      </w:r>
      <w:r w:rsidR="00882C56">
        <w:fldChar w:fldCharType="end"/>
      </w:r>
      <w:r w:rsidR="002F7C67">
        <w:t xml:space="preserve"> (</w:t>
      </w:r>
      <w:r w:rsidR="007928AD">
        <w:t xml:space="preserve">see also section </w:t>
      </w:r>
      <w:r w:rsidR="00882C56">
        <w:fldChar w:fldCharType="begin"/>
      </w:r>
      <w:r w:rsidR="007928AD">
        <w:instrText xml:space="preserve"> REF _Ref206407331 \r \h </w:instrText>
      </w:r>
      <w:r w:rsidR="00882C56">
        <w:fldChar w:fldCharType="separate"/>
      </w:r>
      <w:r w:rsidR="00E90C87">
        <w:t>6.2</w:t>
      </w:r>
      <w:r w:rsidR="00882C56">
        <w:fldChar w:fldCharType="end"/>
      </w:r>
      <w:r w:rsidR="002F7C67">
        <w:t>)</w:t>
      </w:r>
      <w:r>
        <w:t>.</w:t>
      </w:r>
    </w:p>
    <w:p w:rsidR="00D57FF1" w:rsidRPr="00D57FF1" w:rsidRDefault="00D57FF1" w:rsidP="00D57FF1">
      <w:r>
        <w:tab/>
      </w:r>
      <w:r w:rsidR="00A610F0">
        <w:t>A</w:t>
      </w:r>
      <w:r>
        <w:t xml:space="preserve">utocorrelation </w:t>
      </w:r>
      <w:r w:rsidR="00A610F0">
        <w:t>as a means of estimating</w:t>
      </w:r>
      <w:r>
        <w:t xml:space="preserve"> pitch</w:t>
      </w:r>
      <w:r w:rsidR="00A610F0">
        <w:t xml:space="preserve">, is suggested in </w:t>
      </w:r>
      <w:r w:rsidR="00882C56" w:rsidRPr="00882C56">
        <w:rPr>
          <w:szCs w:val="24"/>
          <w:lang w:eastAsia="en-IE"/>
        </w:rPr>
        <w:fldChar w:fldCharType="begin"/>
      </w:r>
      <w:r w:rsidR="00D61FFF">
        <w:rPr>
          <w:szCs w:val="24"/>
          <w:lang w:eastAsia="en-IE"/>
        </w:rPr>
        <w:instrText xml:space="preserve"> ADDIN ZOTERO_ITEM {"citationItems":[{"key":"6BNDAPTH"}]} </w:instrText>
      </w:r>
      <w:r w:rsidR="00882C56" w:rsidRPr="00882C56">
        <w:rPr>
          <w:szCs w:val="24"/>
          <w:lang w:eastAsia="en-IE"/>
        </w:rPr>
        <w:fldChar w:fldCharType="separate"/>
      </w:r>
      <w:r w:rsidR="00634B35" w:rsidRPr="00634B35">
        <w:t>(Brown 1993)</w:t>
      </w:r>
      <w:r w:rsidR="00882C56" w:rsidRPr="000E3DAE">
        <w:rPr>
          <w:szCs w:val="24"/>
          <w:vertAlign w:val="superscript"/>
          <w:lang w:eastAsia="en-IE"/>
        </w:rPr>
        <w:fldChar w:fldCharType="end"/>
      </w:r>
      <w:r>
        <w:t xml:space="preserve">.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r w:rsidR="00A610F0" w:rsidRPr="00B74AED">
        <w:t>Ghias et al</w:t>
      </w:r>
      <w:r w:rsidR="00A610F0">
        <w:t xml:space="preserve"> </w:t>
      </w:r>
      <w:r w:rsidR="00882C56">
        <w:fldChar w:fldCharType="begin"/>
      </w:r>
      <w:r w:rsidR="00D61FFF">
        <w:instrText xml:space="preserve"> ADDIN ZOTERO_ITEM {"citationItems":[{"suppressAuthor":true,"key":"542J9ACR"}]} </w:instrText>
      </w:r>
      <w:r w:rsidR="00882C56">
        <w:fldChar w:fldCharType="separate"/>
      </w:r>
      <w:r w:rsidR="00634B35" w:rsidRPr="00634B35">
        <w:t>(1995)</w:t>
      </w:r>
      <w:r w:rsidR="00882C56">
        <w:fldChar w:fldCharType="end"/>
      </w:r>
      <w:r>
        <w:t xml:space="preserve"> use autocorrelation to estimate pitches in their QBH </w:t>
      </w:r>
      <w:r w:rsidR="00C8201D">
        <w:t xml:space="preserve">(Query By Humming) </w:t>
      </w:r>
      <w:r>
        <w:t xml:space="preserve">system (section </w:t>
      </w:r>
      <w:r w:rsidR="00882C56">
        <w:fldChar w:fldCharType="begin"/>
      </w:r>
      <w:r>
        <w:instrText xml:space="preserve"> REF _Ref205454302 \r \h </w:instrText>
      </w:r>
      <w:r w:rsidR="00882C56">
        <w:fldChar w:fldCharType="separate"/>
      </w:r>
      <w:r w:rsidR="00E90C87">
        <w:t>5.3</w:t>
      </w:r>
      <w:r w:rsidR="00882C56">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882C56">
        <w:fldChar w:fldCharType="begin"/>
      </w:r>
      <w:r w:rsidR="007928AD">
        <w:instrText xml:space="preserve"> REF _Ref205456704 \h </w:instrText>
      </w:r>
      <w:r w:rsidR="00882C56">
        <w:fldChar w:fldCharType="separate"/>
      </w:r>
      <w:r w:rsidR="00E90C87">
        <w:t xml:space="preserve">Equation </w:t>
      </w:r>
      <w:r w:rsidR="00E90C87">
        <w:rPr>
          <w:noProof/>
        </w:rPr>
        <w:t>3</w:t>
      </w:r>
      <w:r w:rsidR="00882C56">
        <w:fldChar w:fldCharType="end"/>
      </w:r>
      <w:r w:rsidR="007928AD">
        <w:t xml:space="preserve">, </w:t>
      </w:r>
      <w:r w:rsidR="007928AD">
        <w:rPr>
          <w:i/>
        </w:rPr>
        <w:t>x</w:t>
      </w:r>
      <w:r w:rsidR="007928AD" w:rsidRPr="00A510A6">
        <w:t xml:space="preserve"> is the signal in the time domain, and </w:t>
      </w:r>
      <w:r w:rsidR="007928AD" w:rsidRPr="00C8201D">
        <w:rPr>
          <w:i/>
        </w:rPr>
        <w:t>a</w:t>
      </w:r>
      <w:r w:rsidR="007928AD" w:rsidRPr="00C8201D">
        <w:rPr>
          <w:i/>
          <w:vertAlign w:val="subscript"/>
        </w:rPr>
        <w:t>n</w:t>
      </w:r>
      <w:r w:rsidR="007928AD" w:rsidRPr="00A510A6">
        <w:t xml:space="preserve"> and </w:t>
      </w:r>
      <w:r w:rsidR="007928AD" w:rsidRPr="00C8201D">
        <w:rPr>
          <w:i/>
        </w:rPr>
        <w:t>b</w:t>
      </w:r>
      <w:r w:rsidR="007928AD" w:rsidRPr="00C8201D">
        <w:rPr>
          <w:i/>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w:t>
      </w:r>
      <w:r w:rsidR="00456CF1">
        <w:t xml:space="preserve"> </w:t>
      </w:r>
      <w:r w:rsidR="007928AD" w:rsidRPr="00A510A6">
        <w:t xml:space="preserve"> and corresponds to the</w:t>
      </w:r>
      <w:r w:rsidR="007928AD">
        <w:t xml:space="preserve"> </w:t>
      </w:r>
      <w:r w:rsidR="007928AD" w:rsidRPr="00A510A6">
        <w:t>frequency of the wave</w:t>
      </w:r>
      <w:r w:rsidR="007928AD">
        <w:t xml:space="preserve"> </w:t>
      </w:r>
      <w:r w:rsidR="00882C56">
        <w:fldChar w:fldCharType="begin"/>
      </w:r>
      <w:r w:rsidR="00D61FFF">
        <w:instrText xml:space="preserve"> ADDIN ZOTERO_ITEM {"citationItems":[{"key":"QW6TDRJB"}]} </w:instrText>
      </w:r>
      <w:r w:rsidR="00882C56">
        <w:fldChar w:fldCharType="separate"/>
      </w:r>
      <w:r w:rsidR="00634B35" w:rsidRPr="00634B35">
        <w:t>(Storey 2002)</w:t>
      </w:r>
      <w:r w:rsidR="00882C56">
        <w:fldChar w:fldCharType="end"/>
      </w:r>
      <w:r w:rsidR="007928AD" w:rsidRPr="00A510A6">
        <w:t>.</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46" w:name="_Ref205456704"/>
      <w:r>
        <w:t xml:space="preserve">Equation </w:t>
      </w:r>
      <w:fldSimple w:instr=" SEQ Equation \* ARABIC ">
        <w:r w:rsidR="00E90C87">
          <w:rPr>
            <w:noProof/>
          </w:rPr>
          <w:t>3</w:t>
        </w:r>
      </w:fldSimple>
      <w:bookmarkEnd w:id="146"/>
    </w:p>
    <w:p w:rsidR="007928AD" w:rsidRDefault="006C0884" w:rsidP="007928AD">
      <w:r>
        <w:tab/>
      </w:r>
      <w:r w:rsidR="00882C56">
        <w:fldChar w:fldCharType="begin"/>
      </w:r>
      <w:r w:rsidR="007928AD">
        <w:instrText xml:space="preserve"> REF _Ref205825816 \h </w:instrText>
      </w:r>
      <w:r w:rsidR="00882C56">
        <w:fldChar w:fldCharType="separate"/>
      </w:r>
      <w:r w:rsidR="00E90C87">
        <w:t xml:space="preserve">Figure </w:t>
      </w:r>
      <w:r w:rsidR="00E90C87">
        <w:rPr>
          <w:noProof/>
        </w:rPr>
        <w:t>23</w:t>
      </w:r>
      <w:r w:rsidR="00882C56">
        <w:fldChar w:fldCharType="end"/>
      </w:r>
      <w:r w:rsidR="007928AD">
        <w:t xml:space="preserve"> </w:t>
      </w:r>
      <w:r w:rsidR="00A610F0">
        <w:t xml:space="preserve">(page </w:t>
      </w:r>
      <w:r w:rsidR="00882C56">
        <w:fldChar w:fldCharType="begin"/>
      </w:r>
      <w:r w:rsidR="00A610F0">
        <w:instrText xml:space="preserve"> PAGEREF _Ref222588819 \h </w:instrText>
      </w:r>
      <w:r w:rsidR="00882C56">
        <w:fldChar w:fldCharType="separate"/>
      </w:r>
      <w:r w:rsidR="00E90C87">
        <w:rPr>
          <w:noProof/>
        </w:rPr>
        <w:t>55</w:t>
      </w:r>
      <w:r w:rsidR="00882C56">
        <w:fldChar w:fldCharType="end"/>
      </w:r>
      <w:r w:rsidR="00A610F0">
        <w:t xml:space="preserve">) </w:t>
      </w:r>
      <w:r w:rsidR="007928AD">
        <w:t xml:space="preserve">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882C56">
        <w:fldChar w:fldCharType="begin"/>
      </w:r>
      <w:r w:rsidR="007928AD">
        <w:instrText xml:space="preserve"> REF _Ref205826680 \h </w:instrText>
      </w:r>
      <w:r w:rsidR="00882C56">
        <w:fldChar w:fldCharType="separate"/>
      </w:r>
      <w:r w:rsidR="00E90C87">
        <w:t xml:space="preserve">Figure </w:t>
      </w:r>
      <w:r w:rsidR="00E90C87">
        <w:rPr>
          <w:noProof/>
        </w:rPr>
        <w:t>24</w:t>
      </w:r>
      <w:r w:rsidR="00882C56">
        <w:fldChar w:fldCharType="end"/>
      </w:r>
      <w:r w:rsidR="007928AD">
        <w:t>) so that out of phase signal components from the start and end of the frame have minimal impact on the energies computed</w:t>
      </w:r>
      <w:r w:rsidR="00C8201D">
        <w:t xml:space="preserve">. This is </w:t>
      </w:r>
      <w:r w:rsidR="00A610F0">
        <w:t xml:space="preserve">also </w:t>
      </w:r>
      <w:r w:rsidR="00C8201D">
        <w:t xml:space="preserve">known as </w:t>
      </w:r>
      <w:r w:rsidR="00C8201D" w:rsidRPr="00C8201D">
        <w:rPr>
          <w:i/>
        </w:rPr>
        <w:t>spectral leakage</w:t>
      </w:r>
      <w:r w:rsidR="007928AD">
        <w:t xml:space="preserve"> </w:t>
      </w:r>
      <w:r w:rsidR="00882C56">
        <w:fldChar w:fldCharType="begin"/>
      </w:r>
      <w:r w:rsidR="00D61FFF">
        <w:instrText xml:space="preserve"> ADDIN ZOTERO_ITEM {"custom":"(Smith 1997)","citationItems":[{"key":"FT63IQK7"}]} </w:instrText>
      </w:r>
      <w:r w:rsidR="00882C56">
        <w:fldChar w:fldCharType="separate"/>
      </w:r>
      <w:r w:rsidR="00634B35" w:rsidRPr="00634B35">
        <w:t>(Smith 1997)</w:t>
      </w:r>
      <w:r w:rsidR="00882C56">
        <w:fldChar w:fldCharType="end"/>
      </w:r>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47" w:name="_Ref205826680"/>
      <w:bookmarkStart w:id="148" w:name="_Toc223971929"/>
      <w:r>
        <w:t xml:space="preserve">Figure </w:t>
      </w:r>
      <w:fldSimple w:instr=" SEQ Figure \* ARABIC ">
        <w:r w:rsidR="00E90C87">
          <w:rPr>
            <w:noProof/>
          </w:rPr>
          <w:t>24</w:t>
        </w:r>
      </w:fldSimple>
      <w:bookmarkEnd w:id="147"/>
      <w:r>
        <w:t>: Hanning function</w:t>
      </w:r>
      <w:bookmarkEnd w:id="148"/>
    </w:p>
    <w:p w:rsidR="007928AD" w:rsidRDefault="00882C56" w:rsidP="007928AD">
      <w:pPr>
        <w:ind w:firstLine="720"/>
      </w:pPr>
      <w:r>
        <w:fldChar w:fldCharType="begin"/>
      </w:r>
      <w:r w:rsidR="007928AD">
        <w:instrText xml:space="preserve"> REF _Ref205826725 \h </w:instrText>
      </w:r>
      <w:r>
        <w:fldChar w:fldCharType="separate"/>
      </w:r>
      <w:r w:rsidR="00E90C87">
        <w:t xml:space="preserve">Figure </w:t>
      </w:r>
      <w:r w:rsidR="00E90C87">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E90C87">
        <w:t xml:space="preserve">Figure </w:t>
      </w:r>
      <w:r w:rsidR="00E90C87">
        <w:rPr>
          <w:noProof/>
        </w:rPr>
        <w:t>22</w:t>
      </w:r>
      <w:r>
        <w:fldChar w:fldCharType="end"/>
      </w:r>
      <w:r w:rsidR="00A610F0">
        <w:t xml:space="preserve"> (page </w:t>
      </w:r>
      <w:r>
        <w:fldChar w:fldCharType="begin"/>
      </w:r>
      <w:r w:rsidR="00A610F0">
        <w:instrText xml:space="preserve"> PAGEREF _Ref222588869 \h </w:instrText>
      </w:r>
      <w:r>
        <w:fldChar w:fldCharType="separate"/>
      </w:r>
      <w:r w:rsidR="00E90C87">
        <w:rPr>
          <w:noProof/>
        </w:rPr>
        <w:t>55</w:t>
      </w:r>
      <w:r>
        <w:fldChar w:fldCharType="end"/>
      </w:r>
      <w:r w:rsidR="00A610F0">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49" w:name="_Ref205826725"/>
      <w:bookmarkStart w:id="150" w:name="_Toc223971930"/>
      <w:r>
        <w:t xml:space="preserve">Figure </w:t>
      </w:r>
      <w:fldSimple w:instr=" SEQ Figure \* ARABIC ">
        <w:r w:rsidR="00E90C87">
          <w:rPr>
            <w:noProof/>
          </w:rPr>
          <w:t>25</w:t>
        </w:r>
      </w:fldSimple>
      <w:bookmarkEnd w:id="149"/>
      <w:r>
        <w:t xml:space="preserve">: A frame of audio from </w:t>
      </w:r>
      <w:r w:rsidR="00882C56">
        <w:fldChar w:fldCharType="begin"/>
      </w:r>
      <w:r>
        <w:instrText xml:space="preserve"> REF _Ref205826976 \h </w:instrText>
      </w:r>
      <w:r w:rsidR="00882C56">
        <w:fldChar w:fldCharType="separate"/>
      </w:r>
      <w:r w:rsidR="00E90C87">
        <w:t xml:space="preserve">Figure </w:t>
      </w:r>
      <w:r w:rsidR="00E90C87">
        <w:rPr>
          <w:noProof/>
        </w:rPr>
        <w:t>22</w:t>
      </w:r>
      <w:r w:rsidR="00882C56">
        <w:fldChar w:fldCharType="end"/>
      </w:r>
      <w:r>
        <w:t xml:space="preserve"> windowed by the Hanning function from </w:t>
      </w:r>
      <w:r w:rsidR="00882C56">
        <w:fldChar w:fldCharType="begin"/>
      </w:r>
      <w:r>
        <w:instrText xml:space="preserve"> REF _Ref205826680 \h </w:instrText>
      </w:r>
      <w:r w:rsidR="00882C56">
        <w:fldChar w:fldCharType="separate"/>
      </w:r>
      <w:r w:rsidR="00E90C87">
        <w:t xml:space="preserve">Figure </w:t>
      </w:r>
      <w:r w:rsidR="00E90C87">
        <w:rPr>
          <w:noProof/>
        </w:rPr>
        <w:t>24</w:t>
      </w:r>
      <w:bookmarkEnd w:id="150"/>
      <w:r w:rsidR="00882C56">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882C56">
        <w:fldChar w:fldCharType="begin"/>
      </w:r>
      <w:r w:rsidR="00D30088">
        <w:instrText xml:space="preserve"> REF _Ref205466095 \h </w:instrText>
      </w:r>
      <w:r w:rsidR="00882C56">
        <w:fldChar w:fldCharType="separate"/>
      </w:r>
      <w:r w:rsidR="00E90C87">
        <w:t xml:space="preserve">Equation </w:t>
      </w:r>
      <w:r w:rsidR="00E90C87">
        <w:rPr>
          <w:noProof/>
        </w:rPr>
        <w:t>4</w:t>
      </w:r>
      <w:r w:rsidR="00882C56">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r w:rsidR="00882C56">
        <w:fldChar w:fldCharType="begin"/>
      </w:r>
      <w:r w:rsidR="00D61FFF">
        <w:instrText xml:space="preserve"> ADDIN ZOTERO_ITEM {"citationItems":[{"position":1,"key":"8RRA2MFV"}]} </w:instrText>
      </w:r>
      <w:r w:rsidR="00882C56">
        <w:fldChar w:fldCharType="separate"/>
      </w:r>
      <w:r w:rsidR="00634B35" w:rsidRPr="00634B35">
        <w:t>(Gainza et al. 2005)</w:t>
      </w:r>
      <w:r w:rsidR="00882C56">
        <w:fldChar w:fldCharType="end"/>
      </w:r>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51" w:name="_Ref205466095"/>
      <w:r>
        <w:t xml:space="preserve">Equation </w:t>
      </w:r>
      <w:fldSimple w:instr=" SEQ Equation \* ARABIC ">
        <w:r w:rsidR="00E90C87">
          <w:rPr>
            <w:noProof/>
          </w:rPr>
          <w:t>4</w:t>
        </w:r>
      </w:fldSimple>
      <w:bookmarkEnd w:id="151"/>
    </w:p>
    <w:p w:rsidR="007B3B38" w:rsidRP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w:t>
      </w:r>
      <w:r w:rsidRPr="002624DF">
        <w:rPr>
          <w:i/>
        </w:rPr>
        <w:t>N</w:t>
      </w:r>
      <w:r w:rsidRPr="00DC6B85">
        <w:t xml:space="preserve"> log </w:t>
      </w:r>
      <w:r w:rsidRPr="002624DF">
        <w:rPr>
          <w:i/>
        </w:rPr>
        <w:t>N</w:t>
      </w:r>
      <w:r w:rsidRPr="00DC6B85">
        <w:t>) operations</w:t>
      </w:r>
      <w:r>
        <w:t>.</w:t>
      </w:r>
      <w:r w:rsidR="00A610F0">
        <w:t xml:space="preserve"> </w:t>
      </w:r>
      <w:r w:rsidR="007B3B38">
        <w:t xml:space="preserve">In the straightforward case, the fundamental frequency </w:t>
      </w:r>
      <w:r w:rsidR="009A1E5C">
        <w:t xml:space="preserve">(F0) </w:t>
      </w:r>
      <w:r w:rsidR="007B3B38">
        <w:t>will be the frequency bin with the highest energy</w:t>
      </w:r>
      <w:r w:rsidR="00846A57">
        <w:t xml:space="preserve">, though this is not always the case. Sometimes a harmonic of the fundamental </w:t>
      </w:r>
      <w:r w:rsidR="00456CF1">
        <w:t xml:space="preserve">frequency </w:t>
      </w:r>
      <w:r w:rsidR="00910E07">
        <w:t xml:space="preserve">will </w:t>
      </w:r>
      <w:r w:rsidR="00846A57">
        <w:t>contain the highest energy in the spectrum and peak picking algorithms have been widely employed</w:t>
      </w:r>
      <w:r w:rsidR="00A610F0">
        <w:t xml:space="preserve"> </w:t>
      </w:r>
      <w:r w:rsidR="00495355">
        <w:t xml:space="preserve">to retrieve the FFT bin </w:t>
      </w:r>
      <w:r w:rsidR="006A4E4D">
        <w:t>which</w:t>
      </w:r>
      <w:r w:rsidR="00495355">
        <w:t xml:space="preserve"> </w:t>
      </w:r>
      <w:r w:rsidR="00495355">
        <w:lastRenderedPageBreak/>
        <w:t>corresponds with the perceived pitch</w:t>
      </w:r>
      <w:r w:rsidR="00A610F0">
        <w:t xml:space="preserve"> </w:t>
      </w:r>
      <w:r w:rsidR="00A610F0" w:rsidRPr="00A610F0">
        <w:t>(Kasi &amp; Zahorian 2002; Dogan &amp; Mendel 1992; Atal 1973; Klapuri 1998; Klapuri 2003)</w:t>
      </w:r>
      <w:r w:rsidR="00495355">
        <w:t>.</w:t>
      </w:r>
    </w:p>
    <w:p w:rsidR="00D70BAF" w:rsidRPr="00957A19" w:rsidRDefault="007B3B38" w:rsidP="006C0884">
      <w:pPr>
        <w:ind w:firstLine="720"/>
      </w:pPr>
      <w:r>
        <w:t xml:space="preserve">In the frequency domain, autocorrelation can again be used </w:t>
      </w:r>
      <w:r w:rsidR="00882C56">
        <w:fldChar w:fldCharType="begin"/>
      </w:r>
      <w:r w:rsidR="00D61FFF">
        <w:instrText xml:space="preserve"> ADDIN ZOTERO_ITEM {"citationItems":[{"key":"3RXNTWDS"}]} </w:instrText>
      </w:r>
      <w:r w:rsidR="00882C56">
        <w:fldChar w:fldCharType="separate"/>
      </w:r>
      <w:r w:rsidR="00634B35" w:rsidRPr="00634B35">
        <w:t>(Kunieda et al. 1996)</w:t>
      </w:r>
      <w:r w:rsidR="00882C56">
        <w:fldChar w:fldCharType="end"/>
      </w:r>
      <w:r>
        <w:t xml:space="preserve">, though harmonics of the fundamental frequency will also correlate using this method. </w:t>
      </w:r>
      <w:r w:rsidR="00A610F0" w:rsidRPr="00B74AED">
        <w:t>Brown</w:t>
      </w:r>
      <w:r w:rsidR="00A610F0">
        <w:t xml:space="preserve"> </w:t>
      </w:r>
      <w:r w:rsidR="00882C56">
        <w:fldChar w:fldCharType="begin"/>
      </w:r>
      <w:r w:rsidR="00D61FFF">
        <w:instrText xml:space="preserve"> ADDIN ZOTERO_ITEM {"citationItems":[{"suppressAuthor":true,"key":"8DQFFKTJ"}]} </w:instrText>
      </w:r>
      <w:r w:rsidR="00882C56">
        <w:fldChar w:fldCharType="separate"/>
      </w:r>
      <w:r w:rsidR="00634B35" w:rsidRPr="00634B35">
        <w:t>(1992)</w:t>
      </w:r>
      <w:r w:rsidR="00882C56">
        <w:fldChar w:fldCharType="end"/>
      </w:r>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882C56">
        <w:fldChar w:fldCharType="begin"/>
      </w:r>
      <w:r w:rsidR="00D61FFF">
        <w:instrText xml:space="preserve"> ADDIN ZOTERO_ITEM {"citationItems":[{"suppressAuthor":true,"key":"WR4QBIKW"}]} </w:instrText>
      </w:r>
      <w:r w:rsidR="00882C56">
        <w:fldChar w:fldCharType="separate"/>
      </w:r>
      <w:r w:rsidR="00634B35" w:rsidRPr="00634B35">
        <w:t>(2003)</w:t>
      </w:r>
      <w:r w:rsidR="00882C56">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r w:rsidR="00882C56">
        <w:fldChar w:fldCharType="begin"/>
      </w:r>
      <w:r w:rsidR="00D61FFF">
        <w:instrText xml:space="preserve"> ADDIN ZOTERO_ITEM {"citationItems":[{"position":1,"key":"R7U9H7K6"}]} </w:instrText>
      </w:r>
      <w:r w:rsidR="00882C56">
        <w:fldChar w:fldCharType="separate"/>
      </w:r>
      <w:r w:rsidR="00634B35" w:rsidRPr="00634B35">
        <w:t>(Gainza 2006)</w:t>
      </w:r>
      <w:r w:rsidR="00882C56">
        <w:fldChar w:fldCharType="end"/>
      </w:r>
      <w:r>
        <w:t xml:space="preserve">. A comprehensive review of pitch detection algorithms and their applicability to transcription in traditional Irish music is given in </w:t>
      </w:r>
      <w:r w:rsidR="00882C56">
        <w:fldChar w:fldCharType="begin"/>
      </w:r>
      <w:r w:rsidR="00D61FFF">
        <w:instrText xml:space="preserve"> ADDIN ZOTERO_ITEM {"citationItems":[{"position":2,"key":"R7U9H7K6"}]} </w:instrText>
      </w:r>
      <w:r w:rsidR="00882C56">
        <w:fldChar w:fldCharType="separate"/>
      </w:r>
      <w:r w:rsidR="00634B35" w:rsidRPr="00634B35">
        <w:t>(Gainza 2006)</w:t>
      </w:r>
      <w:r w:rsidR="00882C56">
        <w:fldChar w:fldCharType="end"/>
      </w:r>
      <w:r>
        <w:t>.</w:t>
      </w:r>
    </w:p>
    <w:p w:rsidR="004F06E5" w:rsidRDefault="00957A19" w:rsidP="00D70BAF">
      <w:pPr>
        <w:pStyle w:val="MscHeading2"/>
        <w:rPr>
          <w:lang w:eastAsia="en-IE"/>
        </w:rPr>
      </w:pPr>
      <w:r>
        <w:tab/>
      </w:r>
      <w:bookmarkStart w:id="152" w:name="_Ref208220877"/>
      <w:bookmarkStart w:id="153" w:name="_Toc223971854"/>
      <w:r w:rsidR="004F06E5">
        <w:rPr>
          <w:lang w:eastAsia="en-IE"/>
        </w:rPr>
        <w:t>Timbre</w:t>
      </w:r>
      <w:bookmarkEnd w:id="152"/>
      <w:bookmarkEnd w:id="153"/>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882C56">
        <w:rPr>
          <w:lang w:eastAsia="en-IE"/>
        </w:rPr>
        <w:fldChar w:fldCharType="begin"/>
      </w:r>
      <w:r w:rsidR="00AB7290">
        <w:rPr>
          <w:lang w:eastAsia="en-IE"/>
        </w:rPr>
        <w:instrText xml:space="preserve"> REF _Ref205469447 \h </w:instrText>
      </w:r>
      <w:r w:rsidR="00882C56">
        <w:rPr>
          <w:lang w:eastAsia="en-IE"/>
        </w:rPr>
      </w:r>
      <w:r w:rsidR="00882C56">
        <w:rPr>
          <w:lang w:eastAsia="en-IE"/>
        </w:rPr>
        <w:fldChar w:fldCharType="separate"/>
      </w:r>
      <w:r w:rsidR="00E90C87">
        <w:t xml:space="preserve">Equation </w:t>
      </w:r>
      <w:r w:rsidR="00E90C87">
        <w:rPr>
          <w:noProof/>
        </w:rPr>
        <w:t>5</w:t>
      </w:r>
      <w:r w:rsidR="00882C56">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54" w:name="_Ref205469447"/>
      <w:r>
        <w:t xml:space="preserve">Equation </w:t>
      </w:r>
      <w:fldSimple w:instr=" SEQ Equation \* ARABIC ">
        <w:r w:rsidR="00E90C87">
          <w:rPr>
            <w:noProof/>
          </w:rPr>
          <w:t>5</w:t>
        </w:r>
      </w:fldSimple>
      <w:bookmarkEnd w:id="154"/>
    </w:p>
    <w:p w:rsidR="009406A8" w:rsidRDefault="009406A8" w:rsidP="009406A8">
      <w:pPr>
        <w:autoSpaceDE w:val="0"/>
        <w:autoSpaceDN w:val="0"/>
        <w:adjustRightInd w:val="0"/>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882C56" w:rsidRPr="00882C56">
        <w:rPr>
          <w:lang w:eastAsia="en-IE"/>
        </w:rPr>
        <w:fldChar w:fldCharType="begin"/>
      </w:r>
      <w:r w:rsidR="00D61FFF">
        <w:rPr>
          <w:lang w:eastAsia="en-IE"/>
        </w:rPr>
        <w:instrText xml:space="preserve"> ADDIN ZOTERO_ITEM {"custom":"(Smith 1997)","citationItems":[{"key":"FT63IQK7"}]} </w:instrText>
      </w:r>
      <w:r w:rsidR="00882C56" w:rsidRPr="00882C56">
        <w:rPr>
          <w:lang w:eastAsia="en-IE"/>
        </w:rPr>
        <w:fldChar w:fldCharType="separate"/>
      </w:r>
      <w:r w:rsidR="00634B35" w:rsidRPr="00634B35">
        <w:t>(Smith 1997)</w:t>
      </w:r>
      <w:r w:rsidR="00882C56"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882C56" w:rsidRPr="00882C56">
        <w:rPr>
          <w:lang w:eastAsia="en-IE"/>
        </w:rPr>
        <w:fldChar w:fldCharType="begin"/>
      </w:r>
      <w:r w:rsidR="00D61FFF">
        <w:rPr>
          <w:lang w:eastAsia="en-IE"/>
        </w:rPr>
        <w:instrText xml:space="preserve"> ADDIN ZOTERO_ITEM {"citationItems":[{"key":"2TK479UT"}]} </w:instrText>
      </w:r>
      <w:r w:rsidR="00882C56" w:rsidRPr="00882C56">
        <w:rPr>
          <w:lang w:eastAsia="en-IE"/>
        </w:rPr>
        <w:fldChar w:fldCharType="separate"/>
      </w:r>
      <w:r w:rsidR="00634B35" w:rsidRPr="00634B35">
        <w:t>(Typke et al. 2005)</w:t>
      </w:r>
      <w:r w:rsidR="00882C56"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r w:rsidR="00882C56">
        <w:fldChar w:fldCharType="begin"/>
      </w:r>
      <w:r w:rsidR="00D61FFF">
        <w:instrText xml:space="preserve"> ADDIN ZOTERO_ITEM {"citationItems":[{"position":1,"key":"XS5SNM4T"}]} </w:instrText>
      </w:r>
      <w:r w:rsidR="00882C56">
        <w:fldChar w:fldCharType="separate"/>
      </w:r>
      <w:r w:rsidR="00634B35" w:rsidRPr="00634B35">
        <w:t>(Dixon 2006)</w:t>
      </w:r>
      <w:r w:rsidR="00882C56">
        <w:fldChar w:fldCharType="end"/>
      </w:r>
      <w:r>
        <w:t xml:space="preserve">. </w:t>
      </w:r>
    </w:p>
    <w:p w:rsidR="00B93948" w:rsidRDefault="00B93948" w:rsidP="00B93948">
      <w:pPr>
        <w:pStyle w:val="MscHeading2"/>
      </w:pPr>
      <w:bookmarkStart w:id="155" w:name="_Toc223971855"/>
      <w:r w:rsidRPr="006B070C">
        <w:t>Loudness</w:t>
      </w:r>
      <w:bookmarkEnd w:id="155"/>
    </w:p>
    <w:p w:rsidR="00B93948" w:rsidRDefault="00B93948" w:rsidP="00B93948">
      <w:r>
        <w:t xml:space="preserve">Loudness is the perceived amplitude of a sound. The perception of l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t xml:space="preserve"> </w:t>
      </w:r>
      <w:r w:rsidR="00882C56">
        <w:fldChar w:fldCharType="begin"/>
      </w:r>
      <w:r w:rsidR="00D61FFF">
        <w:instrText xml:space="preserve"> ADDIN ZOTERO_ITEM {"custom":"(Smith 1997)","citationItems":[{"key":"FT63IQK7"}]} </w:instrText>
      </w:r>
      <w:r w:rsidR="00882C56">
        <w:fldChar w:fldCharType="separate"/>
      </w:r>
      <w:r w:rsidR="00634B35" w:rsidRPr="00634B35">
        <w:t>(Smith 1997)</w:t>
      </w:r>
      <w:r w:rsidR="00882C56">
        <w:fldChar w:fldCharType="end"/>
      </w:r>
      <w:r w:rsidRPr="00E01744">
        <w:t>.</w:t>
      </w:r>
    </w:p>
    <w:p w:rsidR="00B073DC" w:rsidRDefault="004F06E5" w:rsidP="00B073DC">
      <w:pPr>
        <w:pStyle w:val="MscHeading2"/>
      </w:pPr>
      <w:bookmarkStart w:id="156" w:name="_Ref218271043"/>
      <w:bookmarkStart w:id="157" w:name="_Toc223971856"/>
      <w:r>
        <w:t>Rhythm</w:t>
      </w:r>
      <w:bookmarkEnd w:id="156"/>
      <w:bookmarkEnd w:id="157"/>
    </w:p>
    <w:p w:rsid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r w:rsidR="00882C56">
        <w:fldChar w:fldCharType="begin"/>
      </w:r>
      <w:r w:rsidR="00D61FFF">
        <w:instrText xml:space="preserve"> ADDIN ZOTERO_ITEM {"citationItems":[{"key":"JM5UXQN4"}]} </w:instrText>
      </w:r>
      <w:r w:rsidR="00882C56">
        <w:fldChar w:fldCharType="separate"/>
      </w:r>
      <w:r w:rsidR="00634B35" w:rsidRPr="00634B35">
        <w:t>(Lerdahl &amp; Jackendoff 1983)</w:t>
      </w:r>
      <w:r w:rsidR="00882C56">
        <w:fldChar w:fldCharType="end"/>
      </w:r>
      <w:r w:rsidR="0027061D">
        <w:t xml:space="preserve">. </w:t>
      </w:r>
      <w:r w:rsidR="000819B3">
        <w:t xml:space="preserve">An onset detection function is often used to estimate rhythm. </w:t>
      </w:r>
      <w:r w:rsidR="00E136CF" w:rsidRPr="00B74AED">
        <w:t>Scheirer</w:t>
      </w:r>
      <w:r w:rsidR="00E136CF" w:rsidRPr="00001D0E">
        <w:t xml:space="preserve"> </w:t>
      </w:r>
      <w:r w:rsidR="00882C56" w:rsidRPr="00882C56">
        <w:fldChar w:fldCharType="begin"/>
      </w:r>
      <w:r w:rsidR="00D61FFF">
        <w:instrText xml:space="preserve"> ADDIN ZOTERO_ITEM {"citationItems":[{"suppressAuthor":true,"position":1,"key":"FB54QD7K"}]} </w:instrText>
      </w:r>
      <w:r w:rsidR="00882C56" w:rsidRPr="00882C56">
        <w:fldChar w:fldCharType="separate"/>
      </w:r>
      <w:r w:rsidR="00634B35" w:rsidRPr="00634B35">
        <w:t>(1998)</w:t>
      </w:r>
      <w:r w:rsidR="00882C56" w:rsidRPr="000E3DAE">
        <w:rPr>
          <w:vertAlign w:val="superscript"/>
        </w:rPr>
        <w:fldChar w:fldCharType="end"/>
      </w:r>
      <w:r w:rsidR="00C9740D">
        <w:t xml:space="preserve"> uses an onset detection function (section </w:t>
      </w:r>
      <w:r w:rsidR="00882C56">
        <w:fldChar w:fldCharType="begin"/>
      </w:r>
      <w:r w:rsidR="00C9740D">
        <w:instrText xml:space="preserve"> REF _Ref205827202 \r \h </w:instrText>
      </w:r>
      <w:r w:rsidR="00882C56">
        <w:fldChar w:fldCharType="separate"/>
      </w:r>
      <w:r w:rsidR="00E90C87">
        <w:t>3.1</w:t>
      </w:r>
      <w:r w:rsidR="00882C56">
        <w:fldChar w:fldCharType="end"/>
      </w:r>
      <w:r w:rsidR="00C9740D">
        <w:t>) to extract beat and tempo information from digital audio.</w:t>
      </w:r>
      <w:r w:rsidR="000819B3">
        <w:t xml:space="preserve"> </w:t>
      </w:r>
      <w:r w:rsidR="00E136CF">
        <w:t xml:space="preserve">The </w:t>
      </w:r>
      <w:r w:rsidR="00B73C75" w:rsidRPr="0027061D">
        <w:rPr>
          <w:i/>
        </w:rPr>
        <w:t>BeatRoot</w:t>
      </w:r>
      <w:r w:rsidR="00E136CF">
        <w:rPr>
          <w:i/>
        </w:rPr>
        <w:t xml:space="preserve"> </w:t>
      </w:r>
      <w:r w:rsidR="00E136CF">
        <w:t xml:space="preserve">system is given in </w:t>
      </w:r>
      <w:r w:rsidR="00882C56" w:rsidRPr="006B070C">
        <w:fldChar w:fldCharType="begin"/>
      </w:r>
      <w:r w:rsidR="00E136CF"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882C56" w:rsidRPr="006B070C">
        <w:fldChar w:fldCharType="separate"/>
      </w:r>
      <w:r w:rsidR="00E136CF" w:rsidRPr="006B070C">
        <w:t>(Dixon 2004)</w:t>
      </w:r>
      <w:r w:rsidR="00882C56" w:rsidRPr="006B070C">
        <w:fldChar w:fldCharType="end"/>
      </w:r>
      <w:r w:rsidR="00B73C75">
        <w:t xml:space="preserve">. </w:t>
      </w:r>
      <w:r w:rsidR="00B73C75" w:rsidRPr="006B070C">
        <w:t xml:space="preserve">BeatRoot models the perception of beats in a piece of music. BeatRoot first analyses the input signal to extract note onsets. </w:t>
      </w:r>
      <w:r w:rsidR="00E136CF">
        <w:t xml:space="preserve">Dixon's </w:t>
      </w:r>
      <w:r w:rsidR="00B73C75" w:rsidRPr="006B070C">
        <w:t xml:space="preserve">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w:t>
      </w:r>
      <w:r w:rsidR="00B73C75" w:rsidRPr="006B070C">
        <w:lastRenderedPageBreak/>
        <w:t>actual beat times correspond. The system was evaluated against a corpus of Mozart sonatas and popular music and the authors claim a success rate of 90%.</w:t>
      </w:r>
      <w:r w:rsidR="00E42E3E">
        <w:tab/>
      </w:r>
    </w:p>
    <w:p w:rsidR="00AD7537" w:rsidRDefault="00AD7537" w:rsidP="00AD7537">
      <w:pPr>
        <w:pStyle w:val="MscHeading2"/>
      </w:pPr>
      <w:bookmarkStart w:id="158" w:name="_Toc223971857"/>
      <w:r>
        <w:t>Structure</w:t>
      </w:r>
      <w:bookmarkEnd w:id="158"/>
    </w:p>
    <w:p w:rsidR="00A251D3" w:rsidRDefault="00A251D3" w:rsidP="00A251D3">
      <w:bookmarkStart w:id="159" w:name="_Ref211010017"/>
      <w:r w:rsidRPr="00A251D3">
        <w:t>Tonal music is usually organised into higher level groupings of musical segments aligned with the rhythm. In pop music for example, these segments might be labelled as intro, verse, chorus and refrain with segments such as verse and chorus being repeated at intervals in the music</w:t>
      </w:r>
      <w:r w:rsidR="00DD1748">
        <w:t xml:space="preserve"> </w:t>
      </w:r>
      <w:r w:rsidR="00882C56">
        <w:fldChar w:fldCharType="begin"/>
      </w:r>
      <w:r w:rsidR="0032180E">
        <w:instrText xml:space="preserve"> ADDIN ZOTERO_ITEM {"citationItems":[{"key":"GMTDAXT2"}]} </w:instrText>
      </w:r>
      <w:r w:rsidR="00882C56">
        <w:fldChar w:fldCharType="separate"/>
      </w:r>
      <w:r w:rsidR="00634B35" w:rsidRPr="00634B35">
        <w:t>(Peiszer et al. 2008)</w:t>
      </w:r>
      <w:r w:rsidR="00882C56">
        <w:fldChar w:fldCharType="end"/>
      </w:r>
      <w:r w:rsidRPr="00A251D3">
        <w:t xml:space="preserve">. In classical music, a </w:t>
      </w:r>
      <w:r w:rsidRPr="004A1D0E">
        <w:rPr>
          <w:i/>
        </w:rPr>
        <w:t>fugue</w:t>
      </w:r>
      <w:r w:rsidRPr="00A251D3">
        <w:t xml:space="preserve"> opens with a main subject, which is transformed and repeated in the parts (voices) of the fugue. Th</w:t>
      </w:r>
      <w:r w:rsidR="004A1D0E">
        <w:t xml:space="preserve">ese transformed subjects are known as </w:t>
      </w:r>
      <w:r w:rsidR="004A1D0E" w:rsidRPr="00376553">
        <w:rPr>
          <w:i/>
        </w:rPr>
        <w:t>countersubjects</w:t>
      </w:r>
      <w:r w:rsidR="004A1D0E">
        <w:t xml:space="preserve"> and must </w:t>
      </w:r>
      <w:r w:rsidR="00B93948">
        <w:t xml:space="preserve">be </w:t>
      </w:r>
      <w:r w:rsidR="004A1D0E" w:rsidRPr="00376553">
        <w:rPr>
          <w:i/>
        </w:rPr>
        <w:t>contrapuntal</w:t>
      </w:r>
      <w:r w:rsidR="004A1D0E">
        <w:t xml:space="preserve"> (sound different from each other, but harmonious when played together). These c</w:t>
      </w:r>
      <w:r w:rsidR="004A1D0E" w:rsidRPr="004A1D0E">
        <w:t xml:space="preserve">ontrapuntal </w:t>
      </w:r>
      <w:r w:rsidR="004A1D0E">
        <w:t xml:space="preserve">variations </w:t>
      </w:r>
      <w:r w:rsidR="004A1D0E" w:rsidRPr="004A1D0E">
        <w:t xml:space="preserve">may imitate the </w:t>
      </w:r>
      <w:r w:rsidR="004A1D0E">
        <w:t>main subject</w:t>
      </w:r>
      <w:r w:rsidR="004A1D0E" w:rsidRPr="004A1D0E">
        <w:t xml:space="preserve">, </w:t>
      </w:r>
      <w:r w:rsidR="004A1D0E">
        <w:t>be transformed in pitch</w:t>
      </w:r>
      <w:r w:rsidR="004A1D0E" w:rsidRPr="004A1D0E">
        <w:t xml:space="preserve"> o</w:t>
      </w:r>
      <w:r w:rsidR="004A1D0E">
        <w:t>r</w:t>
      </w:r>
      <w:r w:rsidR="004A1D0E" w:rsidRPr="004A1D0E">
        <w:t xml:space="preserve"> </w:t>
      </w:r>
      <w:r w:rsidR="004A1D0E">
        <w:t>rhythm be a</w:t>
      </w:r>
      <w:r w:rsidR="004A1D0E" w:rsidRPr="004A1D0E">
        <w:t>ugment</w:t>
      </w:r>
      <w:r w:rsidR="004A1D0E">
        <w:t xml:space="preserve">ed or diminished or the melody may be inverted </w:t>
      </w:r>
      <w:r w:rsidR="00882C56">
        <w:fldChar w:fldCharType="begin"/>
      </w:r>
      <w:r w:rsidR="00D61FFF">
        <w:instrText xml:space="preserve"> ADDIN ZOTERO_ITEM {"citationItems":[{"key":"NEP6UKTK"}]} </w:instrText>
      </w:r>
      <w:r w:rsidR="00882C56">
        <w:fldChar w:fldCharType="separate"/>
      </w:r>
      <w:r w:rsidR="00634B35" w:rsidRPr="00634B35">
        <w:t>(Hofstadter 1979)</w:t>
      </w:r>
      <w:r w:rsidR="00882C56">
        <w:fldChar w:fldCharType="end"/>
      </w:r>
      <w:r w:rsidR="004A1D0E">
        <w:t>.</w:t>
      </w:r>
    </w:p>
    <w:p w:rsidR="0046311A" w:rsidRDefault="0046311A" w:rsidP="00A251D3">
      <w:r>
        <w:tab/>
        <w:t xml:space="preserve">In Irish traditional dance music, tunes are usually structured in repeated monophonic sections known as the A part and the B part of a tune. Occasionally there can also be a C and D part. An AABB reel for example contains a 64 note sequence repeated and </w:t>
      </w:r>
      <w:r w:rsidR="0032180E">
        <w:t xml:space="preserve">then </w:t>
      </w:r>
      <w:r>
        <w:t>followed by second 64 note sequence repeated after which the entire tune is repeated. An ABC jig contains a 48 note sequence followed by a second 48 note sequence followed by a third 48 note sequence, after which the entire tune is usually repeated.</w:t>
      </w:r>
    </w:p>
    <w:p w:rsidR="00376553" w:rsidRDefault="00DD1748" w:rsidP="00234DB9">
      <w:r>
        <w:tab/>
        <w:t xml:space="preserve">The automatic inference of structure from digital audio recordings of music is known as </w:t>
      </w:r>
      <w:r w:rsidRPr="00DD1748">
        <w:t>Automatic Audio Segmentation</w:t>
      </w:r>
      <w:r>
        <w:t>.</w:t>
      </w:r>
      <w:r w:rsidR="00DF651A">
        <w:t xml:space="preserve"> </w:t>
      </w:r>
      <w:r w:rsidR="00234DB9">
        <w:t xml:space="preserve">Foote </w:t>
      </w:r>
      <w:r w:rsidR="00882C56">
        <w:fldChar w:fldCharType="begin"/>
      </w:r>
      <w:r w:rsidR="00D61FFF">
        <w:instrText xml:space="preserve"> ADDIN ZOTERO_ITEM {"citationItems":[{"suppressAuthor":true,"key":"KAT2FNWD"}]} </w:instrText>
      </w:r>
      <w:r w:rsidR="00882C56">
        <w:fldChar w:fldCharType="separate"/>
      </w:r>
      <w:r w:rsidR="00634B35" w:rsidRPr="00634B35">
        <w:t>(2000)</w:t>
      </w:r>
      <w:r w:rsidR="00882C56">
        <w:fldChar w:fldCharType="end"/>
      </w:r>
      <w:r w:rsidR="00DF651A">
        <w:t xml:space="preserve"> uses a self similarity matrix of pitch based features vectors extracted from each frame of audio using an STFT</w:t>
      </w:r>
      <w:r w:rsidR="00FD142E">
        <w:t xml:space="preserve"> (section </w:t>
      </w:r>
      <w:r w:rsidR="00882C56">
        <w:fldChar w:fldCharType="begin"/>
      </w:r>
      <w:r w:rsidR="00FD142E">
        <w:instrText xml:space="preserve"> REF _Ref205829143 \r \h </w:instrText>
      </w:r>
      <w:r w:rsidR="00882C56">
        <w:fldChar w:fldCharType="separate"/>
      </w:r>
      <w:r w:rsidR="00E90C87">
        <w:t>3.2</w:t>
      </w:r>
      <w:r w:rsidR="00882C56">
        <w:fldChar w:fldCharType="end"/>
      </w:r>
      <w:r w:rsidR="00FD142E">
        <w:t>)</w:t>
      </w:r>
      <w:r w:rsidR="00DF651A">
        <w:t>. The similarity of frames on the horizontal axis to frames on the vertical axis is plotted in a matrix. Using this approach, musical structure can be inferred from patterns in the matrix. A measure of novelty is extracted from the matrix</w:t>
      </w:r>
      <w:r w:rsidR="00234DB9">
        <w:t xml:space="preserve"> by calculating the correlation of the matrix with a "checkerboard kernel", with peaks in the novelty profile used to extract segment boundaries. The size of the kernel is varied to detect novelty over different time scales. </w:t>
      </w:r>
    </w:p>
    <w:p w:rsidR="00376553" w:rsidRDefault="00376553" w:rsidP="00B93948">
      <w:r>
        <w:tab/>
      </w:r>
      <w:r w:rsidR="00B93948" w:rsidRPr="00376553">
        <w:t xml:space="preserve">Maddage </w:t>
      </w:r>
      <w:r w:rsidR="00B93948" w:rsidRPr="00B93948">
        <w:rPr>
          <w:i/>
        </w:rPr>
        <w:t>et al</w:t>
      </w:r>
      <w:r w:rsidR="00B93948">
        <w:t xml:space="preserve">. </w:t>
      </w:r>
      <w:r w:rsidR="00882C56">
        <w:fldChar w:fldCharType="begin"/>
      </w:r>
      <w:r w:rsidR="00D61FFF">
        <w:instrText xml:space="preserve"> ADDIN ZOTERO_ITEM {"citationItems":[{"suppressAuthor":true,"key":"TB942D9Z"}]} </w:instrText>
      </w:r>
      <w:r w:rsidR="00882C56">
        <w:fldChar w:fldCharType="separate"/>
      </w:r>
      <w:r w:rsidR="00634B35" w:rsidRPr="00634B35">
        <w:t>(2004)</w:t>
      </w:r>
      <w:r w:rsidR="00882C56">
        <w:fldChar w:fldCharType="end"/>
      </w:r>
      <w:r>
        <w:t xml:space="preserve"> </w:t>
      </w:r>
      <w:r w:rsidR="00B93948">
        <w:t xml:space="preserve">use </w:t>
      </w:r>
      <w:r>
        <w:t xml:space="preserve">high level metadata such as rhythm extracted from the signal </w:t>
      </w:r>
      <w:r w:rsidR="00B93948">
        <w:t xml:space="preserve">in combination with low level features to improve segmentation accuracy. </w:t>
      </w:r>
      <w:r>
        <w:t xml:space="preserve">Firstly, the rhythm structure of the </w:t>
      </w:r>
      <w:r w:rsidR="00B93948">
        <w:t xml:space="preserve">audio </w:t>
      </w:r>
      <w:r>
        <w:t xml:space="preserve">is </w:t>
      </w:r>
      <w:r w:rsidR="00B93948">
        <w:t xml:space="preserve">inferred using an Onset Detection Function (section </w:t>
      </w:r>
      <w:r w:rsidR="00882C56">
        <w:fldChar w:fldCharType="begin"/>
      </w:r>
      <w:r w:rsidR="00B93948">
        <w:instrText xml:space="preserve"> REF _Ref205827202 \r \h </w:instrText>
      </w:r>
      <w:r w:rsidR="00882C56">
        <w:fldChar w:fldCharType="separate"/>
      </w:r>
      <w:r w:rsidR="00E90C87">
        <w:t>3.1</w:t>
      </w:r>
      <w:r w:rsidR="00882C56">
        <w:fldChar w:fldCharType="end"/>
      </w:r>
      <w:r w:rsidR="00B93948">
        <w:t>)</w:t>
      </w:r>
      <w:r>
        <w:t xml:space="preserve">. The </w:t>
      </w:r>
      <w:r w:rsidR="00B93948">
        <w:t>audio i</w:t>
      </w:r>
      <w:r>
        <w:t xml:space="preserve">s </w:t>
      </w:r>
      <w:r w:rsidR="00B93948">
        <w:t xml:space="preserve">then </w:t>
      </w:r>
      <w:r>
        <w:t>segmented</w:t>
      </w:r>
      <w:r w:rsidR="00B93948">
        <w:t xml:space="preserve"> </w:t>
      </w:r>
      <w:r>
        <w:t xml:space="preserve">into </w:t>
      </w:r>
      <w:r w:rsidR="00B93948">
        <w:t xml:space="preserve">beat length frames. A </w:t>
      </w:r>
      <w:r>
        <w:lastRenderedPageBreak/>
        <w:t xml:space="preserve">statistical learning method </w:t>
      </w:r>
      <w:r w:rsidR="00B93948">
        <w:t xml:space="preserve">based on Hidden Markov Models (section </w:t>
      </w:r>
      <w:r w:rsidR="00882C56">
        <w:fldChar w:fldCharType="begin"/>
      </w:r>
      <w:r w:rsidR="00B93948">
        <w:instrText xml:space="preserve"> REF _Ref206136451 \r \h </w:instrText>
      </w:r>
      <w:r w:rsidR="00882C56">
        <w:fldChar w:fldCharType="separate"/>
      </w:r>
      <w:r w:rsidR="00E90C87">
        <w:t>4.5</w:t>
      </w:r>
      <w:r w:rsidR="00882C56">
        <w:fldChar w:fldCharType="end"/>
      </w:r>
      <w:r w:rsidR="00B93948">
        <w:t xml:space="preserve">) is then used to </w:t>
      </w:r>
      <w:r>
        <w:t>identify</w:t>
      </w:r>
      <w:r w:rsidR="00B93948">
        <w:t xml:space="preserve"> </w:t>
      </w:r>
      <w:r>
        <w:t xml:space="preserve">chord </w:t>
      </w:r>
      <w:r w:rsidR="00B93948">
        <w:t xml:space="preserve">sequences </w:t>
      </w:r>
      <w:r w:rsidR="006C00DE">
        <w:t xml:space="preserve">in the frames </w:t>
      </w:r>
      <w:r>
        <w:t xml:space="preserve">and </w:t>
      </w:r>
      <w:r w:rsidR="00B93948">
        <w:t xml:space="preserve">to </w:t>
      </w:r>
      <w:r>
        <w:t>detect vocal/instrumental</w:t>
      </w:r>
      <w:r w:rsidR="00B93948">
        <w:t xml:space="preserve"> </w:t>
      </w:r>
      <w:r>
        <w:t>boundaries. Finally</w:t>
      </w:r>
      <w:r w:rsidR="00B93948">
        <w:t xml:space="preserve"> </w:t>
      </w:r>
      <w:r>
        <w:t>repeated chord pattern</w:t>
      </w:r>
      <w:r w:rsidR="00B93948">
        <w:t xml:space="preserve">s and </w:t>
      </w:r>
      <w:r>
        <w:t>vocal content analysis</w:t>
      </w:r>
      <w:r w:rsidR="00B93948">
        <w:t xml:space="preserve"> is used to </w:t>
      </w:r>
      <w:r>
        <w:t>define the structure of the song.</w:t>
      </w:r>
    </w:p>
    <w:p w:rsidR="00DD1748" w:rsidRPr="00DF651A" w:rsidRDefault="00234DB9" w:rsidP="006C00DE">
      <w:pPr>
        <w:ind w:firstLine="576"/>
      </w:pPr>
      <w:r w:rsidRPr="00DF651A">
        <w:t>Peiszer</w:t>
      </w:r>
      <w:r w:rsidR="0032180E">
        <w:t xml:space="preserve"> </w:t>
      </w:r>
      <w:r w:rsidR="00882C56">
        <w:fldChar w:fldCharType="begin"/>
      </w:r>
      <w:r w:rsidR="0032180E">
        <w:instrText xml:space="preserve"> ADDIN ZOTERO_ITEM {"citationItems":[{"suppressAuthor":true,"key":"X42QVHTX"}]} </w:instrText>
      </w:r>
      <w:r w:rsidR="00882C56">
        <w:fldChar w:fldCharType="separate"/>
      </w:r>
      <w:r w:rsidR="00634B35" w:rsidRPr="00634B35">
        <w:t>(2007)</w:t>
      </w:r>
      <w:r w:rsidR="00882C56">
        <w:fldChar w:fldCharType="end"/>
      </w:r>
      <w:r>
        <w:t xml:space="preserve"> expands Foote's </w:t>
      </w:r>
      <w:r w:rsidR="00882C56">
        <w:fldChar w:fldCharType="begin"/>
      </w:r>
      <w:r w:rsidR="00D61FFF">
        <w:instrText xml:space="preserve"> ADDIN ZOTERO_ITEM {"citationItems":[{"suppressAuthor":true,"position":1,"key":"KAT2FNWD"}]} </w:instrText>
      </w:r>
      <w:r w:rsidR="00882C56">
        <w:fldChar w:fldCharType="separate"/>
      </w:r>
      <w:r w:rsidR="00634B35" w:rsidRPr="00634B35">
        <w:t>(2000)</w:t>
      </w:r>
      <w:r w:rsidR="00882C56">
        <w:fldChar w:fldCharType="end"/>
      </w:r>
      <w:r w:rsidR="00B93948">
        <w:t xml:space="preserve"> </w:t>
      </w:r>
      <w:r w:rsidR="00376553">
        <w:t xml:space="preserve">work </w:t>
      </w:r>
      <w:r>
        <w:t xml:space="preserve">by developing a two phase approach to segmentation. First various features are extracted from each frame of audio such as the spectrogram, Mel Frequency Cepstrum Coecients, rhythm-based features and harmony related features. Then, the self-similarity matrix between these feature vectors is calculated </w:t>
      </w:r>
      <w:r w:rsidR="00376553">
        <w:t>and a novelty profile generated. The novelty profile is then smoothed using a low pass filter and peaks are extracted as candidate segment boundaries. In phase two, the extracted segments are clustered. Segments that cluster together are labelled identically.</w:t>
      </w:r>
      <w:r>
        <w:t xml:space="preserve"> </w:t>
      </w:r>
    </w:p>
    <w:p w:rsidR="00E87A16" w:rsidRDefault="00E635EE" w:rsidP="00E87A16">
      <w:pPr>
        <w:pStyle w:val="MscHeading2"/>
      </w:pPr>
      <w:bookmarkStart w:id="160" w:name="_Toc223971858"/>
      <w:bookmarkEnd w:id="159"/>
      <w:r>
        <w:t>Conclusions</w:t>
      </w:r>
      <w:bookmarkEnd w:id="160"/>
    </w:p>
    <w:p w:rsidR="00E136CF" w:rsidRDefault="00463E7C" w:rsidP="00E136CF">
      <w:r>
        <w:t xml:space="preserve">The aim of this thesis </w:t>
      </w:r>
      <w:r w:rsidR="00E136CF">
        <w:t xml:space="preserve">is </w:t>
      </w:r>
      <w:r>
        <w:t xml:space="preserve">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 xml:space="preserve">can achieve a high degree of accuracy when the input audio </w:t>
      </w:r>
      <w:r w:rsidR="00E136CF">
        <w:t xml:space="preserve">signal </w:t>
      </w:r>
      <w:r w:rsidR="00B46643">
        <w:t xml:space="preserve">contains significant energy transitions around the onset </w:t>
      </w:r>
      <w:r w:rsidR="00E136CF">
        <w:t xml:space="preserve">of </w:t>
      </w:r>
      <w:r w:rsidR="00B46643">
        <w:t>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w:t>
      </w:r>
      <w:r w:rsidR="002624DF">
        <w:t xml:space="preserve">Typically these instruments do not generate transients and will have slow onsets difficult to detect using energy based methods. </w:t>
      </w:r>
      <w:r w:rsidR="003A6E64">
        <w:t xml:space="preserve">Also the playing of ornamentation (section </w:t>
      </w:r>
      <w:r w:rsidR="00882C56">
        <w:fldChar w:fldCharType="begin"/>
      </w:r>
      <w:r w:rsidR="003A6E64">
        <w:instrText xml:space="preserve"> REF _Ref161809204 \r \h </w:instrText>
      </w:r>
      <w:r w:rsidR="00882C56">
        <w:fldChar w:fldCharType="separate"/>
      </w:r>
      <w:r w:rsidR="00E90C87">
        <w:t>2.9.1</w:t>
      </w:r>
      <w:r w:rsidR="00882C56">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w:t>
      </w:r>
    </w:p>
    <w:p w:rsidR="00463E7C" w:rsidRPr="00495355" w:rsidRDefault="005564F1" w:rsidP="00E136CF">
      <w:pPr>
        <w:ind w:firstLine="576"/>
        <w:rPr>
          <w:i/>
        </w:rPr>
      </w:pPr>
      <w:r>
        <w:t xml:space="preserve">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t xml:space="preserve">Onset Detection using Comb Filters </w:t>
      </w:r>
      <w:r w:rsidR="00E136CF">
        <w:t xml:space="preserve">is proposed in </w:t>
      </w:r>
      <w:r w:rsidR="00882C56" w:rsidRPr="00882C56">
        <w:fldChar w:fldCharType="begin"/>
      </w:r>
      <w:r w:rsidR="00D61FFF">
        <w:instrText xml:space="preserve"> ADDIN ZOTERO_ITEM {"citationItems":[{"position":1,"key":"8RRA2MFV"},{"position":1,"key":"R7U9H7K6"}]} </w:instrText>
      </w:r>
      <w:r w:rsidR="00882C56" w:rsidRPr="00882C56">
        <w:fldChar w:fldCharType="separate"/>
      </w:r>
      <w:r w:rsidR="00634B35" w:rsidRPr="00634B35">
        <w:t>(Gainza et al. 2005; Gainza 2006)</w:t>
      </w:r>
      <w:r w:rsidR="00882C56" w:rsidRPr="000E3DAE">
        <w:rPr>
          <w:vertAlign w:val="superscript"/>
        </w:rPr>
        <w:fldChar w:fldCharType="end"/>
      </w:r>
      <w:r w:rsidR="00E136CF">
        <w:t xml:space="preserve">. These papers </w:t>
      </w:r>
      <w:r>
        <w:t xml:space="preserve">report extensive </w:t>
      </w:r>
      <w:r w:rsidR="00E136CF">
        <w:t xml:space="preserve">testing </w:t>
      </w:r>
      <w:r>
        <w:t xml:space="preserve">using this </w:t>
      </w:r>
      <w:r w:rsidR="003A6E64">
        <w:t xml:space="preserve">approach </w:t>
      </w:r>
      <w:r>
        <w:t xml:space="preserve">on </w:t>
      </w:r>
      <w:r>
        <w:lastRenderedPageBreak/>
        <w:t>recordings of various traditional instruments.</w:t>
      </w:r>
      <w:r w:rsidR="00910E07">
        <w:t xml:space="preserve"> This is </w:t>
      </w:r>
      <w:r w:rsidR="00E136CF">
        <w:t xml:space="preserve">therefore </w:t>
      </w:r>
      <w:r w:rsidR="00910E07">
        <w:t>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882C56">
        <w:fldChar w:fldCharType="begin"/>
      </w:r>
      <w:r w:rsidR="005A3884">
        <w:instrText xml:space="preserve"> REF _Ref205829143 \r \h </w:instrText>
      </w:r>
      <w:r w:rsidR="00882C56">
        <w:fldChar w:fldCharType="separate"/>
      </w:r>
      <w:r w:rsidR="00E90C87">
        <w:t>3.2</w:t>
      </w:r>
      <w:r w:rsidR="00882C56">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r w:rsidR="00C62E34" w:rsidRPr="00B74AED">
        <w:t>Klapuri</w:t>
      </w:r>
      <w:r w:rsidR="00C62E34">
        <w:t xml:space="preserve">'s </w:t>
      </w:r>
      <w:r w:rsidR="00882C56">
        <w:fldChar w:fldCharType="begin"/>
      </w:r>
      <w:r w:rsidR="00D61FFF">
        <w:instrText xml:space="preserve"> ADDIN ZOTERO_ITEM {"citationItems":[{"suppressAuthor":true,"position":1,"key":"WR4QBIKW"}]} </w:instrText>
      </w:r>
      <w:r w:rsidR="00882C56">
        <w:fldChar w:fldCharType="separate"/>
      </w:r>
      <w:r w:rsidR="00634B35" w:rsidRPr="00634B35">
        <w:t>(2003)</w:t>
      </w:r>
      <w:r w:rsidR="00882C56">
        <w:fldChar w:fldCharType="end"/>
      </w:r>
      <w:r w:rsidR="003A6E64">
        <w:t xml:space="preserve">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7E45F3">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61" w:name="_Toc223971859"/>
      <w:r>
        <w:lastRenderedPageBreak/>
        <w:t>Melodic Similarity</w:t>
      </w:r>
      <w:bookmarkEnd w:id="161"/>
    </w:p>
    <w:p w:rsidR="00F210F1" w:rsidRDefault="00B46643" w:rsidP="00F210F1">
      <w:r>
        <w:t>The output of the transcription subsystem described later in section</w:t>
      </w:r>
      <w:r w:rsidR="003B1FBB">
        <w:t>s</w:t>
      </w:r>
      <w:r>
        <w:t xml:space="preserve"> </w:t>
      </w:r>
      <w:r w:rsidR="00882C56">
        <w:fldChar w:fldCharType="begin"/>
      </w:r>
      <w:r>
        <w:instrText xml:space="preserve"> REF _Ref206407331 \r \h </w:instrText>
      </w:r>
      <w:r w:rsidR="00882C56">
        <w:fldChar w:fldCharType="separate"/>
      </w:r>
      <w:r w:rsidR="00E90C87">
        <w:t>6.2</w:t>
      </w:r>
      <w:r w:rsidR="00882C56">
        <w:fldChar w:fldCharType="end"/>
      </w:r>
      <w:r>
        <w:t xml:space="preserve"> </w:t>
      </w:r>
      <w:r w:rsidR="003B1FBB">
        <w:t xml:space="preserve">and </w:t>
      </w:r>
      <w:r w:rsidR="00882C56">
        <w:fldChar w:fldCharType="begin"/>
      </w:r>
      <w:r>
        <w:instrText xml:space="preserve"> REF _Ref206253926 \r \h </w:instrText>
      </w:r>
      <w:r w:rsidR="00882C56">
        <w:fldChar w:fldCharType="separate"/>
      </w:r>
      <w:r w:rsidR="00E90C87">
        <w:t>6.3</w:t>
      </w:r>
      <w:r w:rsidR="00882C56">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r w:rsidR="00E136CF">
        <w:t>A</w:t>
      </w:r>
      <w:r w:rsidR="00F210F1">
        <w:t xml:space="preserve"> </w:t>
      </w:r>
      <w:r w:rsidR="00F210F1" w:rsidRPr="0054306D">
        <w:rPr>
          <w:i/>
        </w:rPr>
        <w:t>metric</w:t>
      </w:r>
      <w:r w:rsidR="00F210F1">
        <w:t xml:space="preserve"> </w:t>
      </w:r>
      <w:r w:rsidR="00E136CF">
        <w:t xml:space="preserve">is </w:t>
      </w:r>
      <w:r w:rsidR="00F210F1">
        <w:t xml:space="preserve">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r w:rsidR="00E136CF">
        <w:t xml:space="preserve"> </w:t>
      </w:r>
      <w:r w:rsidR="00882C56">
        <w:fldChar w:fldCharType="begin"/>
      </w:r>
      <w:r w:rsidR="00D61FFF">
        <w:instrText xml:space="preserve"> ADDIN ZOTERO_ITEM {"citationItems":[{"key":"E4FE3DUG"}]} </w:instrText>
      </w:r>
      <w:r w:rsidR="00882C56">
        <w:fldChar w:fldCharType="separate"/>
      </w:r>
      <w:r w:rsidR="00634B35" w:rsidRPr="00634B35">
        <w:t>(Typke 2007)</w:t>
      </w:r>
      <w:r w:rsidR="00882C56">
        <w:fldChar w:fldCharType="end"/>
      </w:r>
      <w:r w:rsidR="00F210F1">
        <w:t>:</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r w:rsidR="00456CF1">
        <w:t xml:space="preserve"> + </w:t>
      </w:r>
      <w:r w:rsidR="00456CF1" w:rsidRPr="00A36419">
        <w:rPr>
          <w:i/>
        </w:rPr>
        <w:t>d</w:t>
      </w:r>
      <w:r w:rsidR="00456CF1" w:rsidRPr="00A36419">
        <w:t>(</w:t>
      </w:r>
      <w:r w:rsidR="00456CF1">
        <w:rPr>
          <w:i/>
        </w:rPr>
        <w:t>y</w:t>
      </w:r>
      <w:r w:rsidR="00456CF1" w:rsidRPr="00A36419">
        <w:rPr>
          <w:i/>
        </w:rPr>
        <w:t xml:space="preserve">, </w:t>
      </w:r>
      <w:r w:rsidR="00456CF1">
        <w:rPr>
          <w:i/>
        </w:rPr>
        <w:t>z</w:t>
      </w:r>
      <w:r w:rsidR="00456CF1"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r w:rsidR="00E136CF" w:rsidRPr="00B74AED">
        <w:t>Typke</w:t>
      </w:r>
      <w:r w:rsidR="00E136CF">
        <w:t xml:space="preserve">  </w:t>
      </w:r>
      <w:r w:rsidR="00882C56">
        <w:fldChar w:fldCharType="begin"/>
      </w:r>
      <w:r w:rsidR="00D61FFF">
        <w:instrText xml:space="preserve"> ADDIN ZOTERO_ITEM {"citationItems":[{"suppressAuthor":true,"position":2,"key":"E4FE3DUG"}]} </w:instrText>
      </w:r>
      <w:r w:rsidR="00882C56">
        <w:fldChar w:fldCharType="separate"/>
      </w:r>
      <w:r w:rsidR="00634B35" w:rsidRPr="00634B35">
        <w:t>(2007)</w:t>
      </w:r>
      <w:r w:rsidR="00882C56">
        <w:fldChar w:fldCharType="end"/>
      </w:r>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882C56">
        <w:fldChar w:fldCharType="begin"/>
      </w:r>
      <w:r w:rsidR="00652F39">
        <w:instrText xml:space="preserve"> REF _Ref161926688 \r \h </w:instrText>
      </w:r>
      <w:r w:rsidR="00882C56">
        <w:fldChar w:fldCharType="separate"/>
      </w:r>
      <w:r w:rsidR="00E90C87">
        <w:t>2.8</w:t>
      </w:r>
      <w:r w:rsidR="00882C56">
        <w:fldChar w:fldCharType="end"/>
      </w:r>
      <w:r w:rsidR="00652F39">
        <w:t xml:space="preserve"> and </w:t>
      </w:r>
      <w:r w:rsidR="00882C56">
        <w:fldChar w:fldCharType="begin"/>
      </w:r>
      <w:r w:rsidR="00652F39">
        <w:instrText xml:space="preserve"> REF _Ref161220181 \r \h </w:instrText>
      </w:r>
      <w:r w:rsidR="00882C56">
        <w:fldChar w:fldCharType="separate"/>
      </w:r>
      <w:r w:rsidR="00E90C87">
        <w:t>2.9</w:t>
      </w:r>
      <w:r w:rsidR="00882C56">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882C56">
        <w:fldChar w:fldCharType="begin"/>
      </w:r>
      <w:r w:rsidR="003B1FBB">
        <w:instrText xml:space="preserve"> REF _Ref206692951 \r \h </w:instrText>
      </w:r>
      <w:r w:rsidR="00882C56">
        <w:fldChar w:fldCharType="separate"/>
      </w:r>
      <w:r w:rsidR="00E90C87">
        <w:t>6.4</w:t>
      </w:r>
      <w:r w:rsidR="00882C56">
        <w:fldChar w:fldCharType="end"/>
      </w:r>
      <w:r w:rsidR="00096779">
        <w:t xml:space="preserve">. </w:t>
      </w:r>
      <w:r w:rsidR="00E136CF" w:rsidRPr="00B74AED">
        <w:t>Typke</w:t>
      </w:r>
      <w:r w:rsidR="00E136CF">
        <w:t xml:space="preserve"> </w:t>
      </w:r>
      <w:r w:rsidR="00882C56">
        <w:fldChar w:fldCharType="begin"/>
      </w:r>
      <w:r w:rsidR="00D61FFF">
        <w:instrText xml:space="preserve"> ADDIN ZOTERO_ITEM {"citationItems":[{"suppressAuthor":true,"position":2,"key":"E4FE3DUG"}]} </w:instrText>
      </w:r>
      <w:r w:rsidR="00882C56">
        <w:fldChar w:fldCharType="separate"/>
      </w:r>
      <w:r w:rsidR="00634B35" w:rsidRPr="00634B35">
        <w:t>(2007)</w:t>
      </w:r>
      <w:r w:rsidR="00882C56">
        <w:fldChar w:fldCharType="end"/>
      </w:r>
      <w:r w:rsidR="00E136CF">
        <w:t xml:space="preserve"> further </w:t>
      </w:r>
      <w:r>
        <w:t xml:space="preserve">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3E0317" w:rsidP="00F210F1">
      <w:pPr>
        <w:pStyle w:val="MscHeading2"/>
      </w:pPr>
      <w:bookmarkStart w:id="162" w:name="_Ref204962328"/>
      <w:bookmarkStart w:id="163" w:name="_Ref205006921"/>
      <w:bookmarkStart w:id="164" w:name="_Toc223971860"/>
      <w:r>
        <w:lastRenderedPageBreak/>
        <w:t>Melodic contour (Parson</w:t>
      </w:r>
      <w:r w:rsidR="00F210F1" w:rsidRPr="006B070C">
        <w:t>s code)</w:t>
      </w:r>
      <w:bookmarkEnd w:id="162"/>
      <w:bookmarkEnd w:id="163"/>
      <w:bookmarkEnd w:id="164"/>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882C56">
        <w:fldChar w:fldCharType="begin"/>
      </w:r>
      <w:r w:rsidR="0081463D">
        <w:instrText xml:space="preserve"> REF _Ref204960537 \h </w:instrText>
      </w:r>
      <w:r w:rsidR="00882C56">
        <w:fldChar w:fldCharType="separate"/>
      </w:r>
      <w:r w:rsidR="00E90C87">
        <w:t xml:space="preserve">Figure </w:t>
      </w:r>
      <w:r w:rsidR="00E90C87">
        <w:rPr>
          <w:noProof/>
        </w:rPr>
        <w:t>26</w:t>
      </w:r>
      <w:r w:rsidR="00882C56">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65" w:name="_Ref204960537"/>
      <w:bookmarkStart w:id="166" w:name="_Toc223971931"/>
      <w:r>
        <w:t xml:space="preserve">Figure </w:t>
      </w:r>
      <w:fldSimple w:instr=" SEQ Figure \* ARABIC ">
        <w:r w:rsidR="00E90C87">
          <w:rPr>
            <w:noProof/>
          </w:rPr>
          <w:t>26</w:t>
        </w:r>
      </w:fldSimple>
      <w:bookmarkEnd w:id="165"/>
      <w:r>
        <w:t xml:space="preserve">: The first </w:t>
      </w:r>
      <w:r w:rsidR="00F7737D">
        <w:t>2</w:t>
      </w:r>
      <w:r>
        <w:t xml:space="preserve"> bars from the tune "Banish Misfortune" in ABC format and in music notation, with the corresponding Parsons' code</w:t>
      </w:r>
      <w:bookmarkEnd w:id="166"/>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s</w:t>
      </w:r>
      <w:r w:rsidR="0081463D">
        <w:t xml:space="preserve"> </w:t>
      </w:r>
      <w:r w:rsidR="003E0317">
        <w:t>C</w:t>
      </w:r>
      <w:r w:rsidR="00F210F1" w:rsidRPr="006B070C">
        <w:t xml:space="preserve">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w:t>
      </w:r>
      <w:r w:rsidR="0081463D" w:rsidRPr="002624DF">
        <w:rPr>
          <w:i/>
        </w:rPr>
        <w:t>n</w:t>
      </w:r>
      <w:r w:rsidR="0081463D">
        <w:t>-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882C56">
        <w:fldChar w:fldCharType="begin"/>
      </w:r>
      <w:r>
        <w:instrText xml:space="preserve"> REF _Ref205223678 \r \h </w:instrText>
      </w:r>
      <w:r w:rsidR="00882C56">
        <w:fldChar w:fldCharType="separate"/>
      </w:r>
      <w:r w:rsidR="00E90C87">
        <w:t>5.1</w:t>
      </w:r>
      <w:r w:rsidR="00882C56">
        <w:fldChar w:fldCharType="end"/>
      </w:r>
      <w:r>
        <w:t xml:space="preserve"> discusses Downie's MIR system based on this representation.</w:t>
      </w:r>
    </w:p>
    <w:p w:rsidR="00F210F1" w:rsidRDefault="00F210F1" w:rsidP="00F210F1">
      <w:pPr>
        <w:pStyle w:val="MscHeading2"/>
      </w:pPr>
      <w:bookmarkStart w:id="167" w:name="_Toc223971861"/>
      <w:r w:rsidRPr="006B070C">
        <w:lastRenderedPageBreak/>
        <w:t>Implication-realisation</w:t>
      </w:r>
      <w:bookmarkEnd w:id="167"/>
    </w:p>
    <w:p w:rsidR="00534B6A" w:rsidRDefault="00E136CF" w:rsidP="00745CF4">
      <w:r w:rsidRPr="00B74AED">
        <w:t xml:space="preserve">Grachten </w:t>
      </w:r>
      <w:r w:rsidRPr="00E136CF">
        <w:rPr>
          <w:i/>
        </w:rPr>
        <w:t>et al.</w:t>
      </w:r>
      <w:r>
        <w:t xml:space="preserve"> </w:t>
      </w:r>
      <w:r w:rsidR="00882C56">
        <w:fldChar w:fldCharType="begin"/>
      </w:r>
      <w:r w:rsidR="00D61FFF">
        <w:instrText xml:space="preserve"> ADDIN ZOTERO_ITEM {"citationItems":[{"suppressAuthor":true,"key":"2X4HFA7T"}]} </w:instrText>
      </w:r>
      <w:r w:rsidR="00882C56">
        <w:fldChar w:fldCharType="separate"/>
      </w:r>
      <w:r w:rsidR="00634B35" w:rsidRPr="00634B35">
        <w:t>(2005)</w:t>
      </w:r>
      <w:r w:rsidR="00882C56">
        <w:fldChar w:fldCharType="end"/>
      </w:r>
      <w:r w:rsidR="007F4AF6">
        <w:t xml:space="preserve"> present a similarity measure based on Narmour's Implication/Realisation (IR) model </w:t>
      </w:r>
      <w:r w:rsidR="00882C56">
        <w:fldChar w:fldCharType="begin"/>
      </w:r>
      <w:r w:rsidR="00D61FFF">
        <w:instrText xml:space="preserve"> ADDIN ZOTERO_ITEM {"citationItems":[{"key":"87A84QX2"}]} </w:instrText>
      </w:r>
      <w:r w:rsidR="00882C56">
        <w:fldChar w:fldCharType="separate"/>
      </w:r>
      <w:r w:rsidR="00634B35" w:rsidRPr="00634B35">
        <w:t>(Narmour 1992)</w:t>
      </w:r>
      <w:r w:rsidR="00882C56">
        <w:fldChar w:fldCharType="end"/>
      </w:r>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The</w:t>
      </w:r>
      <w:r w:rsidR="007F0935">
        <w:t xml:space="preserve"> </w:t>
      </w:r>
      <w:r w:rsidR="007F0935" w:rsidRPr="007F0935">
        <w:rPr>
          <w:i/>
        </w:rPr>
        <w:t>principle of intervallic difference</w:t>
      </w:r>
      <w:r w:rsidR="007F0935" w:rsidRPr="007F0935">
        <w:t xml:space="preserve"> (PID) states that a </w:t>
      </w:r>
      <w:r w:rsidR="003B1FBB">
        <w:t xml:space="preserve">five </w:t>
      </w:r>
      <w:r w:rsidR="007F0935">
        <w:t xml:space="preserve">semitone or </w:t>
      </w:r>
      <w:r w:rsidR="00745CF4">
        <w:t>fewer intervals</w:t>
      </w:r>
      <w:r w:rsidR="007F0935" w:rsidRPr="007F0935">
        <w:t xml:space="preserve"> implies a similarly-sized</w:t>
      </w:r>
      <w:r w:rsidR="007F0935">
        <w:t xml:space="preserve"> </w:t>
      </w:r>
      <w:r w:rsidR="007F0935" w:rsidRPr="007F0935">
        <w:t xml:space="preserve">interval and </w:t>
      </w:r>
      <w:r w:rsidR="007F0935">
        <w:t xml:space="preserve">a </w:t>
      </w:r>
      <w:r w:rsidR="003B1FBB">
        <w:t xml:space="preserve">seven </w:t>
      </w:r>
      <w:r w:rsidR="007F0935">
        <w:t>semitones or more interval</w:t>
      </w:r>
      <w:r w:rsidR="007F0935" w:rsidRPr="007F0935">
        <w:t xml:space="preserve"> implies a smaller interval.</w:t>
      </w:r>
      <w:r w:rsidR="007F0935">
        <w:t xml:space="preserve"> </w:t>
      </w:r>
      <w:r w:rsidR="007F0935" w:rsidRPr="007F0935">
        <w:t xml:space="preserve">Based on these </w:t>
      </w:r>
      <w:r w:rsidR="003B1FBB">
        <w:t xml:space="preserve">two </w:t>
      </w:r>
      <w:r w:rsidR="00745CF4" w:rsidRPr="007F0935">
        <w:t>principles</w:t>
      </w:r>
      <w:r w:rsidR="007F0935" w:rsidRPr="007F0935">
        <w:t xml:space="preserve">, melodic patterns </w:t>
      </w:r>
      <w:r w:rsidR="007F0935">
        <w:t xml:space="preserve">are </w:t>
      </w:r>
      <w:r w:rsidR="007F0935" w:rsidRPr="007F0935">
        <w:t xml:space="preserve">identified </w:t>
      </w:r>
      <w:r w:rsidR="006A4E4D">
        <w:t>which</w:t>
      </w:r>
      <w:r w:rsidR="007F0935" w:rsidRPr="007F0935">
        <w:t xml:space="preserve"> either satisfy or violate the implication</w:t>
      </w:r>
      <w:r w:rsidR="007F0935">
        <w:t xml:space="preserve"> </w:t>
      </w:r>
      <w:r w:rsidR="007F0935" w:rsidRPr="007F0935">
        <w:t>as predicted by the principles. Such patterns are called</w:t>
      </w:r>
      <w:r w:rsidR="007F0935">
        <w:t xml:space="preserve"> </w:t>
      </w:r>
      <w:r w:rsidR="007F0935" w:rsidRPr="007F0935">
        <w:rPr>
          <w:i/>
          <w:iCs/>
        </w:rPr>
        <w:t xml:space="preserve">structures </w:t>
      </w:r>
      <w:r w:rsidR="007F0935" w:rsidRPr="007F0935">
        <w:t xml:space="preserve">and </w:t>
      </w:r>
      <w:r w:rsidR="00202B3A" w:rsidRPr="007F0935">
        <w:t>labelled</w:t>
      </w:r>
      <w:r w:rsidR="007F0935" w:rsidRPr="007F0935">
        <w:t xml:space="preserve"> to denote characteristics in terms</w:t>
      </w:r>
      <w:r w:rsidR="007F0935">
        <w:t xml:space="preserve"> </w:t>
      </w:r>
      <w:r w:rsidR="007F0935" w:rsidRPr="007F0935">
        <w:t>of registral direction and intervallic difference.</w:t>
      </w:r>
    </w:p>
    <w:p w:rsidR="00202B3A" w:rsidRPr="007F4AF6" w:rsidRDefault="007F0935" w:rsidP="00202B3A">
      <w:r>
        <w:tab/>
        <w:t xml:space="preserve">To use this model as a similar measure, </w:t>
      </w:r>
      <w:r w:rsidR="00745CF4" w:rsidRPr="00B74AED">
        <w:t xml:space="preserve">Grachten </w:t>
      </w:r>
      <w:r w:rsidR="00745CF4" w:rsidRPr="00E136CF">
        <w:rPr>
          <w:i/>
        </w:rPr>
        <w:t>et al.</w:t>
      </w:r>
      <w:r w:rsidR="00745CF4">
        <w:t xml:space="preserve"> </w:t>
      </w:r>
      <w:r w:rsidR="00882C56">
        <w:fldChar w:fldCharType="begin"/>
      </w:r>
      <w:r w:rsidR="00D61FFF">
        <w:instrText xml:space="preserve"> ADDIN ZOTERO_ITEM {"citationItems":[{"suppressAuthor":true,"position":1,"key":"2X4HFA7T"}]} </w:instrText>
      </w:r>
      <w:r w:rsidR="00882C56">
        <w:fldChar w:fldCharType="separate"/>
      </w:r>
      <w:r w:rsidR="00634B35" w:rsidRPr="00634B35">
        <w:t>(2005)</w:t>
      </w:r>
      <w:r w:rsidR="00882C56">
        <w:fldChar w:fldCharType="end"/>
      </w:r>
      <w:r w:rsidR="00745CF4">
        <w:t xml:space="preserve"> </w:t>
      </w:r>
      <w:r>
        <w:t xml:space="preserve">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882C56">
        <w:fldChar w:fldCharType="begin"/>
      </w:r>
      <w:r w:rsidR="00202B3A">
        <w:instrText xml:space="preserve"> REF _Ref203992243 \r \h </w:instrText>
      </w:r>
      <w:r w:rsidR="00882C56">
        <w:fldChar w:fldCharType="separate"/>
      </w:r>
      <w:r w:rsidR="00E90C87">
        <w:t>4.4</w:t>
      </w:r>
      <w:r w:rsidR="00882C56">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882C56">
        <w:fldChar w:fldCharType="begin"/>
      </w:r>
      <w:r w:rsidR="00202B3A">
        <w:instrText xml:space="preserve"> REF _Ref205917770 \r \h </w:instrText>
      </w:r>
      <w:r w:rsidR="00882C56">
        <w:fldChar w:fldCharType="separate"/>
      </w:r>
      <w:r w:rsidR="00E90C87">
        <w:t>4.3</w:t>
      </w:r>
      <w:r w:rsidR="00882C56">
        <w:fldChar w:fldCharType="end"/>
      </w:r>
      <w:r w:rsidR="00202B3A">
        <w:t>), but note that the test corpus had had grace notes removed to make the task easier.</w:t>
      </w:r>
    </w:p>
    <w:p w:rsidR="00F210F1" w:rsidRDefault="00F210F1" w:rsidP="00F210F1">
      <w:pPr>
        <w:pStyle w:val="MscHeading2"/>
      </w:pPr>
      <w:bookmarkStart w:id="168" w:name="_Ref205917770"/>
      <w:bookmarkStart w:id="169" w:name="_Toc223971862"/>
      <w:r>
        <w:t xml:space="preserve">Transportation </w:t>
      </w:r>
      <w:r w:rsidR="003B1FBB">
        <w:t>d</w:t>
      </w:r>
      <w:r w:rsidRPr="006B070C">
        <w:t>istance</w:t>
      </w:r>
      <w:bookmarkEnd w:id="168"/>
      <w:bookmarkEnd w:id="169"/>
    </w:p>
    <w:p w:rsidR="00F210F1" w:rsidRDefault="00745CF4" w:rsidP="00F210F1">
      <w:r>
        <w:t xml:space="preserve">The usage of </w:t>
      </w:r>
      <w:r w:rsidR="00F210F1">
        <w:t>transportation distances to measure melodic dissimilarity</w:t>
      </w:r>
      <w:r>
        <w:t xml:space="preserve"> are proposed in </w:t>
      </w:r>
      <w:r w:rsidR="00882C56">
        <w:fldChar w:fldCharType="begin"/>
      </w:r>
      <w:r w:rsidR="00D61FFF">
        <w:instrText xml:space="preserve"> ADDIN ZOTERO_ITEM {"citationItems":[{"position":1,"key":"E4FE3DUG"},{"key":"FICKHS77"}]} </w:instrText>
      </w:r>
      <w:r w:rsidR="00882C56">
        <w:fldChar w:fldCharType="separate"/>
      </w:r>
      <w:r w:rsidR="00634B35" w:rsidRPr="00634B35">
        <w:t>(Typke 2007; Typke et al. 2003)</w:t>
      </w:r>
      <w:r w:rsidR="00882C56">
        <w:fldChar w:fldCharType="end"/>
      </w:r>
      <w:r w:rsidR="00F210F1">
        <w:t xml:space="preserve">.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w:t>
      </w:r>
      <w:r w:rsidR="00F210F1">
        <w:lastRenderedPageBreak/>
        <w:t xml:space="preserve">Movers Distance (EMD) between </w:t>
      </w:r>
      <w:r w:rsidR="003B1FBB">
        <w:t xml:space="preserve">two </w:t>
      </w:r>
      <w:r w:rsidR="00F210F1">
        <w:t xml:space="preserve">weighted point sets measures the minimum amount of work required to transform one into the other by moving weight </w:t>
      </w:r>
      <w:r w:rsidR="00882C56">
        <w:fldChar w:fldCharType="begin"/>
      </w:r>
      <w:r w:rsidR="00D61FFF">
        <w:instrText xml:space="preserve"> ADDIN ZOTERO_ITEM {"citationItems":[{"key":"2VXRKTGD"}]} </w:instrText>
      </w:r>
      <w:r w:rsidR="00882C56">
        <w:fldChar w:fldCharType="separate"/>
      </w:r>
      <w:r w:rsidR="00634B35" w:rsidRPr="00634B35">
        <w:t>(Rubner et al. 2000)</w:t>
      </w:r>
      <w:r w:rsidR="00882C56">
        <w:fldChar w:fldCharType="end"/>
      </w:r>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EMD can be formulated as a linear programming problem </w:t>
      </w:r>
      <w:r w:rsidR="00882C56">
        <w:fldChar w:fldCharType="begin"/>
      </w:r>
      <w:r w:rsidR="00D61FFF">
        <w:instrText xml:space="preserve"> ADDIN ZOTERO_ITEM {"citationItems":[{"key":"XQP3EZ6A"}]} </w:instrText>
      </w:r>
      <w:r w:rsidR="00882C56">
        <w:fldChar w:fldCharType="separate"/>
      </w:r>
      <w:r w:rsidR="00634B35" w:rsidRPr="00634B35">
        <w:t>(Hitchcock 1941)</w:t>
      </w:r>
      <w:r w:rsidR="00882C56">
        <w:fldChar w:fldCharType="end"/>
      </w:r>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882C56">
        <w:fldChar w:fldCharType="begin"/>
      </w:r>
      <w:r>
        <w:instrText xml:space="preserve"> REF _Ref204443180 \h </w:instrText>
      </w:r>
      <w:r w:rsidR="00882C56">
        <w:fldChar w:fldCharType="separate"/>
      </w:r>
      <w:r w:rsidR="00E90C87">
        <w:t xml:space="preserve">Equation </w:t>
      </w:r>
      <w:r w:rsidR="00E90C87">
        <w:rPr>
          <w:noProof/>
        </w:rPr>
        <w:t>6</w:t>
      </w:r>
      <w:r w:rsidR="00882C56">
        <w:fldChar w:fldCharType="end"/>
      </w:r>
      <w:r>
        <w:t>.</w:t>
      </w:r>
    </w:p>
    <w:p w:rsidR="00F210F1" w:rsidRDefault="00F210F1" w:rsidP="00F210F1"/>
    <w:p w:rsidR="00F210F1" w:rsidRDefault="00882C56"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882C56"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882C56"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882C56"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70" w:name="_Ref204443180"/>
      <w:r>
        <w:t xml:space="preserve">Equation </w:t>
      </w:r>
      <w:fldSimple w:instr=" SEQ Equation \* ARABIC ">
        <w:r w:rsidR="00E90C87">
          <w:rPr>
            <w:noProof/>
          </w:rPr>
          <w:t>6</w:t>
        </w:r>
      </w:fldSimple>
      <w:bookmarkEnd w:id="170"/>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w:t>
      </w:r>
      <w:r w:rsidRPr="00DA1905">
        <w:rPr>
          <w:i/>
        </w:rPr>
        <w:t>A</w:t>
      </w:r>
      <w:r>
        <w:t xml:space="preserve"> to </w:t>
      </w:r>
      <w:r w:rsidRPr="00DA1905">
        <w:rPr>
          <w:i/>
        </w:rPr>
        <w:t>B</w:t>
      </w:r>
      <w:r>
        <w:t xml:space="preserve">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882C56">
        <w:fldChar w:fldCharType="begin"/>
      </w:r>
      <w:r>
        <w:instrText xml:space="preserve"> REF _Ref204444063 \h </w:instrText>
      </w:r>
      <w:r w:rsidR="00882C56">
        <w:fldChar w:fldCharType="separate"/>
      </w:r>
      <w:r w:rsidR="00E90C87">
        <w:t xml:space="preserve">Equation </w:t>
      </w:r>
      <w:r w:rsidR="00E90C87">
        <w:rPr>
          <w:noProof/>
        </w:rPr>
        <w:t>7</w:t>
      </w:r>
      <w:r w:rsidR="00882C56">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71" w:name="_Ref204444063"/>
      <w:r>
        <w:t xml:space="preserve">Equation </w:t>
      </w:r>
      <w:fldSimple w:instr=" SEQ Equation \* ARABIC ">
        <w:r w:rsidR="00E90C87">
          <w:rPr>
            <w:noProof/>
          </w:rPr>
          <w:t>7</w:t>
        </w:r>
      </w:fldSimple>
      <w:bookmarkEnd w:id="171"/>
    </w:p>
    <w:p w:rsidR="00F210F1" w:rsidRDefault="00F210F1" w:rsidP="00DA1905">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r w:rsidR="00DA1905">
        <w:t xml:space="preserve"> T</w:t>
      </w:r>
      <w:r>
        <w:t xml:space="preserve">he Euclidian distance </w:t>
      </w:r>
      <w:r w:rsidR="00DA1905">
        <w:t xml:space="preserve">is used </w:t>
      </w:r>
      <w:r>
        <w:t xml:space="preserve">as the ground distance as per </w:t>
      </w:r>
      <w:r w:rsidR="00882C56">
        <w:fldChar w:fldCharType="begin"/>
      </w:r>
      <w:r>
        <w:instrText xml:space="preserve"> REF _Ref204444562 \h </w:instrText>
      </w:r>
      <w:r w:rsidR="00882C56">
        <w:fldChar w:fldCharType="separate"/>
      </w:r>
      <w:r w:rsidR="00E90C87">
        <w:t xml:space="preserve">Equation </w:t>
      </w:r>
      <w:r w:rsidR="00E90C87">
        <w:rPr>
          <w:noProof/>
        </w:rPr>
        <w:t>8</w:t>
      </w:r>
      <w:r w:rsidR="00882C56">
        <w:fldChar w:fldCharType="end"/>
      </w:r>
      <w:r w:rsidR="00DA1905">
        <w:t xml:space="preserve"> </w:t>
      </w:r>
      <w:r w:rsidR="00882C56">
        <w:fldChar w:fldCharType="begin"/>
      </w:r>
      <w:r w:rsidR="00D61FFF">
        <w:instrText xml:space="preserve"> ADDIN ZOTERO_ITEM {"citationItems":[{"position":1,"key":"E4FE3DUG"}]} </w:instrText>
      </w:r>
      <w:r w:rsidR="00882C56">
        <w:fldChar w:fldCharType="separate"/>
      </w:r>
      <w:r w:rsidR="00634B35" w:rsidRPr="00634B35">
        <w:t>(Typke 2007)</w:t>
      </w:r>
      <w:r w:rsidR="00882C56">
        <w:fldChar w:fldCharType="end"/>
      </w:r>
      <w:r>
        <w:t>.</w:t>
      </w:r>
    </w:p>
    <w:p w:rsidR="00F210F1" w:rsidRDefault="00F210F1" w:rsidP="00F210F1"/>
    <w:p w:rsidR="00F210F1" w:rsidRPr="00A73BE5" w:rsidRDefault="00F210F1" w:rsidP="00F210F1">
      <m:oMathPara>
        <m:oMathParaPr>
          <m:jc m:val="center"/>
        </m:oMathParaPr>
        <m:oMath>
          <m:r>
            <w:rPr>
              <w:rFonts w:ascii="Cambria Math" w:hAnsi="Cambria Math"/>
            </w:rPr>
            <w:lastRenderedPageBreak/>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72" w:name="_Ref204444562"/>
      <w:r>
        <w:t xml:space="preserve">Equation </w:t>
      </w:r>
      <w:fldSimple w:instr=" SEQ Equation \* ARABIC ">
        <w:r w:rsidR="00E90C87">
          <w:rPr>
            <w:noProof/>
          </w:rPr>
          <w:t>8</w:t>
        </w:r>
      </w:fldSimple>
      <w:bookmarkEnd w:id="172"/>
    </w:p>
    <w:p w:rsidR="00F210F1" w:rsidRDefault="00F210F1" w:rsidP="00F210F1">
      <w:pPr>
        <w:ind w:firstLine="720"/>
      </w:pPr>
      <w:r>
        <w:t xml:space="preserve">In order to recognise augmented or diminished versions of a melody as similar, </w:t>
      </w:r>
      <w:r w:rsidR="00DA1905" w:rsidRPr="00B74AED">
        <w:t>Typke</w:t>
      </w:r>
      <w:r w:rsidR="00DA1905">
        <w:t xml:space="preserve">  </w:t>
      </w:r>
      <w:r w:rsidR="00882C56">
        <w:fldChar w:fldCharType="begin"/>
      </w:r>
      <w:r w:rsidR="00D61FFF">
        <w:instrText xml:space="preserve"> ADDIN ZOTERO_ITEM {"citationItems":[{"suppressAuthor":true,"position":2,"key":"E4FE3DUG"}]} </w:instrText>
      </w:r>
      <w:r w:rsidR="00882C56">
        <w:fldChar w:fldCharType="separate"/>
      </w:r>
      <w:r w:rsidR="00634B35" w:rsidRPr="00634B35">
        <w:t>(2007)</w:t>
      </w:r>
      <w:r w:rsidR="00882C56">
        <w:fldChar w:fldCharType="end"/>
      </w:r>
      <w:r w:rsidR="00DA1905">
        <w:t xml:space="preserve"> </w:t>
      </w:r>
      <w:r>
        <w:t xml:space="preserve">proposes stretching the melody with the smaller maximum time coordinate, but leaving the durations (represented as point weights) of the notes unchanged. </w:t>
      </w:r>
      <w:r w:rsidR="003B1FBB">
        <w:t xml:space="preserve"> </w:t>
      </w:r>
      <w:r w:rsidR="00DA1905" w:rsidRPr="00B74AED">
        <w:t>Typke</w:t>
      </w:r>
      <w:r w:rsidR="00DA1905">
        <w:t xml:space="preserve">  </w:t>
      </w:r>
      <w:r w:rsidR="00882C56">
        <w:fldChar w:fldCharType="begin"/>
      </w:r>
      <w:r w:rsidR="00D61FFF">
        <w:instrText xml:space="preserve"> ADDIN ZOTERO_ITEM {"citationItems":[{"suppressAuthor":true,"position":2,"key":"E4FE3DUG"}]} </w:instrText>
      </w:r>
      <w:r w:rsidR="00882C56">
        <w:fldChar w:fldCharType="separate"/>
      </w:r>
      <w:r w:rsidR="00634B35" w:rsidRPr="00634B35">
        <w:t>(2007)</w:t>
      </w:r>
      <w:r w:rsidR="00882C56">
        <w:fldChar w:fldCharType="end"/>
      </w:r>
      <w:r w:rsidR="00DA1905">
        <w:t xml:space="preserve"> </w:t>
      </w:r>
      <w:r>
        <w:t xml:space="preserve">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r w:rsidR="00882C56">
        <w:fldChar w:fldCharType="begin"/>
      </w:r>
      <w:r w:rsidR="00D61FFF">
        <w:instrText xml:space="preserve"> ADDIN ZOTERO_ITEM {"citationItems":[{"position":2,"key":"E4FE3DUG"}]} </w:instrText>
      </w:r>
      <w:r w:rsidR="00882C56">
        <w:fldChar w:fldCharType="separate"/>
      </w:r>
      <w:r w:rsidR="00634B35" w:rsidRPr="00634B35">
        <w:t>(Typke 2007)</w:t>
      </w:r>
      <w:r w:rsidR="00882C56">
        <w:fldChar w:fldCharType="end"/>
      </w:r>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882C56" w:rsidRPr="00882C56">
        <w:fldChar w:fldCharType="begin"/>
      </w:r>
      <w:r w:rsidR="00D61FFF">
        <w:instrText xml:space="preserve"> ADDIN ZOTERO_ITEM {"citationItems":[{"key":"PVJ6UXWP"}]} </w:instrText>
      </w:r>
      <w:r w:rsidR="00882C56" w:rsidRPr="00882C56">
        <w:fldChar w:fldCharType="separate"/>
      </w:r>
      <w:r w:rsidR="00634B35" w:rsidRPr="00634B35">
        <w:t>(Howard 1997)</w:t>
      </w:r>
      <w:r w:rsidR="00882C56" w:rsidRPr="000E3DAE">
        <w:rPr>
          <w:vertAlign w:val="superscript"/>
        </w:rPr>
        <w:fldChar w:fldCharType="end"/>
      </w:r>
      <w:r>
        <w:t xml:space="preserve"> format. Using this method 3.9% of </w:t>
      </w:r>
      <w:r w:rsidR="00456CF1">
        <w:t xml:space="preserve">previously </w:t>
      </w:r>
      <w:r>
        <w:t xml:space="preserve">unidentified incipits could be </w:t>
      </w:r>
      <w:r w:rsidR="00456CF1">
        <w:t xml:space="preserve">now be </w:t>
      </w:r>
      <w:r>
        <w:t xml:space="preserve">identified. This compares favourably with </w:t>
      </w:r>
      <w:r w:rsidR="00882C56">
        <w:fldChar w:fldCharType="begin"/>
      </w:r>
      <w:r w:rsidR="00D61FFF">
        <w:instrText xml:space="preserve"> ADDIN ZOTERO_ITEM {"citationItems":[{"key":"VHIMC53R"}]} </w:instrText>
      </w:r>
      <w:r w:rsidR="00882C56">
        <w:fldChar w:fldCharType="separate"/>
      </w:r>
      <w:r w:rsidR="00634B35" w:rsidRPr="00634B35">
        <w:t>(Schlichte 1990)</w:t>
      </w:r>
      <w:r w:rsidR="00882C56">
        <w:fldChar w:fldCharType="end"/>
      </w:r>
      <w:r>
        <w:t xml:space="preserve">. </w:t>
      </w:r>
      <w:r w:rsidR="00DA1905">
        <w:t xml:space="preserve">A </w:t>
      </w:r>
      <w:r>
        <w:t>segmentation algorithm</w:t>
      </w:r>
      <w:r w:rsidR="00DA1905">
        <w:t xml:space="preserve"> is also reported in </w:t>
      </w:r>
      <w:r w:rsidR="00882C56">
        <w:fldChar w:fldCharType="begin"/>
      </w:r>
      <w:r w:rsidR="00D61FFF">
        <w:instrText xml:space="preserve"> ADDIN ZOTERO_ITEM {"citationItems":[{"position":1,"key":"E4FE3DUG"}]} </w:instrText>
      </w:r>
      <w:r w:rsidR="00882C56">
        <w:fldChar w:fldCharType="separate"/>
      </w:r>
      <w:r w:rsidR="00634B35" w:rsidRPr="00634B35">
        <w:t>(Typke 2007)</w:t>
      </w:r>
      <w:r w:rsidR="00882C56">
        <w:fldChar w:fldCharType="end"/>
      </w:r>
      <w:r>
        <w:t xml:space="preserve">,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r w:rsidR="00882C56">
        <w:fldChar w:fldCharType="begin"/>
      </w:r>
      <w:r w:rsidR="00D61FFF">
        <w:instrText xml:space="preserve"> ADDIN ZOTERO_ITEM {"citationItems":[{"key":"79EU77DA"}]} </w:instrText>
      </w:r>
      <w:r w:rsidR="00882C56">
        <w:fldChar w:fldCharType="separate"/>
      </w:r>
      <w:r w:rsidR="00634B35" w:rsidRPr="00634B35">
        <w:t>(Prechelt &amp; Typke 2001)</w:t>
      </w:r>
      <w:r w:rsidR="00882C56">
        <w:fldChar w:fldCharType="end"/>
      </w:r>
      <w:r w:rsidR="00875CED">
        <w:t xml:space="preserve"> (section </w:t>
      </w:r>
      <w:r w:rsidR="00882C56">
        <w:fldChar w:fldCharType="begin"/>
      </w:r>
      <w:r w:rsidR="00875CED">
        <w:instrText xml:space="preserve"> REF _Ref205300581 \r \h </w:instrText>
      </w:r>
      <w:r w:rsidR="00882C56">
        <w:fldChar w:fldCharType="separate"/>
      </w:r>
      <w:r w:rsidR="00E90C87">
        <w:t>5.3</w:t>
      </w:r>
      <w:r w:rsidR="00882C56">
        <w:fldChar w:fldCharType="end"/>
      </w:r>
      <w:r w:rsidR="00875CED">
        <w:t>).</w:t>
      </w:r>
    </w:p>
    <w:p w:rsidR="00F210F1" w:rsidRPr="006B070C" w:rsidRDefault="00F210F1" w:rsidP="00F210F1">
      <w:pPr>
        <w:pStyle w:val="MscHeading2"/>
      </w:pPr>
      <w:bookmarkStart w:id="173" w:name="_Ref203992243"/>
      <w:bookmarkStart w:id="174" w:name="_Ref203992252"/>
      <w:bookmarkStart w:id="175" w:name="_Ref204059524"/>
      <w:bookmarkStart w:id="176" w:name="_Toc223971863"/>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73"/>
      <w:bookmarkEnd w:id="174"/>
      <w:bookmarkEnd w:id="175"/>
      <w:bookmarkEnd w:id="176"/>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w:t>
      </w:r>
      <w:r w:rsidR="00DA1905">
        <w:t xml:space="preserve"> </w:t>
      </w:r>
      <w:r w:rsidR="00882C56">
        <w:fldChar w:fldCharType="begin"/>
      </w:r>
      <w:r w:rsidR="00D61FFF">
        <w:instrText xml:space="preserve"> ADDIN ZOTERO_ITEM {"citationItems":[{"key":"ZDAARVSJ"},{"key":"NTNM3TMF"}]} </w:instrText>
      </w:r>
      <w:r w:rsidR="00882C56">
        <w:fldChar w:fldCharType="separate"/>
      </w:r>
      <w:r w:rsidR="00634B35" w:rsidRPr="00634B35">
        <w:t>(Levenshtein 1966; Navarro &amp; Raffinot 2002)</w:t>
      </w:r>
      <w:r w:rsidR="00882C56">
        <w:fldChar w:fldCharType="end"/>
      </w:r>
      <w:r w:rsidRPr="006B070C">
        <w:t xml:space="preserve">.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456CF1">
        <w:rPr>
          <w:rFonts w:eastAsiaTheme="minorHAns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456CF1">
        <w:rPr>
          <w:rFonts w:eastAsiaTheme="minorHAns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00DA1905">
        <w:rPr>
          <w:rFonts w:eastAsiaTheme="minorHAnsi"/>
        </w:rPr>
        <w:t>T</w:t>
      </w:r>
      <w:r w:rsidRPr="006B070C">
        <w:rPr>
          <w:rFonts w:eastAsiaTheme="minorHAnsi"/>
        </w:rPr>
        <w:t xml:space="preserve">he alphabet </w:t>
      </w:r>
      <w:r w:rsidR="00DA1905" w:rsidRPr="006B070C">
        <w:rPr>
          <w:rFonts w:ascii="Symbol" w:eastAsiaTheme="minorHAnsi" w:hAnsi="Symbol" w:cs="Symbol"/>
        </w:rPr>
        <w:t></w:t>
      </w:r>
      <w:r w:rsidR="00DA1905">
        <w:rPr>
          <w:rFonts w:ascii="Symbol" w:eastAsiaTheme="minorHAnsi" w:hAnsi="Symbol" w:cs="Symbol"/>
        </w:rPr>
        <w:t></w:t>
      </w:r>
      <w:r w:rsidRPr="006B070C">
        <w:rPr>
          <w:rFonts w:eastAsiaTheme="minorHAnsi"/>
        </w:rPr>
        <w:t>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w:t>
      </w:r>
      <w:r w:rsidR="00DA1905">
        <w:rPr>
          <w:rFonts w:eastAsiaTheme="minorHAnsi"/>
        </w:rPr>
        <w:t xml:space="preserve">gives </w:t>
      </w:r>
      <w:r w:rsidRPr="006B070C">
        <w:rPr>
          <w:rFonts w:ascii="Symbol" w:eastAsiaTheme="minorHAnsi" w:hAnsi="Symbol" w:cs="Symbol"/>
        </w:rPr>
        <w:t></w:t>
      </w:r>
      <w:r w:rsidRPr="006B070C">
        <w:rPr>
          <w:rFonts w:ascii="Symbol" w:eastAsiaTheme="minorHAnsi" w:hAnsi="Symbol" w:cs="Symbol"/>
        </w:rPr>
        <w:t></w:t>
      </w:r>
      <w:r w:rsidR="00DA1905">
        <w:rPr>
          <w:rFonts w:ascii="Symbol" w:eastAsiaTheme="minorHAnsi" w:hAnsi="Symbol" w:cs="Symbol"/>
        </w:rPr>
        <w:t></w:t>
      </w:r>
      <w:r w:rsidR="00DA1905">
        <w:rPr>
          <w:rFonts w:ascii="Symbol" w:eastAsiaTheme="minorHAnsi" w:hAnsi="Symbol" w:cs="Symbol"/>
        </w:rPr>
        <w:t></w:t>
      </w:r>
      <w:r w:rsidRPr="006B070C">
        <w:t xml:space="preserve">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r w:rsidR="00882C56">
        <w:fldChar w:fldCharType="begin"/>
      </w:r>
      <w:r w:rsidR="00D61FFF">
        <w:instrText xml:space="preserve"> ADDIN ZOTERO_ITEM {"citationItems":[{"position":1,"key":"NTNM3TMF"}]} </w:instrText>
      </w:r>
      <w:r w:rsidR="00882C56">
        <w:fldChar w:fldCharType="separate"/>
      </w:r>
      <w:r w:rsidR="00634B35" w:rsidRPr="00634B35">
        <w:t>(Navarro &amp; Raffinot 2002)</w:t>
      </w:r>
      <w:r w:rsidR="00882C56">
        <w:fldChar w:fldCharType="end"/>
      </w:r>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456CF1">
        <w:rPr>
          <w:vertAlign w:val="subscript"/>
        </w:rPr>
        <w:t>1</w:t>
      </w:r>
      <w:r w:rsidRPr="006B070C">
        <w:rPr>
          <w:i/>
          <w:vertAlign w:val="subscript"/>
        </w:rPr>
        <w:t>...m+</w:t>
      </w:r>
      <w:r w:rsidRPr="00456CF1">
        <w:rPr>
          <w:vertAlign w:val="subscript"/>
        </w:rPr>
        <w:t>1</w:t>
      </w:r>
      <w:r w:rsidRPr="006B070C">
        <w:rPr>
          <w:i/>
          <w:vertAlign w:val="subscript"/>
        </w:rPr>
        <w:t>,</w:t>
      </w:r>
      <w:r w:rsidRPr="00456CF1">
        <w:rPr>
          <w:vertAlign w:val="subscript"/>
        </w:rPr>
        <w:t>1</w:t>
      </w:r>
      <w:r w:rsidRPr="006B070C">
        <w:rPr>
          <w:i/>
          <w:vertAlign w:val="subscript"/>
        </w:rPr>
        <w:t>...n+</w:t>
      </w:r>
      <w:r w:rsidRPr="00456CF1">
        <w:rPr>
          <w:vertAlign w:val="subscript"/>
        </w:rPr>
        <w:t>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882C56" w:rsidRPr="006B070C">
        <w:fldChar w:fldCharType="begin"/>
      </w:r>
      <w:r w:rsidRPr="006B070C">
        <w:instrText xml:space="preserve"> REF _Ref204076878 \h </w:instrText>
      </w:r>
      <w:r w:rsidR="00882C56" w:rsidRPr="006B070C">
        <w:fldChar w:fldCharType="separate"/>
      </w:r>
      <w:r w:rsidR="00E90C87" w:rsidRPr="006B070C">
        <w:t xml:space="preserve">Equation </w:t>
      </w:r>
      <w:r w:rsidR="00E90C87">
        <w:rPr>
          <w:noProof/>
        </w:rPr>
        <w:t>9</w:t>
      </w:r>
      <w:r w:rsidR="00882C56"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w:t>
      </w:r>
      <w:r w:rsidRPr="002624DF">
        <w:rPr>
          <w:i/>
        </w:rPr>
        <w:t>a</w:t>
      </w:r>
      <w:r>
        <w:t xml:space="preserve"> = </w:t>
      </w:r>
      <w:r w:rsidRPr="002624DF">
        <w:rPr>
          <w:i/>
        </w:rPr>
        <w:t>b</w:t>
      </w:r>
      <w:r>
        <w:t xml:space="preserve"> and 1 otherwise. </w:t>
      </w:r>
      <w:r w:rsidRPr="005A5367">
        <w:rPr>
          <w:i/>
        </w:rPr>
        <w:t>M</w:t>
      </w:r>
      <w:r w:rsidRPr="00456CF1">
        <w:rPr>
          <w:vertAlign w:val="subscript"/>
        </w:rPr>
        <w:t>1,1</w:t>
      </w:r>
      <w:r>
        <w:t xml:space="preserve"> is the edit distance between </w:t>
      </w:r>
      <w:r w:rsidR="003B1FBB">
        <w:t xml:space="preserve">two </w:t>
      </w:r>
      <w:r>
        <w:t xml:space="preserve">empty strings. </w:t>
      </w:r>
    </w:p>
    <w:p w:rsidR="00875CED" w:rsidRDefault="00882C56"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77" w:name="_Ref204076878"/>
      <w:r w:rsidRPr="006B070C">
        <w:t xml:space="preserve">Equation </w:t>
      </w:r>
      <w:fldSimple w:instr=" SEQ Equation \* ARABIC ">
        <w:r w:rsidR="00E90C87">
          <w:rPr>
            <w:noProof/>
          </w:rPr>
          <w:t>9</w:t>
        </w:r>
      </w:fldSimple>
      <w:bookmarkEnd w:id="177"/>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882C56" w:rsidRPr="006B070C">
        <w:fldChar w:fldCharType="begin"/>
      </w:r>
      <w:r w:rsidRPr="006B070C">
        <w:instrText xml:space="preserve"> REF _Ref204091419 \h </w:instrText>
      </w:r>
      <w:r w:rsidR="00882C56" w:rsidRPr="006B070C">
        <w:fldChar w:fldCharType="separate"/>
      </w:r>
      <w:r w:rsidR="00E90C87" w:rsidRPr="006B070C">
        <w:t xml:space="preserve">Table </w:t>
      </w:r>
      <w:r w:rsidR="00E90C87">
        <w:rPr>
          <w:noProof/>
        </w:rPr>
        <w:t>11</w:t>
      </w:r>
      <w:r w:rsidR="00882C56"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m+</w:t>
      </w:r>
      <w:r w:rsidRPr="00456CF1">
        <w:rPr>
          <w:vertAlign w:val="subscript"/>
        </w:rPr>
        <w:t>1</w:t>
      </w:r>
      <w:r w:rsidRPr="006B070C">
        <w:rPr>
          <w:i/>
          <w:vertAlign w:val="subscript"/>
        </w:rPr>
        <w:t>,n+</w:t>
      </w:r>
      <w:r w:rsidRPr="00456CF1">
        <w:rPr>
          <w:vertAlign w:val="subscript"/>
        </w:rPr>
        <w:t>1</w:t>
      </w:r>
      <w:r w:rsidRPr="006B070C">
        <w:rPr>
          <w:i/>
          <w:vertAlign w:val="subscript"/>
        </w:rPr>
        <w:t xml:space="preserve">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78" w:name="_Ref204091419"/>
      <w:bookmarkStart w:id="179" w:name="_Toc223971965"/>
      <w:r w:rsidRPr="006B070C">
        <w:t xml:space="preserve">Table </w:t>
      </w:r>
      <w:fldSimple w:instr=" SEQ Table \* ARABIC ">
        <w:r w:rsidR="00E90C87">
          <w:rPr>
            <w:noProof/>
          </w:rPr>
          <w:t>11</w:t>
        </w:r>
      </w:fldSimple>
      <w:bookmarkEnd w:id="178"/>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79"/>
    </w:p>
    <w:p w:rsidR="00F210F1" w:rsidRDefault="00F210F1" w:rsidP="00F210F1">
      <w:pPr>
        <w:ind w:firstLine="720"/>
      </w:pPr>
      <w:r>
        <w:t xml:space="preserve">An alternative expression of the edit distance equation which gives identical results is given in </w:t>
      </w:r>
      <w:r w:rsidR="00882C56">
        <w:fldChar w:fldCharType="begin"/>
      </w:r>
      <w:r>
        <w:instrText xml:space="preserve"> REF _Ref204189008 \h </w:instrText>
      </w:r>
      <w:r w:rsidR="00882C56">
        <w:fldChar w:fldCharType="separate"/>
      </w:r>
      <w:r w:rsidR="00E90C87">
        <w:t xml:space="preserve">Equation </w:t>
      </w:r>
      <w:r w:rsidR="00E90C87">
        <w:rPr>
          <w:noProof/>
        </w:rPr>
        <w:t>10</w:t>
      </w:r>
      <w:r w:rsidR="00882C56">
        <w:fldChar w:fldCharType="end"/>
      </w:r>
      <w:r>
        <w:t xml:space="preserve">, which is equivalent to </w:t>
      </w:r>
      <w:r w:rsidR="00882C56">
        <w:fldChar w:fldCharType="begin"/>
      </w:r>
      <w:r>
        <w:instrText xml:space="preserve"> REF _Ref204076878 \h </w:instrText>
      </w:r>
      <w:r w:rsidR="00882C56">
        <w:fldChar w:fldCharType="separate"/>
      </w:r>
      <w:r w:rsidR="00E90C87" w:rsidRPr="006B070C">
        <w:t xml:space="preserve">Equation </w:t>
      </w:r>
      <w:r w:rsidR="00E90C87">
        <w:rPr>
          <w:noProof/>
        </w:rPr>
        <w:t>9</w:t>
      </w:r>
      <w:r w:rsidR="00882C56">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882C56"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80" w:name="_Ref204189008"/>
      <w:r>
        <w:t xml:space="preserve">Equation </w:t>
      </w:r>
      <w:fldSimple w:instr=" SEQ Equation \* ARABIC ">
        <w:r w:rsidR="00E90C87">
          <w:rPr>
            <w:noProof/>
          </w:rPr>
          <w:t>10</w:t>
        </w:r>
      </w:fldSimple>
      <w:bookmarkEnd w:id="180"/>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w:t>
      </w:r>
      <w:r w:rsidRPr="00456CF1">
        <w:rPr>
          <w:rFonts w:eastAsiaTheme="minorHAnsi"/>
        </w:rPr>
        <w:t>1</w:t>
      </w:r>
      <w:r w:rsidRPr="006B070C">
        <w:rPr>
          <w:rFonts w:eastAsiaTheme="minorHAnsi"/>
          <w:i/>
        </w:rPr>
        <w:t>.</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882C56">
        <w:rPr>
          <w:rFonts w:eastAsiaTheme="minorHAnsi"/>
        </w:rPr>
        <w:fldChar w:fldCharType="begin"/>
      </w:r>
      <w:r>
        <w:rPr>
          <w:rFonts w:eastAsiaTheme="minorHAnsi"/>
        </w:rPr>
        <w:instrText xml:space="preserve"> REF _Ref204190623 \h </w:instrText>
      </w:r>
      <w:r w:rsidR="00882C56">
        <w:rPr>
          <w:rFonts w:eastAsiaTheme="minorHAnsi"/>
        </w:rPr>
      </w:r>
      <w:r w:rsidR="00882C56">
        <w:rPr>
          <w:rFonts w:eastAsiaTheme="minorHAnsi"/>
        </w:rPr>
        <w:fldChar w:fldCharType="separate"/>
      </w:r>
      <w:r w:rsidR="00E90C87">
        <w:t xml:space="preserve">Equation </w:t>
      </w:r>
      <w:r w:rsidR="00E90C87">
        <w:rPr>
          <w:noProof/>
        </w:rPr>
        <w:t>11</w:t>
      </w:r>
      <w:r w:rsidR="00882C56">
        <w:rPr>
          <w:rFonts w:eastAsiaTheme="minorHAnsi"/>
        </w:rPr>
        <w:fldChar w:fldCharType="end"/>
      </w:r>
      <w:r>
        <w:rPr>
          <w:rFonts w:eastAsiaTheme="minorHAnsi"/>
        </w:rPr>
        <w:t xml:space="preserve"> </w:t>
      </w:r>
      <w:r w:rsidR="00882C56" w:rsidRPr="00882C56">
        <w:rPr>
          <w:rFonts w:eastAsiaTheme="minorHAnsi"/>
          <w:i/>
        </w:rPr>
        <w:fldChar w:fldCharType="begin"/>
      </w:r>
      <w:r w:rsidR="00D61FFF">
        <w:rPr>
          <w:rFonts w:eastAsiaTheme="minorHAnsi"/>
          <w:i/>
        </w:rPr>
        <w:instrText xml:space="preserve"> ADDIN ZOTERO_ITEM {"citationItems":[{"position":2,"key":"NTNM3TMF"}]} </w:instrText>
      </w:r>
      <w:r w:rsidR="00882C56" w:rsidRPr="00882C56">
        <w:rPr>
          <w:rFonts w:eastAsiaTheme="minorHAnsi"/>
          <w:i/>
        </w:rPr>
        <w:fldChar w:fldCharType="separate"/>
      </w:r>
      <w:r w:rsidR="00634B35" w:rsidRPr="00634B35">
        <w:rPr>
          <w:rFonts w:eastAsiaTheme="minorHAnsi"/>
        </w:rPr>
        <w:t>(Navarro &amp; Raffinot 2002)</w:t>
      </w:r>
      <w:r w:rsidR="00882C56"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81" w:name="_Ref204190623"/>
      <w:r>
        <w:t xml:space="preserve">Equation </w:t>
      </w:r>
      <w:fldSimple w:instr=" SEQ Equation \* ARABIC ">
        <w:r w:rsidR="00E90C87">
          <w:rPr>
            <w:noProof/>
          </w:rPr>
          <w:t>11</w:t>
        </w:r>
      </w:fldSimple>
      <w:bookmarkEnd w:id="181"/>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882C56" w:rsidRPr="006B070C">
        <w:fldChar w:fldCharType="begin"/>
      </w:r>
      <w:r w:rsidRPr="006B070C">
        <w:instrText xml:space="preserve"> REF _Ref193511169 \h </w:instrText>
      </w:r>
      <w:r w:rsidR="00882C56" w:rsidRPr="006B070C">
        <w:fldChar w:fldCharType="separate"/>
      </w:r>
      <w:r w:rsidR="00E90C87" w:rsidRPr="006B070C">
        <w:t xml:space="preserve">Table </w:t>
      </w:r>
      <w:r w:rsidR="00E90C87">
        <w:rPr>
          <w:noProof/>
        </w:rPr>
        <w:t>12</w:t>
      </w:r>
      <w:r w:rsidR="00882C56"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882C56" w:rsidRPr="00882C56">
        <w:fldChar w:fldCharType="begin"/>
      </w:r>
      <w:r w:rsidR="00D61FFF">
        <w:instrText xml:space="preserve"> ADDIN ZOTERO_ITEM {"citationItems":[{"key":"PDM5NNAW"},{"position":1,"key":"PX6WBXDX"},{"key":"URT3WPBT"},{"key":"APIRCJ7Z"},{"position":1,"key":"79EU77DA"}]} </w:instrText>
      </w:r>
      <w:r w:rsidR="00882C56" w:rsidRPr="00882C56">
        <w:fldChar w:fldCharType="separate"/>
      </w:r>
      <w:r w:rsidR="00634B35" w:rsidRPr="00634B35">
        <w:t>(Birmingham et al. 2001; Lemstrom &amp; Perttu 2000; Rho &amp; Hwang 2004; McPherson &amp; Bainbridge 2001; Prechelt &amp; Typke 2001)</w:t>
      </w:r>
      <w:r w:rsidR="00882C56"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82" w:name="_Ref193511169"/>
      <w:bookmarkStart w:id="183" w:name="_Toc223971966"/>
      <w:r w:rsidRPr="006B070C">
        <w:t xml:space="preserve">Table </w:t>
      </w:r>
      <w:fldSimple w:instr=" SEQ Table \* ARABIC ">
        <w:r w:rsidR="00E90C87">
          <w:rPr>
            <w:noProof/>
          </w:rPr>
          <w:t>12</w:t>
        </w:r>
      </w:fldSimple>
      <w:bookmarkEnd w:id="182"/>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83"/>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r w:rsidR="00882C56">
        <w:fldChar w:fldCharType="begin"/>
      </w:r>
      <w:r w:rsidR="00D61FFF">
        <w:instrText xml:space="preserve"> ADDIN ZOTERO_ITEM {"citationItems":[{"position":1,"key":"NTNM3TMF"}]} </w:instrText>
      </w:r>
      <w:r w:rsidR="00882C56">
        <w:fldChar w:fldCharType="separate"/>
      </w:r>
      <w:r w:rsidR="00634B35" w:rsidRPr="00634B35">
        <w:t>(Navarro &amp; Raffinot 2002)</w:t>
      </w:r>
      <w:r w:rsidR="00882C56">
        <w:fldChar w:fldCharType="end"/>
      </w:r>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r w:rsidR="00882C56">
        <w:fldChar w:fldCharType="begin"/>
      </w:r>
      <w:r w:rsidR="00D61FFF">
        <w:instrText xml:space="preserve"> ADDIN ZOTERO_ITEM {"citationItems":[{"position":1,"key":"PX6WBXDX"},{"position":1,"key":"NTNM3TMF"}]} </w:instrText>
      </w:r>
      <w:r w:rsidR="00882C56">
        <w:fldChar w:fldCharType="separate"/>
      </w:r>
      <w:r w:rsidR="00634B35" w:rsidRPr="00634B35">
        <w:t>(Lemstrom &amp; Perttu 2000; Navarro &amp; Raffinot 2002)</w:t>
      </w:r>
      <w:r w:rsidR="00882C56">
        <w:fldChar w:fldCharType="end"/>
      </w:r>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r w:rsidR="00882C56">
        <w:fldChar w:fldCharType="begin"/>
      </w:r>
      <w:r w:rsidR="00D61FFF">
        <w:instrText xml:space="preserve"> ADDIN ZOTERO_ITEM {"citationItems":[{"key":"FDT5QGDZ"}]} </w:instrText>
      </w:r>
      <w:r w:rsidR="00882C56">
        <w:fldChar w:fldCharType="separate"/>
      </w:r>
      <w:r w:rsidR="00634B35" w:rsidRPr="00634B35">
        <w:t>(Kenneally 2008)</w:t>
      </w:r>
      <w:r w:rsidR="00882C56">
        <w:fldChar w:fldCharType="end"/>
      </w:r>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r w:rsidR="00DA1905" w:rsidRPr="00B74AED">
        <w:t>Mongeau &amp; Sankoff</w:t>
      </w:r>
      <w:r w:rsidR="00DA1905">
        <w:t xml:space="preserve"> </w:t>
      </w:r>
      <w:r w:rsidR="00882C56">
        <w:fldChar w:fldCharType="begin"/>
      </w:r>
      <w:r w:rsidR="00D61FFF">
        <w:instrText xml:space="preserve"> ADDIN ZOTERO_ITEM {"citationItems":[{"suppressAuthor":true,"key":"E8GJX2CU"}]} </w:instrText>
      </w:r>
      <w:r w:rsidR="00882C56">
        <w:fldChar w:fldCharType="separate"/>
      </w:r>
      <w:r w:rsidR="00634B35" w:rsidRPr="00634B35">
        <w:t>(1990)</w:t>
      </w:r>
      <w:r w:rsidR="00882C56">
        <w:fldChar w:fldCharType="end"/>
      </w:r>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r w:rsidR="00DA1905" w:rsidRPr="00B74AED">
        <w:t>Lemstrom &amp; Ukkonen</w:t>
      </w:r>
      <w:r w:rsidR="00DA1905">
        <w:t xml:space="preserve"> </w:t>
      </w:r>
      <w:r w:rsidR="00882C56">
        <w:fldChar w:fldCharType="begin"/>
      </w:r>
      <w:r w:rsidR="00D61FFF">
        <w:instrText xml:space="preserve"> ADDIN ZOTERO_ITEM {"citationItems":[{"suppressAuthor":true,"key":"XW5FSADT"}]} </w:instrText>
      </w:r>
      <w:r w:rsidR="00882C56">
        <w:fldChar w:fldCharType="separate"/>
      </w:r>
      <w:r w:rsidR="00634B35" w:rsidRPr="00634B35">
        <w:t>(2000)</w:t>
      </w:r>
      <w:r w:rsidR="00882C56">
        <w:fldChar w:fldCharType="end"/>
      </w:r>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882C56">
        <w:fldChar w:fldCharType="begin"/>
      </w:r>
      <w:r w:rsidR="00D61FFF">
        <w:instrText xml:space="preserve"> ADDIN ZOTERO_ITEM {"citationItems":[{"suppressAuthor":true,"position":2,"key":"XW5FSADT"}]} </w:instrText>
      </w:r>
      <w:r w:rsidR="00882C56">
        <w:fldChar w:fldCharType="separate"/>
      </w:r>
      <w:r w:rsidR="00634B35" w:rsidRPr="00634B35">
        <w:t>(2000)</w:t>
      </w:r>
      <w:r w:rsidR="00882C56">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882C56">
        <w:fldChar w:fldCharType="begin"/>
      </w:r>
      <w:r>
        <w:instrText xml:space="preserve"> REF _Ref204189958 \h </w:instrText>
      </w:r>
      <w:r w:rsidR="00882C56">
        <w:fldChar w:fldCharType="separate"/>
      </w:r>
      <w:r w:rsidR="00E90C87">
        <w:t xml:space="preserve">Equation </w:t>
      </w:r>
      <w:r w:rsidR="00E90C87">
        <w:rPr>
          <w:noProof/>
        </w:rPr>
        <w:t>12</w:t>
      </w:r>
      <w:r w:rsidR="00882C56">
        <w:fldChar w:fldCharType="end"/>
      </w:r>
      <w:r>
        <w:t xml:space="preserve"> provides a transposition invariant method of calculating edit distance which is equivalent to </w:t>
      </w:r>
      <w:r w:rsidR="00882C56">
        <w:fldChar w:fldCharType="begin"/>
      </w:r>
      <w:r>
        <w:instrText xml:space="preserve"> REF _Ref204076878 \h </w:instrText>
      </w:r>
      <w:r w:rsidR="00882C56">
        <w:fldChar w:fldCharType="separate"/>
      </w:r>
      <w:r w:rsidR="00E90C87" w:rsidRPr="006B070C">
        <w:t xml:space="preserve">Equation </w:t>
      </w:r>
      <w:r w:rsidR="00E90C87">
        <w:rPr>
          <w:noProof/>
        </w:rPr>
        <w:t>9</w:t>
      </w:r>
      <w:r w:rsidR="00882C56">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84" w:name="_Ref204189958"/>
      <w:r>
        <w:t xml:space="preserve">Equation </w:t>
      </w:r>
      <w:fldSimple w:instr=" SEQ Equation \* ARABIC ">
        <w:r w:rsidR="00E90C87">
          <w:rPr>
            <w:noProof/>
          </w:rPr>
          <w:t>12</w:t>
        </w:r>
      </w:fldSimple>
      <w:bookmarkEnd w:id="184"/>
    </w:p>
    <w:p w:rsidR="00F210F1" w:rsidRDefault="00DA1905" w:rsidP="00F210F1">
      <w:pPr>
        <w:ind w:firstLine="720"/>
      </w:pPr>
      <w:r>
        <w:t>A</w:t>
      </w:r>
      <w:r w:rsidR="00F210F1" w:rsidRPr="006B070C">
        <w:t>lgorithms for calculating transposition invariant distances (Hamming distance, longest common subsequence, edit distance) between strings</w:t>
      </w:r>
      <w:r>
        <w:t xml:space="preserve"> are </w:t>
      </w:r>
      <w:r w:rsidR="004577D5">
        <w:t xml:space="preserve">also </w:t>
      </w:r>
      <w:r>
        <w:t xml:space="preserve">given in </w:t>
      </w:r>
      <w:r w:rsidR="00882C56">
        <w:fldChar w:fldCharType="begin"/>
      </w:r>
      <w:r w:rsidR="00D61FFF">
        <w:instrText xml:space="preserve"> ADDIN ZOTERO_ITEM {"citationItems":[{"key":"MIN23N46"}]} </w:instrText>
      </w:r>
      <w:r w:rsidR="00882C56">
        <w:fldChar w:fldCharType="separate"/>
      </w:r>
      <w:r w:rsidR="00634B35" w:rsidRPr="00634B35">
        <w:t>(Makinen et al. 2003)</w:t>
      </w:r>
      <w:r w:rsidR="00882C56">
        <w:fldChar w:fldCharType="end"/>
      </w:r>
      <w:r w:rsidR="00F210F1" w:rsidRPr="006B070C">
        <w:t xml:space="preserve">.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given </w:t>
      </w:r>
      <w:r>
        <w:t xml:space="preserve">in </w:t>
      </w:r>
      <w:r w:rsidR="00882C56" w:rsidRPr="006B070C">
        <w:fldChar w:fldCharType="begin"/>
      </w:r>
      <w:r w:rsidR="00F210F1" w:rsidRPr="006B070C">
        <w:instrText xml:space="preserve"> REF _Ref204093378 \h </w:instrText>
      </w:r>
      <w:r w:rsidR="00882C56" w:rsidRPr="006B070C">
        <w:fldChar w:fldCharType="separate"/>
      </w:r>
      <w:r w:rsidR="00E90C87" w:rsidRPr="006B070C">
        <w:t xml:space="preserve">Equation </w:t>
      </w:r>
      <w:r w:rsidR="00E90C87">
        <w:rPr>
          <w:noProof/>
        </w:rPr>
        <w:t>13</w:t>
      </w:r>
      <w:r w:rsidR="00882C56"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85" w:name="_Ref204093378"/>
      <w:r w:rsidRPr="006B070C">
        <w:t xml:space="preserve">Equation </w:t>
      </w:r>
      <w:fldSimple w:instr=" SEQ Equation \* ARABIC ">
        <w:r w:rsidR="00E90C87">
          <w:rPr>
            <w:noProof/>
          </w:rPr>
          <w:t>13</w:t>
        </w:r>
      </w:fldSimple>
      <w:bookmarkEnd w:id="185"/>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882C56">
        <w:fldChar w:fldCharType="begin"/>
      </w:r>
      <w:r w:rsidR="004265D6">
        <w:instrText xml:space="preserve"> REF _Ref205917770 \r \h </w:instrText>
      </w:r>
      <w:r w:rsidR="00882C56">
        <w:fldChar w:fldCharType="separate"/>
      </w:r>
      <w:r w:rsidR="00E90C87">
        <w:t>4.3</w:t>
      </w:r>
      <w:r w:rsidR="00882C56">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r w:rsidR="00882C56">
        <w:fldChar w:fldCharType="begin"/>
      </w:r>
      <w:r w:rsidR="00D61FFF">
        <w:instrText xml:space="preserve"> ADDIN ZOTERO_ITEM {"citationItems":[{"key":"6XH2JNWT"},{"key":"WD3DGNPD"}]} </w:instrText>
      </w:r>
      <w:r w:rsidR="00882C56">
        <w:fldChar w:fldCharType="separate"/>
      </w:r>
      <w:r w:rsidR="00634B35" w:rsidRPr="00634B35">
        <w:t>(Eppstein et al. 1992a; Eppstein et al. 1992b)</w:t>
      </w:r>
      <w:r w:rsidR="00882C56">
        <w:fldChar w:fldCharType="end"/>
      </w:r>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r w:rsidR="00C62E34">
        <w:t xml:space="preserve">the </w:t>
      </w:r>
      <w:r w:rsidR="00BF1CAE" w:rsidRPr="00875CED">
        <w:t>SEMEX MIR</w:t>
      </w:r>
      <w:r w:rsidR="00BF1CAE">
        <w:t xml:space="preserve"> system</w:t>
      </w:r>
      <w:r w:rsidR="00875CED">
        <w:t xml:space="preserve"> </w:t>
      </w:r>
      <w:r w:rsidR="00882C56">
        <w:fldChar w:fldCharType="begin"/>
      </w:r>
      <w:r w:rsidR="00D61FFF">
        <w:instrText xml:space="preserve"> ADDIN ZOTERO_ITEM {"citationItems":[{"position":1,"key":"PX6WBXDX"}]} </w:instrText>
      </w:r>
      <w:r w:rsidR="00882C56">
        <w:fldChar w:fldCharType="separate"/>
      </w:r>
      <w:r w:rsidR="00634B35" w:rsidRPr="00634B35">
        <w:t>(Lemstrom &amp; Perttu 2000)</w:t>
      </w:r>
      <w:r w:rsidR="00882C56">
        <w:fldChar w:fldCharType="end"/>
      </w:r>
      <w:r w:rsidR="00C62E34">
        <w:t xml:space="preserve"> described in </w:t>
      </w:r>
      <w:r w:rsidR="00875CED">
        <w:t xml:space="preserve">section </w:t>
      </w:r>
      <w:r w:rsidR="00882C56">
        <w:fldChar w:fldCharType="begin"/>
      </w:r>
      <w:r w:rsidR="00875CED">
        <w:instrText xml:space="preserve"> REF _Ref205223678 \r \h </w:instrText>
      </w:r>
      <w:r w:rsidR="00882C56">
        <w:fldChar w:fldCharType="separate"/>
      </w:r>
      <w:r w:rsidR="00E90C87">
        <w:t>5.1</w:t>
      </w:r>
      <w:r w:rsidR="00882C56">
        <w:fldChar w:fldCharType="end"/>
      </w:r>
      <w:r w:rsidR="00BF1CAE">
        <w:t xml:space="preserve">, in </w:t>
      </w:r>
      <w:r w:rsidR="00BF1CAE" w:rsidRPr="004D2F0A">
        <w:rPr>
          <w:i/>
        </w:rPr>
        <w:t>Musipidia</w:t>
      </w:r>
      <w:r w:rsidR="00BF1CAE">
        <w:t xml:space="preserve">  </w:t>
      </w:r>
      <w:r w:rsidR="00882C56">
        <w:fldChar w:fldCharType="begin"/>
      </w:r>
      <w:r w:rsidR="00D61FFF">
        <w:instrText xml:space="preserve"> ADDIN ZOTERO_ITEM {"citationItems":[{"position":1,"key":"79EU77DA"}]} </w:instrText>
      </w:r>
      <w:r w:rsidR="00882C56">
        <w:fldChar w:fldCharType="separate"/>
      </w:r>
      <w:r w:rsidR="00634B35" w:rsidRPr="00634B35">
        <w:t>(Prechelt &amp; Typke 2001)</w:t>
      </w:r>
      <w:r w:rsidR="00882C56">
        <w:fldChar w:fldCharType="end"/>
      </w:r>
      <w:r w:rsidR="00875CED">
        <w:t xml:space="preserve"> (section </w:t>
      </w:r>
      <w:r w:rsidR="00882C56">
        <w:fldChar w:fldCharType="begin"/>
      </w:r>
      <w:r w:rsidR="00875CED">
        <w:instrText xml:space="preserve"> REF _Ref205300581 \r \h </w:instrText>
      </w:r>
      <w:r w:rsidR="00882C56">
        <w:fldChar w:fldCharType="separate"/>
      </w:r>
      <w:r w:rsidR="00E90C87">
        <w:t>5.3</w:t>
      </w:r>
      <w:r w:rsidR="00882C56">
        <w:fldChar w:fldCharType="end"/>
      </w:r>
      <w:r w:rsidR="00875CED">
        <w:t>)</w:t>
      </w:r>
      <w:r w:rsidR="004D2F0A">
        <w:t xml:space="preserve">, in </w:t>
      </w:r>
      <w:r w:rsidR="00C62E34" w:rsidRPr="00B74AED">
        <w:t xml:space="preserve">Lu </w:t>
      </w:r>
      <w:r w:rsidR="00C62E34" w:rsidRPr="004577D5">
        <w:rPr>
          <w:i/>
        </w:rPr>
        <w:t>et al</w:t>
      </w:r>
      <w:r w:rsidR="00C62E34">
        <w:t>.'s</w:t>
      </w:r>
      <w:r w:rsidR="00882C56" w:rsidRPr="00882C56">
        <w:fldChar w:fldCharType="begin"/>
      </w:r>
      <w:r w:rsidR="00D61FFF">
        <w:instrText xml:space="preserve"> ADDIN ZOTERO_ITEM {"citationItems":[{"suppressAuthor":true,"key":"MF5KW543"}]} </w:instrText>
      </w:r>
      <w:r w:rsidR="00882C56" w:rsidRPr="00882C56">
        <w:fldChar w:fldCharType="separate"/>
      </w:r>
      <w:r w:rsidR="00634B35" w:rsidRPr="00634B35">
        <w:t>(2001)</w:t>
      </w:r>
      <w:r w:rsidR="00882C56" w:rsidRPr="000E3DAE">
        <w:rPr>
          <w:vertAlign w:val="superscript"/>
        </w:rPr>
        <w:fldChar w:fldCharType="end"/>
      </w:r>
      <w:r w:rsidR="004D2F0A">
        <w:t xml:space="preserve"> QBH MIR system</w:t>
      </w:r>
      <w:r w:rsidR="00875CED">
        <w:t xml:space="preserve"> (section </w:t>
      </w:r>
      <w:r w:rsidR="00882C56">
        <w:fldChar w:fldCharType="begin"/>
      </w:r>
      <w:r w:rsidR="00875CED">
        <w:instrText xml:space="preserve"> REF _Ref205300581 \r \h </w:instrText>
      </w:r>
      <w:r w:rsidR="00882C56">
        <w:fldChar w:fldCharType="separate"/>
      </w:r>
      <w:r w:rsidR="00E90C87">
        <w:t>5.3</w:t>
      </w:r>
      <w:r w:rsidR="00882C56">
        <w:fldChar w:fldCharType="end"/>
      </w:r>
      <w:r w:rsidR="00875CED">
        <w:t>)</w:t>
      </w:r>
      <w:r w:rsidR="008317AD">
        <w:t>,</w:t>
      </w:r>
      <w:r w:rsidR="004D2F0A">
        <w:t xml:space="preserve"> in </w:t>
      </w:r>
      <w:r w:rsidR="004D2F0A" w:rsidRPr="004D2F0A">
        <w:rPr>
          <w:i/>
        </w:rPr>
        <w:t>Fast Melody Finder</w:t>
      </w:r>
      <w:r w:rsidR="00875CED">
        <w:rPr>
          <w:i/>
        </w:rPr>
        <w:t xml:space="preserve"> </w:t>
      </w:r>
      <w:r w:rsidR="00882C56">
        <w:fldChar w:fldCharType="begin"/>
      </w:r>
      <w:r w:rsidR="00D61FFF">
        <w:instrText xml:space="preserve"> ADDIN ZOTERO_ITEM {"citationItems":[{"position":1,"key":"URT3WPBT"}]} </w:instrText>
      </w:r>
      <w:r w:rsidR="00882C56">
        <w:fldChar w:fldCharType="separate"/>
      </w:r>
      <w:r w:rsidR="00634B35" w:rsidRPr="00634B35">
        <w:t xml:space="preserve">(Rho &amp; Hwang </w:t>
      </w:r>
      <w:r w:rsidR="00634B35" w:rsidRPr="00634B35">
        <w:lastRenderedPageBreak/>
        <w:t>2004)</w:t>
      </w:r>
      <w:r w:rsidR="00882C56">
        <w:fldChar w:fldCharType="end"/>
      </w:r>
      <w:r w:rsidR="00C62E34">
        <w:t xml:space="preserve">  described in </w:t>
      </w:r>
      <w:r w:rsidR="00875CED">
        <w:t xml:space="preserve">section </w:t>
      </w:r>
      <w:r w:rsidR="00882C56">
        <w:fldChar w:fldCharType="begin"/>
      </w:r>
      <w:r w:rsidR="00875CED">
        <w:instrText xml:space="preserve"> REF _Ref205300581 \r \h </w:instrText>
      </w:r>
      <w:r w:rsidR="00882C56">
        <w:fldChar w:fldCharType="separate"/>
      </w:r>
      <w:r w:rsidR="00E90C87">
        <w:t>5.3</w:t>
      </w:r>
      <w:r w:rsidR="00882C56">
        <w:fldChar w:fldCharType="end"/>
      </w:r>
      <w:r w:rsidR="00875CED">
        <w:t>)</w:t>
      </w:r>
      <w:r w:rsidR="00C62E34">
        <w:t>,</w:t>
      </w:r>
      <w:r w:rsidR="008317AD">
        <w:t xml:space="preserve"> in </w:t>
      </w:r>
      <w:r w:rsidR="00882C56">
        <w:fldChar w:fldCharType="begin"/>
      </w:r>
      <w:r w:rsidR="00D61FFF">
        <w:instrText xml:space="preserve"> ADDIN ZOTERO_ITEM {"citationItems":[{"position":1,"key":"2X4HFA7T"}]} </w:instrText>
      </w:r>
      <w:r w:rsidR="00882C56">
        <w:fldChar w:fldCharType="separate"/>
      </w:r>
      <w:r w:rsidR="00634B35" w:rsidRPr="00634B35">
        <w:t>(Grachten et al. 2005)</w:t>
      </w:r>
      <w:r w:rsidR="00882C56">
        <w:fldChar w:fldCharType="end"/>
      </w:r>
      <w:r w:rsidR="008317AD">
        <w:t xml:space="preserve"> and </w:t>
      </w:r>
      <w:r w:rsidR="00882C56">
        <w:fldChar w:fldCharType="begin"/>
      </w:r>
      <w:r w:rsidR="00D61FFF">
        <w:instrText xml:space="preserve"> ADDIN ZOTERO_ITEM {"citationItems":[{"key":"WRNZI272"}]} </w:instrText>
      </w:r>
      <w:r w:rsidR="00882C56">
        <w:fldChar w:fldCharType="separate"/>
      </w:r>
      <w:r w:rsidR="00634B35" w:rsidRPr="00634B35">
        <w:t>(Duggan et al. 2006)</w:t>
      </w:r>
      <w:r w:rsidR="00882C56">
        <w:fldChar w:fldCharType="end"/>
      </w:r>
      <w:r w:rsidR="008317AD">
        <w:t xml:space="preserve"> </w:t>
      </w:r>
      <w:r w:rsidR="004D2F0A">
        <w:t xml:space="preserve">amongst others (section </w:t>
      </w:r>
      <w:r w:rsidR="00882C56">
        <w:fldChar w:fldCharType="begin"/>
      </w:r>
      <w:r w:rsidR="004D2F0A">
        <w:instrText xml:space="preserve"> REF _Ref205300884 \r \h </w:instrText>
      </w:r>
      <w:r w:rsidR="00882C56">
        <w:fldChar w:fldCharType="separate"/>
      </w:r>
      <w:r w:rsidR="00E90C87">
        <w:t>5.3</w:t>
      </w:r>
      <w:r w:rsidR="00882C56">
        <w:fldChar w:fldCharType="end"/>
      </w:r>
      <w:r w:rsidR="004D2F0A">
        <w:t>).</w:t>
      </w:r>
    </w:p>
    <w:p w:rsidR="00F210F1" w:rsidRDefault="00F210F1" w:rsidP="0081463D">
      <w:pPr>
        <w:pStyle w:val="MscHeading2"/>
      </w:pPr>
      <w:bookmarkStart w:id="186" w:name="_Ref206136451"/>
      <w:bookmarkStart w:id="187" w:name="_Toc223971864"/>
      <w:r w:rsidRPr="006B070C">
        <w:t>Hidden Markov Models</w:t>
      </w:r>
      <w:bookmarkEnd w:id="186"/>
      <w:bookmarkEnd w:id="187"/>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r w:rsidR="004577D5" w:rsidRPr="00B74AED">
        <w:t>Rabiner</w:t>
      </w:r>
      <w:r w:rsidR="004577D5">
        <w:t xml:space="preserve"> </w:t>
      </w:r>
      <w:r w:rsidR="00882C56">
        <w:fldChar w:fldCharType="begin"/>
      </w:r>
      <w:r w:rsidR="00D61FFF">
        <w:instrText xml:space="preserve"> ADDIN ZOTERO_ITEM {"citationItems":[{"suppressAuthor":true,"key":"WCD53R3X"}]} </w:instrText>
      </w:r>
      <w:r w:rsidR="00882C56">
        <w:fldChar w:fldCharType="separate"/>
      </w:r>
      <w:r w:rsidR="00634B35" w:rsidRPr="00634B35">
        <w:t>(1989)</w:t>
      </w:r>
      <w:r w:rsidR="00882C56">
        <w:fldChar w:fldCharType="end"/>
      </w:r>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w:t>
      </w:r>
      <w:r w:rsidR="004577D5" w:rsidRPr="004577D5">
        <w:t xml:space="preserve"> </w:t>
      </w:r>
      <w:r w:rsidR="004577D5">
        <w:t>(</w:t>
      </w:r>
      <w:r w:rsidR="004577D5" w:rsidRPr="00B74AED">
        <w:t>Rabiner 1989)</w:t>
      </w:r>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r w:rsidR="00882C56">
        <w:fldChar w:fldCharType="begin"/>
      </w:r>
      <w:r w:rsidR="00D61FFF">
        <w:instrText xml:space="preserve"> ADDIN ZOTERO_ITEM {"citationItems":[{"key":"4BVDNFT6"},{"key":"C48UHGU6"}]} </w:instrText>
      </w:r>
      <w:r w:rsidR="00882C56">
        <w:fldChar w:fldCharType="separate"/>
      </w:r>
      <w:r w:rsidR="00634B35" w:rsidRPr="00634B35">
        <w:t>(Viterbi 1967; Forney Jr 1973)</w:t>
      </w:r>
      <w:r w:rsidR="00882C56">
        <w:fldChar w:fldCharType="end"/>
      </w:r>
      <w:r w:rsidR="00535887">
        <w:t>.</w:t>
      </w:r>
      <w:r w:rsidR="0058661C">
        <w:t xml:space="preserve"> </w:t>
      </w:r>
      <w:r w:rsidR="00535887">
        <w:t xml:space="preserve">The third problem that can be addressed by a HMM is to adjust the model </w:t>
      </w:r>
      <w:r w:rsidR="00535887">
        <w:lastRenderedPageBreak/>
        <w:t xml:space="preserve">parameters </w:t>
      </w:r>
      <w:r w:rsidR="00535887" w:rsidRPr="005E468B">
        <w:t>(</w:t>
      </w:r>
      <w:r w:rsidR="00535887" w:rsidRPr="005E468B">
        <w:rPr>
          <w:i/>
        </w:rPr>
        <w:t>A,B</w:t>
      </w:r>
      <w:r w:rsidR="00535887">
        <w:t>,</w:t>
      </w:r>
      <w:r w:rsidR="00535887" w:rsidRPr="00F93BCA">
        <w:t>π</w:t>
      </w:r>
      <w:r w:rsidR="00535887">
        <w:t>) to maximise the probability of the observation sequence given the model. This can be computed using the forward-backward algorithm</w:t>
      </w:r>
      <w:r w:rsidR="004577D5">
        <w:t xml:space="preserve"> (</w:t>
      </w:r>
      <w:r w:rsidR="004577D5" w:rsidRPr="00B74AED">
        <w:t>Rabiner 1989)</w:t>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4577D5">
        <w:t xml:space="preserve"> (</w:t>
      </w:r>
      <w:r w:rsidR="004577D5" w:rsidRPr="00B74AED">
        <w:t>Birmingham et al. 2003)</w:t>
      </w:r>
      <w:r w:rsidR="00A275E4">
        <w:t>.</w:t>
      </w:r>
      <w:r w:rsidR="00E46909">
        <w:t xml:space="preserve"> HMM's are used in </w:t>
      </w:r>
      <w:r w:rsidR="00E46909" w:rsidRPr="004D2F0A">
        <w:rPr>
          <w:i/>
        </w:rPr>
        <w:t>Guido/MIR</w:t>
      </w:r>
      <w:r w:rsidR="00E46909">
        <w:t xml:space="preserve"> </w:t>
      </w:r>
      <w:r w:rsidR="00882C56">
        <w:fldChar w:fldCharType="begin"/>
      </w:r>
      <w:r w:rsidR="00D61FFF">
        <w:instrText xml:space="preserve"> ADDIN ZOTERO_ITEM {"citationItems":[{"key":"852R74F9"}]} </w:instrText>
      </w:r>
      <w:r w:rsidR="00882C56">
        <w:fldChar w:fldCharType="separate"/>
      </w:r>
      <w:r w:rsidR="00634B35" w:rsidRPr="00634B35">
        <w:t>(Hoos 2001)</w:t>
      </w:r>
      <w:r w:rsidR="00882C56">
        <w:fldChar w:fldCharType="end"/>
      </w:r>
      <w:r w:rsidR="00C752B8">
        <w:t xml:space="preserve"> (section </w:t>
      </w:r>
      <w:r w:rsidR="00882C56">
        <w:fldChar w:fldCharType="begin"/>
      </w:r>
      <w:r w:rsidR="00C752B8">
        <w:instrText xml:space="preserve"> REF _Ref205223678 \r \h </w:instrText>
      </w:r>
      <w:r w:rsidR="00882C56">
        <w:fldChar w:fldCharType="separate"/>
      </w:r>
      <w:r w:rsidR="00E90C87">
        <w:t>5.1</w:t>
      </w:r>
      <w:r w:rsidR="00882C56">
        <w:fldChar w:fldCharType="end"/>
      </w:r>
      <w:r w:rsidR="00C752B8">
        <w:t xml:space="preserve">) </w:t>
      </w:r>
      <w:r w:rsidR="00E46909">
        <w:t xml:space="preserve">and in </w:t>
      </w:r>
      <w:r w:rsidR="004577D5" w:rsidRPr="00B74AED">
        <w:t>Birmingham et al.</w:t>
      </w:r>
      <w:r w:rsidR="004577D5">
        <w:t xml:space="preserve">'s </w:t>
      </w:r>
      <w:r w:rsidR="00882C56">
        <w:fldChar w:fldCharType="begin"/>
      </w:r>
      <w:r w:rsidR="00D61FFF">
        <w:instrText xml:space="preserve"> ADDIN ZOTERO_ITEM {"citationItems":[{"suppressAuthor":true,"position":1,"key":"PDM5NNAW"}]} </w:instrText>
      </w:r>
      <w:r w:rsidR="00882C56">
        <w:fldChar w:fldCharType="separate"/>
      </w:r>
      <w:r w:rsidR="00634B35" w:rsidRPr="00634B35">
        <w:t>(2001)</w:t>
      </w:r>
      <w:r w:rsidR="00882C56">
        <w:fldChar w:fldCharType="end"/>
      </w:r>
      <w:r w:rsidR="004577D5">
        <w:t xml:space="preserve"> </w:t>
      </w:r>
      <w:r w:rsidR="00E46909" w:rsidRPr="004D2F0A">
        <w:rPr>
          <w:i/>
        </w:rPr>
        <w:t>Musart</w:t>
      </w:r>
      <w:r w:rsidR="00E46909">
        <w:t xml:space="preserve"> QB</w:t>
      </w:r>
      <w:r w:rsidR="00C752B8">
        <w:t xml:space="preserve">H system  (section </w:t>
      </w:r>
      <w:r w:rsidR="00882C56">
        <w:fldChar w:fldCharType="begin"/>
      </w:r>
      <w:r w:rsidR="00C752B8">
        <w:instrText xml:space="preserve"> REF _Ref205300581 \r \h </w:instrText>
      </w:r>
      <w:r w:rsidR="00882C56">
        <w:fldChar w:fldCharType="separate"/>
      </w:r>
      <w:r w:rsidR="00E90C87">
        <w:t>5.3</w:t>
      </w:r>
      <w:r w:rsidR="00882C56">
        <w:fldChar w:fldCharType="end"/>
      </w:r>
      <w:r w:rsidR="00C752B8">
        <w:t>)</w:t>
      </w:r>
      <w:r w:rsidR="00E46909">
        <w:t>.</w:t>
      </w:r>
    </w:p>
    <w:p w:rsidR="005D2F11" w:rsidRDefault="00E635EE" w:rsidP="0081463D">
      <w:pPr>
        <w:pStyle w:val="MscHeading2"/>
        <w:rPr>
          <w:lang w:eastAsia="en-IE"/>
        </w:rPr>
      </w:pPr>
      <w:bookmarkStart w:id="188" w:name="_Toc223971865"/>
      <w:r>
        <w:rPr>
          <w:lang w:eastAsia="en-IE"/>
        </w:rPr>
        <w:t>Conclusions</w:t>
      </w:r>
      <w:bookmarkEnd w:id="188"/>
    </w:p>
    <w:p w:rsidR="00E01AFC" w:rsidRDefault="00E01AFC" w:rsidP="00382CA5">
      <w:pPr>
        <w:rPr>
          <w:lang w:eastAsia="en-IE"/>
        </w:rPr>
      </w:pPr>
      <w:r>
        <w:rPr>
          <w:lang w:eastAsia="en-IE"/>
        </w:rPr>
        <w:t xml:space="preserve">The output of a transcription system based on the algorithms described in Chapter 3 </w:t>
      </w:r>
      <w:r w:rsidR="00724DA8">
        <w:rPr>
          <w:lang w:eastAsia="en-IE"/>
        </w:rPr>
        <w:t xml:space="preserve">can </w:t>
      </w:r>
      <w:r>
        <w:rPr>
          <w:lang w:eastAsia="en-IE"/>
        </w:rPr>
        <w:t xml:space="preserve">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music</w:t>
      </w:r>
      <w:r w:rsidR="004577D5">
        <w:rPr>
          <w:lang w:eastAsia="en-IE"/>
        </w:rPr>
        <w:t xml:space="preserve"> by the player</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 xml:space="preserve">The algorithms discussed in this chapter describe methods of calculating distances between representations of melodic sequences. Methods based on transportation distance, </w:t>
      </w:r>
      <w:r w:rsidR="004577D5">
        <w:rPr>
          <w:lang w:eastAsia="en-IE"/>
        </w:rPr>
        <w:t xml:space="preserve">edit distance and </w:t>
      </w:r>
      <w:r w:rsidR="00F825F6">
        <w:rPr>
          <w:lang w:eastAsia="en-IE"/>
        </w:rPr>
        <w:t>Hidden Markov Models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w:t>
      </w:r>
      <w:r w:rsidR="004577D5">
        <w:rPr>
          <w:lang w:eastAsia="en-IE"/>
        </w:rPr>
        <w:t xml:space="preserve">transcription </w:t>
      </w:r>
      <w:r>
        <w:rPr>
          <w:lang w:eastAsia="en-IE"/>
        </w:rPr>
        <w:t xml:space="preserve">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lastRenderedPageBreak/>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xml:space="preserve">, but the nature and scope of </w:t>
      </w:r>
      <w:r w:rsidR="004577D5">
        <w:rPr>
          <w:lang w:eastAsia="en-IE"/>
        </w:rPr>
        <w:t xml:space="preserve">many of </w:t>
      </w:r>
      <w:r w:rsidR="00382CA5">
        <w:rPr>
          <w:lang w:eastAsia="en-IE"/>
        </w:rPr>
        <w:t>these transformations is understood</w:t>
      </w:r>
      <w:r>
        <w:rPr>
          <w:lang w:eastAsia="en-IE"/>
        </w:rPr>
        <w:t xml:space="preserve">. It will be possible to </w:t>
      </w:r>
      <w:r w:rsidR="00863550">
        <w:rPr>
          <w:lang w:eastAsia="en-IE"/>
        </w:rPr>
        <w:t xml:space="preserve">accommodate </w:t>
      </w:r>
      <w:r>
        <w:rPr>
          <w:lang w:eastAsia="en-IE"/>
        </w:rPr>
        <w:t xml:space="preserve">interpretative artefacts such as those described in Chapter 2. How this is achieved is discussed in Chapter 6, however distance measures </w:t>
      </w:r>
      <w:r w:rsidR="004577D5">
        <w:rPr>
          <w:lang w:eastAsia="en-IE"/>
        </w:rPr>
        <w:t xml:space="preserve">still need to </w:t>
      </w:r>
      <w:r>
        <w:rPr>
          <w:lang w:eastAsia="en-IE"/>
        </w:rPr>
        <w:t>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882C56">
        <w:rPr>
          <w:lang w:eastAsia="en-IE"/>
        </w:rPr>
        <w:fldChar w:fldCharType="begin"/>
      </w:r>
      <w:r w:rsidR="00382CA5">
        <w:rPr>
          <w:lang w:eastAsia="en-IE"/>
        </w:rPr>
        <w:instrText xml:space="preserve"> REF _Ref206141945 \r \h </w:instrText>
      </w:r>
      <w:r w:rsidR="00882C56">
        <w:rPr>
          <w:lang w:eastAsia="en-IE"/>
        </w:rPr>
      </w:r>
      <w:r w:rsidR="00882C56">
        <w:rPr>
          <w:lang w:eastAsia="en-IE"/>
        </w:rPr>
        <w:fldChar w:fldCharType="separate"/>
      </w:r>
      <w:r w:rsidR="00E90C87">
        <w:rPr>
          <w:lang w:eastAsia="en-IE"/>
        </w:rPr>
        <w:t>2.2</w:t>
      </w:r>
      <w:r w:rsidR="00882C56">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882C56">
        <w:rPr>
          <w:lang w:eastAsia="en-IE"/>
        </w:rPr>
        <w:fldChar w:fldCharType="begin"/>
      </w:r>
      <w:r w:rsidR="004577D5">
        <w:rPr>
          <w:lang w:eastAsia="en-IE"/>
        </w:rPr>
        <w:instrText xml:space="preserve"> REF _Ref206215355 \h </w:instrText>
      </w:r>
      <w:r w:rsidR="00882C56">
        <w:rPr>
          <w:lang w:eastAsia="en-IE"/>
        </w:rPr>
      </w:r>
      <w:r w:rsidR="00882C56">
        <w:rPr>
          <w:lang w:eastAsia="en-IE"/>
        </w:rPr>
        <w:fldChar w:fldCharType="separate"/>
      </w:r>
      <w:r w:rsidR="00E90C87">
        <w:t xml:space="preserve">Table </w:t>
      </w:r>
      <w:r w:rsidR="00E90C87">
        <w:rPr>
          <w:noProof/>
        </w:rPr>
        <w:t>5</w:t>
      </w:r>
      <w:r w:rsidR="00882C56">
        <w:rPr>
          <w:lang w:eastAsia="en-IE"/>
        </w:rPr>
        <w:fldChar w:fldCharType="end"/>
      </w:r>
      <w:r w:rsidR="004577D5">
        <w:rPr>
          <w:lang w:eastAsia="en-IE"/>
        </w:rPr>
        <w:t xml:space="preserve">, </w:t>
      </w:r>
      <w:r w:rsidR="00882C56">
        <w:rPr>
          <w:lang w:eastAsia="en-IE"/>
        </w:rPr>
        <w:fldChar w:fldCharType="begin"/>
      </w:r>
      <w:r w:rsidR="00382CA5">
        <w:rPr>
          <w:lang w:eastAsia="en-IE"/>
        </w:rPr>
        <w:instrText xml:space="preserve"> REF _Ref206214843 \h </w:instrText>
      </w:r>
      <w:r w:rsidR="00882C56">
        <w:rPr>
          <w:lang w:eastAsia="en-IE"/>
        </w:rPr>
      </w:r>
      <w:r w:rsidR="00882C56">
        <w:rPr>
          <w:lang w:eastAsia="en-IE"/>
        </w:rPr>
        <w:fldChar w:fldCharType="separate"/>
      </w:r>
      <w:r w:rsidR="00E90C87">
        <w:t xml:space="preserve">Table </w:t>
      </w:r>
      <w:r w:rsidR="00E90C87">
        <w:rPr>
          <w:noProof/>
        </w:rPr>
        <w:t>6</w:t>
      </w:r>
      <w:r w:rsidR="00882C56">
        <w:rPr>
          <w:lang w:eastAsia="en-IE"/>
        </w:rPr>
        <w:fldChar w:fldCharType="end"/>
      </w:r>
      <w:r w:rsidR="004265D6">
        <w:rPr>
          <w:lang w:eastAsia="en-IE"/>
        </w:rPr>
        <w:t xml:space="preserve"> </w:t>
      </w:r>
      <w:r w:rsidR="00382CA5">
        <w:rPr>
          <w:lang w:eastAsia="en-IE"/>
        </w:rPr>
        <w:t xml:space="preserve">and </w:t>
      </w:r>
      <w:r w:rsidR="00882C56">
        <w:rPr>
          <w:lang w:eastAsia="en-IE"/>
        </w:rPr>
        <w:fldChar w:fldCharType="begin"/>
      </w:r>
      <w:r w:rsidR="004577D5">
        <w:rPr>
          <w:lang w:eastAsia="en-IE"/>
        </w:rPr>
        <w:instrText xml:space="preserve"> REF _Ref209173653 \h </w:instrText>
      </w:r>
      <w:r w:rsidR="00882C56">
        <w:rPr>
          <w:lang w:eastAsia="en-IE"/>
        </w:rPr>
      </w:r>
      <w:r w:rsidR="00882C56">
        <w:rPr>
          <w:lang w:eastAsia="en-IE"/>
        </w:rPr>
        <w:fldChar w:fldCharType="separate"/>
      </w:r>
      <w:r w:rsidR="00E90C87">
        <w:t xml:space="preserve">Table </w:t>
      </w:r>
      <w:r w:rsidR="00E90C87">
        <w:rPr>
          <w:noProof/>
        </w:rPr>
        <w:t>7</w:t>
      </w:r>
      <w:r w:rsidR="00882C56">
        <w:rPr>
          <w:lang w:eastAsia="en-IE"/>
        </w:rPr>
        <w:fldChar w:fldCharType="end"/>
      </w:r>
      <w:r w:rsidR="004577D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882C56">
        <w:fldChar w:fldCharType="begin"/>
      </w:r>
      <w:r w:rsidR="00382CA5">
        <w:instrText xml:space="preserve"> REF _Ref205300581 \r \h </w:instrText>
      </w:r>
      <w:r w:rsidR="00882C56">
        <w:fldChar w:fldCharType="separate"/>
      </w:r>
      <w:r w:rsidR="00E90C87">
        <w:t>5.3</w:t>
      </w:r>
      <w:r w:rsidR="00882C56">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r w:rsidR="00882C56">
        <w:fldChar w:fldCharType="begin"/>
      </w:r>
      <w:r w:rsidR="00D61FFF">
        <w:instrText xml:space="preserve"> ADDIN ZOTERO_ITEM {"citationItems":[{"position":1,"key":"MF5KW543"},{"position":1,"key":"VHIMC53R"},{"key":"D6DC77QW"},{"key":"H4UHA2CS"}]} </w:instrText>
      </w:r>
      <w:r w:rsidR="00882C56">
        <w:fldChar w:fldCharType="separate"/>
      </w:r>
      <w:r w:rsidR="00634B35" w:rsidRPr="00634B35">
        <w:t>(Lu et al. 2001; Schlichte 1990; Adams et al. 2003; Downie 1999)</w:t>
      </w:r>
      <w:r w:rsidR="00882C56">
        <w:fldChar w:fldCharType="end"/>
      </w:r>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882C56">
        <w:fldChar w:fldCharType="begin"/>
      </w:r>
      <w:r>
        <w:instrText xml:space="preserve"> REF _Ref204962328 \r \h </w:instrText>
      </w:r>
      <w:r w:rsidR="00882C56">
        <w:fldChar w:fldCharType="separate"/>
      </w:r>
      <w:r w:rsidR="00E90C87">
        <w:t>4.1</w:t>
      </w:r>
      <w:r w:rsidR="00882C56">
        <w:fldChar w:fldCharType="end"/>
      </w:r>
      <w:r>
        <w:t xml:space="preserve">). </w:t>
      </w:r>
    </w:p>
    <w:p w:rsidR="00E01AFC" w:rsidRDefault="00C62E34" w:rsidP="00DF60A1">
      <w:pPr>
        <w:ind w:firstLine="720"/>
      </w:pPr>
      <w:r>
        <w:rPr>
          <w:lang w:eastAsia="en-IE"/>
        </w:rPr>
        <w:t xml:space="preserve">Typke's </w:t>
      </w:r>
      <w:r w:rsidR="00882C56" w:rsidRPr="00882C56">
        <w:rPr>
          <w:lang w:eastAsia="en-IE"/>
        </w:rPr>
        <w:fldChar w:fldCharType="begin"/>
      </w:r>
      <w:r w:rsidR="00D61FFF">
        <w:rPr>
          <w:lang w:eastAsia="en-IE"/>
        </w:rPr>
        <w:instrText xml:space="preserve"> ADDIN ZOTERO_ITEM {"citationItems":[{"suppressAuthor":true,"position":1,"key":"E4FE3DUG"}]} </w:instrText>
      </w:r>
      <w:r w:rsidR="00882C56" w:rsidRPr="00882C56">
        <w:rPr>
          <w:lang w:eastAsia="en-IE"/>
        </w:rPr>
        <w:fldChar w:fldCharType="separate"/>
      </w:r>
      <w:r w:rsidR="00634B35" w:rsidRPr="00634B35">
        <w:t>(2007)</w:t>
      </w:r>
      <w:r w:rsidR="00882C56"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 xml:space="preserve">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w:t>
      </w:r>
      <w:r w:rsidR="004577D5">
        <w:t xml:space="preserve">melodies from the </w:t>
      </w:r>
      <w:r w:rsidR="00E01AFC">
        <w:t>corpus (section</w:t>
      </w:r>
      <w:r w:rsidR="00382CA5">
        <w:t xml:space="preserve"> </w:t>
      </w:r>
      <w:r w:rsidR="00882C56">
        <w:fldChar w:fldCharType="begin"/>
      </w:r>
      <w:r w:rsidR="00382CA5">
        <w:instrText xml:space="preserve"> REF _Ref206141945 \r \h </w:instrText>
      </w:r>
      <w:r w:rsidR="00882C56">
        <w:fldChar w:fldCharType="separate"/>
      </w:r>
      <w:r w:rsidR="00E90C87">
        <w:t>2.2</w:t>
      </w:r>
      <w:r w:rsidR="00882C56">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 xml:space="preserve">d rhythm sequences with </w:t>
      </w:r>
      <w:r w:rsidR="00743E2E">
        <w:lastRenderedPageBreak/>
        <w:t>example</w:t>
      </w:r>
      <w:r>
        <w:t xml:space="preserve"> queries. The disadvantage of HMM's is that they require a large number of ground truth example queries with errors, in order to be error tolerant</w:t>
      </w:r>
      <w:r w:rsidR="004577D5">
        <w:t xml:space="preserve"> (</w:t>
      </w:r>
      <w:r w:rsidR="004577D5" w:rsidRPr="004577D5">
        <w:t>Birmingham et al. 2003)</w:t>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r w:rsidR="004577D5" w:rsidRPr="00B74AED">
        <w:t>Lemstrom &amp; Ukkonen</w:t>
      </w:r>
      <w:r w:rsidR="004577D5">
        <w:t xml:space="preserve"> </w:t>
      </w:r>
      <w:r w:rsidR="00882C56">
        <w:fldChar w:fldCharType="begin"/>
      </w:r>
      <w:r w:rsidR="00D61FFF">
        <w:instrText xml:space="preserve"> ADDIN ZOTERO_ITEM {"citationItems":[{"suppressAuthor":true,"position":1,"key":"XW5FSADT"}]} </w:instrText>
      </w:r>
      <w:r w:rsidR="00882C56">
        <w:fldChar w:fldCharType="separate"/>
      </w:r>
      <w:r w:rsidR="00634B35" w:rsidRPr="00634B35">
        <w:t>(2000)</w:t>
      </w:r>
      <w:r w:rsidR="00882C56">
        <w:fldChar w:fldCharType="end"/>
      </w:r>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avoided. </w:t>
      </w:r>
      <w:r w:rsidR="00455769">
        <w:t xml:space="preserve">Also as </w:t>
      </w:r>
      <w:r w:rsidR="004577D5">
        <w:t xml:space="preserve">highlighted in </w:t>
      </w:r>
      <w:r w:rsidR="00882C56">
        <w:fldChar w:fldCharType="begin"/>
      </w:r>
      <w:r w:rsidR="00D61FFF">
        <w:instrText xml:space="preserve"> ADDIN ZOTERO_ITEM {"citationItems":[{"position":1,"key":"E4FE3DUG"},{"position":1,"key":"VHIMC53R"}]} </w:instrText>
      </w:r>
      <w:r w:rsidR="00882C56">
        <w:fldChar w:fldCharType="separate"/>
      </w:r>
      <w:r w:rsidR="00634B35" w:rsidRPr="00634B35">
        <w:t>(Typke 2007; Schlichte 1990)</w:t>
      </w:r>
      <w:r w:rsidR="00882C56">
        <w:fldChar w:fldCharType="end"/>
      </w:r>
      <w:r w:rsidR="0046687E">
        <w: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882C56">
        <w:fldChar w:fldCharType="begin"/>
      </w:r>
      <w:r>
        <w:instrText xml:space="preserve"> REF _Ref207101993 \r \h </w:instrText>
      </w:r>
      <w:r w:rsidR="00882C56">
        <w:fldChar w:fldCharType="separate"/>
      </w:r>
      <w:r w:rsidR="00E90C87">
        <w:t>6.6</w:t>
      </w:r>
      <w:r w:rsidR="00882C56">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r w:rsidR="00882C56">
        <w:fldChar w:fldCharType="begin"/>
      </w:r>
      <w:r w:rsidR="00D61FFF">
        <w:instrText xml:space="preserve"> ADDIN ZOTERO_ITEM {"citationItems":[{"position":1,"key":"NTNM3TMF"}]} </w:instrText>
      </w:r>
      <w:r w:rsidR="00882C56">
        <w:fldChar w:fldCharType="separate"/>
      </w:r>
      <w:r w:rsidR="00634B35" w:rsidRPr="00634B35">
        <w:t>(Navarro &amp; Raffinot 2002)</w:t>
      </w:r>
      <w:r w:rsidR="00882C56">
        <w:fldChar w:fldCharType="end"/>
      </w:r>
      <w:r w:rsidR="00F825F6">
        <w:t xml:space="preserve">. </w:t>
      </w:r>
      <w:r w:rsidR="003D1E32">
        <w:t xml:space="preserve">This method is exploited particularly in </w:t>
      </w:r>
      <w:r>
        <w:t xml:space="preserve">the TANSEY set segmentation algorithm given in </w:t>
      </w:r>
      <w:r w:rsidR="003D1E32">
        <w:t xml:space="preserve">Chapter </w:t>
      </w:r>
      <w:r w:rsidR="00A823C1">
        <w:t>8</w:t>
      </w:r>
      <w:r w:rsidR="003D1E32">
        <w:t xml:space="preserve">.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882C56">
        <w:fldChar w:fldCharType="begin"/>
      </w:r>
      <w:r w:rsidR="007408C7">
        <w:instrText xml:space="preserve"> REF _Ref220059090 \r \h </w:instrText>
      </w:r>
      <w:r w:rsidR="00882C56">
        <w:fldChar w:fldCharType="separate"/>
      </w:r>
      <w:r w:rsidR="00E90C87">
        <w:t>6.4.1</w:t>
      </w:r>
      <w:r w:rsidR="00882C56">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882C56">
        <w:fldChar w:fldCharType="begin"/>
      </w:r>
      <w:r>
        <w:instrText xml:space="preserve"> REF _Ref206692951 \r \h </w:instrText>
      </w:r>
      <w:r w:rsidR="00882C56">
        <w:fldChar w:fldCharType="separate"/>
      </w:r>
      <w:r w:rsidR="00E90C87">
        <w:t>6.4</w:t>
      </w:r>
      <w:r w:rsidR="00882C56">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2152D0" w:rsidRDefault="002152D0" w:rsidP="00B073DC">
      <w:pPr>
        <w:sectPr w:rsidR="002152D0" w:rsidSect="007E45F3">
          <w:headerReference w:type="default" r:id="rId47"/>
          <w:pgSz w:w="11907" w:h="16840" w:code="9"/>
          <w:pgMar w:top="1440" w:right="1797" w:bottom="1440" w:left="1797" w:header="720" w:footer="720" w:gutter="0"/>
          <w:cols w:space="720"/>
        </w:sectPr>
      </w:pPr>
    </w:p>
    <w:p w:rsidR="006F5452" w:rsidRPr="006B070C" w:rsidRDefault="00A252E4" w:rsidP="006F5452">
      <w:pPr>
        <w:pStyle w:val="MscHeading1"/>
      </w:pPr>
      <w:bookmarkStart w:id="189" w:name="_Toc223971866"/>
      <w:r w:rsidRPr="006B070C">
        <w:lastRenderedPageBreak/>
        <w:t xml:space="preserve">Content Based </w:t>
      </w:r>
      <w:r w:rsidR="000676DF" w:rsidRPr="006B070C">
        <w:t>Music Information Retrieval</w:t>
      </w:r>
      <w:bookmarkEnd w:id="189"/>
    </w:p>
    <w:p w:rsidR="002D5C98" w:rsidRDefault="00592901" w:rsidP="00592901">
      <w:r>
        <w:t>This chapter describes a number of related systems and approaches</w:t>
      </w:r>
      <w:r w:rsidR="004577D5">
        <w:t xml:space="preserve"> to the CBMIR system proposed in this thesis</w:t>
      </w:r>
      <w:r>
        <w:t xml:space="preserve">.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882C56" w:rsidRPr="00882C56">
        <w:fldChar w:fldCharType="begin"/>
      </w:r>
      <w:r w:rsidR="00D61FFF">
        <w:instrText xml:space="preserve"> ADDIN ZOTERO_ITEM {"citationItems":[{"key":"QXMTC674"}]} </w:instrText>
      </w:r>
      <w:r w:rsidR="00882C56" w:rsidRPr="00882C56">
        <w:fldChar w:fldCharType="separate"/>
      </w:r>
      <w:r w:rsidR="00634B35" w:rsidRPr="00634B35">
        <w:t>(Kassler 1966)</w:t>
      </w:r>
      <w:r w:rsidR="00882C56"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r w:rsidR="00882C56">
        <w:fldChar w:fldCharType="begin"/>
      </w:r>
      <w:r w:rsidR="00D61FFF">
        <w:instrText xml:space="preserve"> ADDIN ZOTERO_ITEM {"citationItems":[{"position":1,"key":"PX6WBXDX"}]} </w:instrText>
      </w:r>
      <w:r w:rsidR="00882C56">
        <w:fldChar w:fldCharType="separate"/>
      </w:r>
      <w:r w:rsidR="00634B35" w:rsidRPr="00634B35">
        <w:t>(Lemstrom &amp; Perttu 2000)</w:t>
      </w:r>
      <w:r w:rsidR="00882C56">
        <w:fldChar w:fldCharType="end"/>
      </w:r>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882C56" w:rsidRPr="00882C56">
        <w:fldChar w:fldCharType="begin"/>
      </w:r>
      <w:r w:rsidR="00D61FFF">
        <w:instrText xml:space="preserve"> ADDIN ZOTERO_ITEM {"citationItems":[{"position":1,"key":"QXMTC674"}]} </w:instrText>
      </w:r>
      <w:r w:rsidR="00882C56" w:rsidRPr="00882C56">
        <w:fldChar w:fldCharType="separate"/>
      </w:r>
      <w:r w:rsidR="00634B35" w:rsidRPr="00634B35">
        <w:t>(Kassler 1966)</w:t>
      </w:r>
      <w:r w:rsidR="00882C56"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C35195">
        <w:t xml:space="preserve">it is </w:t>
      </w:r>
      <w:r w:rsidR="00606629" w:rsidRPr="006B070C">
        <w:t>suggest</w:t>
      </w:r>
      <w:r w:rsidR="00C35195">
        <w:t>ed</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systems that combine both approaches by first converting audio data to a symbolic representation and then searching for a match in a corpus of symbolically notated music</w:t>
      </w:r>
      <w:r w:rsidR="00C35195">
        <w:t xml:space="preserve"> </w:t>
      </w:r>
      <w:r w:rsidR="00882C56" w:rsidRPr="00882C56">
        <w:fldChar w:fldCharType="begin"/>
      </w:r>
      <w:r w:rsidR="00D61FFF">
        <w:instrText xml:space="preserve"> ADDIN ZOTERO_ITEM {"citationItems":[{"position":1,"key":"2TK479UT"},{"position":1,"key":"E4FE3DUG"}]} </w:instrText>
      </w:r>
      <w:r w:rsidR="00882C56" w:rsidRPr="00882C56">
        <w:fldChar w:fldCharType="separate"/>
      </w:r>
      <w:r w:rsidR="00634B35" w:rsidRPr="00634B35">
        <w:t>(Typke et al. 2005; Typke 2007)</w:t>
      </w:r>
      <w:r w:rsidR="00882C56" w:rsidRPr="000E3DAE">
        <w:rPr>
          <w:vertAlign w:val="superscript"/>
        </w:rPr>
        <w:fldChar w:fldCharType="end"/>
      </w:r>
      <w:r w:rsidR="00A252E4" w:rsidRPr="006B070C">
        <w:t xml:space="preserve">. </w:t>
      </w:r>
      <w:r w:rsidR="00C35195" w:rsidRPr="00B74AED">
        <w:t>Downie</w:t>
      </w:r>
      <w:r w:rsidR="00C35195" w:rsidRPr="00001D0E">
        <w:t xml:space="preserve"> </w:t>
      </w:r>
      <w:r w:rsidR="00882C56" w:rsidRPr="00882C56">
        <w:fldChar w:fldCharType="begin"/>
      </w:r>
      <w:r w:rsidR="00D61FFF">
        <w:instrText xml:space="preserve"> ADDIN ZOTERO_ITEM {"citationItems":[{"suppressAuthor":true,"key":"929T2GTD"}]} </w:instrText>
      </w:r>
      <w:r w:rsidR="00882C56" w:rsidRPr="00882C56">
        <w:fldChar w:fldCharType="separate"/>
      </w:r>
      <w:r w:rsidR="00634B35" w:rsidRPr="00634B35">
        <w:t>(2003)</w:t>
      </w:r>
      <w:r w:rsidR="00882C56"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90" w:name="_Ref205223678"/>
      <w:bookmarkStart w:id="191" w:name="_Toc223971867"/>
      <w:r w:rsidRPr="006B070C">
        <w:t>Searching symbolic representations</w:t>
      </w:r>
      <w:bookmarkEnd w:id="190"/>
      <w:bookmarkEnd w:id="191"/>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r w:rsidR="00882C56">
        <w:fldChar w:fldCharType="begin"/>
      </w:r>
      <w:r w:rsidR="00D61FFF">
        <w:instrText xml:space="preserve"> ADDIN ZOTERO_ITEM {"citationItems":[{"key":"4JKV5BFR"}]} </w:instrText>
      </w:r>
      <w:r w:rsidR="00882C56">
        <w:fldChar w:fldCharType="separate"/>
      </w:r>
      <w:r w:rsidR="00634B35" w:rsidRPr="00634B35">
        <w:t>(Barlow &amp; Morgenstern 1948)</w:t>
      </w:r>
      <w:r w:rsidR="00882C56">
        <w:fldChar w:fldCharType="end"/>
      </w:r>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w:t>
      </w:r>
      <w:r w:rsidR="00D22032" w:rsidRPr="006B070C">
        <w:lastRenderedPageBreak/>
        <w:t xml:space="preserve">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882C56" w:rsidRPr="006B070C">
        <w:fldChar w:fldCharType="begin"/>
      </w:r>
      <w:r w:rsidR="008C2673" w:rsidRPr="006B070C">
        <w:instrText xml:space="preserve"> REF _Ref203992252 \r \h </w:instrText>
      </w:r>
      <w:r w:rsidR="00882C56" w:rsidRPr="006B070C">
        <w:fldChar w:fldCharType="separate"/>
      </w:r>
      <w:r w:rsidR="00E90C87">
        <w:t>4.4</w:t>
      </w:r>
      <w:r w:rsidR="00882C56" w:rsidRPr="006B070C">
        <w:fldChar w:fldCharType="end"/>
      </w:r>
      <w:r w:rsidR="008C2673" w:rsidRPr="006B070C">
        <w:t>)</w:t>
      </w:r>
      <w:r w:rsidR="00D22032" w:rsidRPr="006B070C">
        <w:t xml:space="preserve">, longest common sub-sequence or regular expression searching have been applied </w:t>
      </w:r>
      <w:r w:rsidR="00882C56" w:rsidRPr="00882C56">
        <w:fldChar w:fldCharType="begin"/>
      </w:r>
      <w:r w:rsidR="00D61FFF">
        <w:instrText xml:space="preserve"> ADDIN ZOTERO_ITEM {"citationItems":[{"position":1,"key":"NTNM3TMF"}]} </w:instrText>
      </w:r>
      <w:r w:rsidR="00882C56" w:rsidRPr="00882C56">
        <w:fldChar w:fldCharType="separate"/>
      </w:r>
      <w:r w:rsidR="00634B35" w:rsidRPr="00634B35">
        <w:t>(Navarro &amp; Raffinot 2002)</w:t>
      </w:r>
      <w:r w:rsidR="00882C56" w:rsidRPr="000E3DAE">
        <w:rPr>
          <w:vertAlign w:val="superscript"/>
        </w:rPr>
        <w:fldChar w:fldCharType="end"/>
      </w:r>
      <w:r w:rsidR="00D22032" w:rsidRPr="006B070C">
        <w:t xml:space="preserve">. </w:t>
      </w:r>
    </w:p>
    <w:p w:rsidR="006202E7" w:rsidRPr="006B070C" w:rsidRDefault="006202E7" w:rsidP="006202E7">
      <w:pPr>
        <w:ind w:firstLine="720"/>
      </w:pPr>
      <w:r w:rsidRPr="006B070C">
        <w:rPr>
          <w:iCs/>
        </w:rPr>
        <w:t>Themefinder</w:t>
      </w:r>
      <w:r w:rsidR="00C35195">
        <w:t xml:space="preserve"> is a symbolic MIR system that </w:t>
      </w:r>
      <w:r w:rsidRPr="006B070C">
        <w:t xml:space="preserve">provides a web-based interface to the Humdrum </w:t>
      </w:r>
      <w:r w:rsidRPr="006B070C">
        <w:rPr>
          <w:i/>
          <w:iCs/>
        </w:rPr>
        <w:t>thema</w:t>
      </w:r>
      <w:r w:rsidRPr="006B070C">
        <w:t xml:space="preserve"> command</w:t>
      </w:r>
      <w:r w:rsidR="00C35195">
        <w:t xml:space="preserve"> </w:t>
      </w:r>
      <w:r w:rsidR="00882C56">
        <w:fldChar w:fldCharType="begin"/>
      </w:r>
      <w:r w:rsidR="00D61FFF">
        <w:instrText xml:space="preserve"> ADDIN ZOTERO_ITEM {"citationItems":[{"key":"E8UJQQUJ"}]} </w:instrText>
      </w:r>
      <w:r w:rsidR="00882C56">
        <w:fldChar w:fldCharType="separate"/>
      </w:r>
      <w:r w:rsidR="00634B35" w:rsidRPr="00634B35">
        <w:t>(Kornstadt 1998)</w:t>
      </w:r>
      <w:r w:rsidR="00882C56">
        <w:fldChar w:fldCharType="end"/>
      </w:r>
      <w:r w:rsidR="00336D58" w:rsidRPr="006B070C">
        <w:t xml:space="preserve">. </w:t>
      </w:r>
      <w:bookmarkStart w:id="192"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92"/>
      <w:r w:rsidR="00336D58" w:rsidRPr="006B070C">
        <w:t xml:space="preserve"> </w:t>
      </w:r>
      <w:r w:rsidR="00882C56">
        <w:fldChar w:fldCharType="begin"/>
      </w:r>
      <w:r w:rsidR="00D61FFF">
        <w:instrText xml:space="preserve"> ADDIN ZOTERO_ITEM {"citationItems":[{"key":"VTVAX4RD"}]} </w:instrText>
      </w:r>
      <w:r w:rsidR="00882C56">
        <w:fldChar w:fldCharType="separate"/>
      </w:r>
      <w:r w:rsidR="00634B35" w:rsidRPr="00634B35">
        <w:t>(Humdrum 2008)</w:t>
      </w:r>
      <w:r w:rsidR="00882C56">
        <w:fldChar w:fldCharType="end"/>
      </w:r>
      <w:r w:rsidR="00882C56">
        <w:fldChar w:fldCharType="begin"/>
      </w:r>
      <w:r w:rsidR="00D61FFF">
        <w:instrText xml:space="preserve"> ADDIN ZOTERO_ITEM {"citationItems":[{"key":"B4WIURM9"}]} </w:instrText>
      </w:r>
      <w:r w:rsidR="00882C56">
        <w:fldChar w:fldCharType="separate"/>
      </w:r>
      <w:r w:rsidR="00634B35" w:rsidRPr="00634B35">
        <w:t xml:space="preserve"> </w:t>
      </w:r>
      <w:r w:rsidR="00882C56">
        <w:fldChar w:fldCharType="end"/>
      </w:r>
      <w:r w:rsidR="00336D58" w:rsidRPr="006B070C">
        <w:t xml:space="preserve">. The </w:t>
      </w:r>
      <w:r w:rsidR="00336D58" w:rsidRPr="006B070C">
        <w:rPr>
          <w:i/>
        </w:rPr>
        <w:t>thema</w:t>
      </w:r>
      <w:r w:rsidR="00336D58" w:rsidRPr="006B070C">
        <w:t xml:space="preserve"> command </w:t>
      </w:r>
      <w:r w:rsidRPr="006B070C">
        <w:t xml:space="preserve">allows searching of </w:t>
      </w:r>
      <w:r w:rsidR="00336D58" w:rsidRPr="006B070C">
        <w:t xml:space="preserve">corpora of </w:t>
      </w:r>
      <w:r w:rsidRPr="006B070C">
        <w:t xml:space="preserve">musical themes or incipits. </w:t>
      </w:r>
      <w:r w:rsidR="00336D58" w:rsidRPr="006B070C">
        <w:t>T</w:t>
      </w:r>
      <w:r w:rsidRPr="006B070C">
        <w:t xml:space="preserve">here are almost </w:t>
      </w:r>
      <w:r w:rsidR="00592901">
        <w:t xml:space="preserve">ten thousand </w:t>
      </w:r>
      <w:r w:rsidRPr="006B070C">
        <w:t xml:space="preserve">themes in </w:t>
      </w:r>
      <w:r w:rsidR="00336D58" w:rsidRPr="006B070C">
        <w:t xml:space="preserve">the Themefinder </w:t>
      </w:r>
      <w:r w:rsidRPr="006B070C">
        <w:t>collection encoded in the kern music data format</w:t>
      </w:r>
      <w:r w:rsidR="00336D58" w:rsidRPr="006B070C">
        <w:t xml:space="preserve"> (a markup language for musical scores)</w:t>
      </w:r>
      <w:r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00882C56" w:rsidRPr="006B070C">
        <w:fldChar w:fldCharType="begin"/>
      </w:r>
      <w:r w:rsidR="009D1C15" w:rsidRPr="006B070C">
        <w:instrText xml:space="preserve"> REF _Ref203994049 \h </w:instrText>
      </w:r>
      <w:r w:rsidR="00882C56" w:rsidRPr="006B070C">
        <w:fldChar w:fldCharType="separate"/>
      </w:r>
      <w:r w:rsidR="00E90C87" w:rsidRPr="006B070C">
        <w:t xml:space="preserve">Figure </w:t>
      </w:r>
      <w:r w:rsidR="00E90C87">
        <w:rPr>
          <w:noProof/>
        </w:rPr>
        <w:t>27</w:t>
      </w:r>
      <w:r w:rsidR="00882C56"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93" w:name="_Ref203994049"/>
      <w:bookmarkStart w:id="194" w:name="_Toc223971932"/>
      <w:r w:rsidRPr="006B070C">
        <w:t xml:space="preserve">Figure </w:t>
      </w:r>
      <w:fldSimple w:instr=" SEQ Figure \* ARABIC ">
        <w:r w:rsidR="00E90C87">
          <w:rPr>
            <w:noProof/>
          </w:rPr>
          <w:t>27</w:t>
        </w:r>
      </w:fldSimple>
      <w:bookmarkEnd w:id="193"/>
      <w:r w:rsidRPr="006B070C">
        <w:t>: The Themefinder user interface</w:t>
      </w:r>
      <w:bookmarkEnd w:id="194"/>
    </w:p>
    <w:p w:rsidR="008E702B" w:rsidRDefault="005E4C36" w:rsidP="005F0AE9">
      <w:pPr>
        <w:rPr>
          <w:iCs/>
        </w:rPr>
      </w:pPr>
      <w:r w:rsidRPr="006B070C">
        <w:tab/>
      </w:r>
      <w:r w:rsidR="00C35195">
        <w:t>T</w:t>
      </w:r>
      <w:r w:rsidR="008E702B">
        <w:t xml:space="preserve">he encoding scheme for melodies discussed in section </w:t>
      </w:r>
      <w:r w:rsidR="00882C56">
        <w:fldChar w:fldCharType="begin"/>
      </w:r>
      <w:r w:rsidR="008E702B">
        <w:instrText xml:space="preserve"> REF _Ref205006921 \r \h </w:instrText>
      </w:r>
      <w:r w:rsidR="00882C56">
        <w:fldChar w:fldCharType="separate"/>
      </w:r>
      <w:r w:rsidR="00E90C87">
        <w:t>4.1</w:t>
      </w:r>
      <w:r w:rsidR="00882C56">
        <w:fldChar w:fldCharType="end"/>
      </w:r>
      <w:r w:rsidR="008E702B">
        <w:t xml:space="preserve"> </w:t>
      </w:r>
      <w:r w:rsidR="00C35195">
        <w:t xml:space="preserve">is used </w:t>
      </w:r>
      <w:r w:rsidR="008E702B">
        <w:t xml:space="preserve">to build a symbolic MIR system using the </w:t>
      </w:r>
      <w:r w:rsidR="008E702B" w:rsidRPr="008E702B">
        <w:t>SMART Information Retrieval System</w:t>
      </w:r>
      <w:r w:rsidR="00C35195">
        <w:t xml:space="preserve"> in (Downie 1999)</w:t>
      </w:r>
      <w:r w:rsidR="008E702B">
        <w:t xml:space="preserve">. The SMART system has the advantage of being an </w:t>
      </w:r>
      <w:r w:rsidR="008E702B" w:rsidRPr="007E15F3">
        <w:rPr>
          <w:i/>
        </w:rPr>
        <w:t>off the shelf</w:t>
      </w:r>
      <w:r w:rsidR="008E702B">
        <w:t xml:space="preserve"> textual information retrieval system. </w:t>
      </w:r>
      <w:r w:rsidR="00C35195">
        <w:t xml:space="preserve">Downie </w:t>
      </w:r>
      <w:r w:rsidR="00882C56">
        <w:fldChar w:fldCharType="begin"/>
      </w:r>
      <w:r w:rsidR="00D61FFF">
        <w:instrText xml:space="preserve"> ADDIN ZOTERO_ITEM {"citationItems":[{"suppressAuthor":true,"position":1,"key":"H4UHA2CS"}]} </w:instrText>
      </w:r>
      <w:r w:rsidR="00882C56">
        <w:fldChar w:fldCharType="separate"/>
      </w:r>
      <w:r w:rsidR="00634B35" w:rsidRPr="00634B35">
        <w:t>(1999)</w:t>
      </w:r>
      <w:r w:rsidR="00882C56">
        <w:fldChar w:fldCharType="end"/>
      </w:r>
      <w:r w:rsidR="00C35195">
        <w:t xml:space="preserve"> </w:t>
      </w:r>
      <w:r w:rsidR="008E702B">
        <w:t xml:space="preserve">builds </w:t>
      </w:r>
      <w:r w:rsidR="008E702B" w:rsidRPr="002624DF">
        <w:rPr>
          <w:i/>
        </w:rPr>
        <w:t>n</w:t>
      </w:r>
      <w:r w:rsidR="008E702B">
        <w:t xml:space="preserve">-grams of note interval sequences where </w:t>
      </w:r>
      <w:r w:rsidR="008E702B" w:rsidRPr="00724DA8">
        <w:rPr>
          <w:i/>
        </w:rPr>
        <w:t>n</w:t>
      </w:r>
      <w:r w:rsidR="008E702B">
        <w:t xml:space="preserve">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w:t>
      </w:r>
      <w:r w:rsidR="008E702B" w:rsidRPr="008E702B">
        <w:lastRenderedPageBreak/>
        <w:t>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 xml:space="preserve">equivalency between interval-only melodic </w:t>
      </w:r>
      <w:r w:rsidR="008E702B" w:rsidRPr="002624DF">
        <w:rPr>
          <w:i/>
        </w:rPr>
        <w:t>n</w:t>
      </w:r>
      <w:r w:rsidR="008E702B" w:rsidRPr="008E702B">
        <w:t>-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882C56">
        <w:rPr>
          <w:iCs/>
        </w:rPr>
        <w:fldChar w:fldCharType="begin"/>
      </w:r>
      <w:r w:rsidR="0000733A">
        <w:rPr>
          <w:iCs/>
        </w:rPr>
        <w:instrText xml:space="preserve"> REF _Ref205300581 \r \h </w:instrText>
      </w:r>
      <w:r w:rsidR="00882C56">
        <w:rPr>
          <w:iCs/>
        </w:rPr>
      </w:r>
      <w:r w:rsidR="00882C56">
        <w:rPr>
          <w:iCs/>
        </w:rPr>
        <w:fldChar w:fldCharType="separate"/>
      </w:r>
      <w:r w:rsidR="00E90C87">
        <w:rPr>
          <w:iCs/>
        </w:rPr>
        <w:t>5.3</w:t>
      </w:r>
      <w:r w:rsidR="00882C56">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Pr="00D57FF1">
        <w:t>has</w:t>
      </w:r>
      <w:r>
        <w:t xml:space="preserve"> a corpus where strings are represented as integer </w:t>
      </w:r>
      <w:r w:rsidRPr="00D57FF1">
        <w:t>pitch levels of the notes</w:t>
      </w:r>
      <w:r w:rsidR="00CD40F9">
        <w:t xml:space="preserve"> </w:t>
      </w:r>
      <w:r w:rsidR="00882C56" w:rsidRPr="00882C56">
        <w:rPr>
          <w:i/>
        </w:rPr>
        <w:fldChar w:fldCharType="begin"/>
      </w:r>
      <w:r w:rsidR="00D61FFF">
        <w:rPr>
          <w:i/>
        </w:rPr>
        <w:instrText xml:space="preserve"> ADDIN ZOTERO_ITEM {"citationItems":[{"position":1,"key":"PX6WBXDX"}]} </w:instrText>
      </w:r>
      <w:r w:rsidR="00882C56" w:rsidRPr="00882C56">
        <w:rPr>
          <w:i/>
        </w:rPr>
        <w:fldChar w:fldCharType="separate"/>
      </w:r>
      <w:r w:rsidR="00634B35" w:rsidRPr="00634B35">
        <w:t>(Lemstrom &amp; Perttu 2000)</w:t>
      </w:r>
      <w:r w:rsidR="00882C56" w:rsidRPr="000E3DAE">
        <w:rPr>
          <w:i/>
          <w:vertAlign w:val="superscript"/>
        </w:rPr>
        <w:fldChar w:fldCharType="end"/>
      </w:r>
      <w:r w:rsidRPr="00D57FF1">
        <w:t>.</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r w:rsidR="00882C56">
        <w:fldChar w:fldCharType="begin"/>
      </w:r>
      <w:r w:rsidR="00D61FFF">
        <w:instrText xml:space="preserve"> ADDIN ZOTERO_ITEM {"citationItems":[{"position":1,"key":"XW5FSADT"}]} </w:instrText>
      </w:r>
      <w:r w:rsidR="00882C56">
        <w:fldChar w:fldCharType="separate"/>
      </w:r>
      <w:r w:rsidR="00634B35" w:rsidRPr="00634B35">
        <w:t>(Lemstrom &amp; Ukkonen 2000)</w:t>
      </w:r>
      <w:r w:rsidR="00882C56">
        <w:fldChar w:fldCharType="end"/>
      </w:r>
      <w:r w:rsidR="00876605">
        <w:t xml:space="preserve"> (</w:t>
      </w:r>
      <w:r>
        <w:t xml:space="preserve">section </w:t>
      </w:r>
      <w:r w:rsidR="00882C56">
        <w:fldChar w:fldCharType="begin"/>
      </w:r>
      <w:r>
        <w:instrText xml:space="preserve"> REF _Ref203992243 \r \h </w:instrText>
      </w:r>
      <w:r w:rsidR="00882C56">
        <w:fldChar w:fldCharType="separate"/>
      </w:r>
      <w:r w:rsidR="00E90C87">
        <w:t>4.4</w:t>
      </w:r>
      <w:r w:rsidR="00882C56">
        <w:fldChar w:fldCharType="end"/>
      </w:r>
      <w:r w:rsidR="00876605">
        <w:t>)</w:t>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r w:rsidR="00882C56">
        <w:fldChar w:fldCharType="begin"/>
      </w:r>
      <w:r w:rsidR="00D61FFF">
        <w:instrText xml:space="preserve"> ADDIN ZOTERO_ITEM {"citationItems":[{"position":1,"key":"NTNM3TMF"}]} </w:instrText>
      </w:r>
      <w:r w:rsidR="00882C56">
        <w:fldChar w:fldCharType="separate"/>
      </w:r>
      <w:r w:rsidR="00634B35" w:rsidRPr="00634B35">
        <w:t>(Navarro &amp; Raffinot 2002)</w:t>
      </w:r>
      <w:r w:rsidR="00882C56">
        <w:fldChar w:fldCharType="end"/>
      </w:r>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w:t>
      </w:r>
      <w:r w:rsidR="004C4260">
        <w:t xml:space="preserve"> </w:t>
      </w:r>
      <w:r w:rsidR="00882C56" w:rsidRPr="00882C56">
        <w:fldChar w:fldCharType="begin"/>
      </w:r>
      <w:r w:rsidR="00D61FFF">
        <w:instrText xml:space="preserve"> ADDIN ZOTERO_ITEM {"citationItems":[{"position":1,"key":"852R74F9"}]} </w:instrText>
      </w:r>
      <w:r w:rsidR="00882C56" w:rsidRPr="00882C56">
        <w:fldChar w:fldCharType="separate"/>
      </w:r>
      <w:r w:rsidR="00634B35" w:rsidRPr="00634B35">
        <w:t>(Hoos 2001)</w:t>
      </w:r>
      <w:r w:rsidR="00882C56" w:rsidRPr="000E3DAE">
        <w:rPr>
          <w:vertAlign w:val="superscript"/>
        </w:rPr>
        <w:fldChar w:fldCharType="end"/>
      </w:r>
      <w:r w:rsidR="000338D3" w:rsidRPr="006B070C">
        <w:t>.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data with the melody as the main advantage, but list several others. They also do not use </w:t>
      </w:r>
      <w:r w:rsidR="000338D3" w:rsidRPr="006B070C">
        <w:lastRenderedPageBreak/>
        <w:t xml:space="preserve">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882C56">
        <w:fldChar w:fldCharType="begin"/>
      </w:r>
      <w:r w:rsidR="00BC6436">
        <w:instrText xml:space="preserve"> REF _Ref206136451 \r \h </w:instrText>
      </w:r>
      <w:r w:rsidR="00882C56">
        <w:fldChar w:fldCharType="separate"/>
      </w:r>
      <w:r w:rsidR="00E90C87">
        <w:t>4.5</w:t>
      </w:r>
      <w:r w:rsidR="00882C56">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E5D96" w:rsidRPr="004C4260">
        <w:rPr>
          <w:i/>
        </w:rPr>
        <w:t>C-Brahms</w:t>
      </w:r>
      <w:r w:rsidR="00FE5D96" w:rsidRPr="006B070C">
        <w:t xml:space="preserve">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882C56" w:rsidRPr="00882C56">
        <w:fldChar w:fldCharType="begin"/>
      </w:r>
      <w:r w:rsidR="00D61FFF">
        <w:instrText xml:space="preserve"> ADDIN ZOTERO_ITEM {"citationItems":[{"position":1,"key":"MIN23N46"},{"key":"ZFB4KHAK"},{"key":"P9UUVGSZ"},{"key":"KMQPJJWT"}]} </w:instrText>
      </w:r>
      <w:r w:rsidR="00882C56" w:rsidRPr="00882C56">
        <w:fldChar w:fldCharType="separate"/>
      </w:r>
      <w:r w:rsidR="00634B35" w:rsidRPr="00634B35">
        <w:t>(Makinen et al. 2003; Ukkonen et al. 2003; Wiggins et al. 2002; Lemstrom et al. 2003)</w:t>
      </w:r>
      <w:r w:rsidR="00882C56"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882C56" w:rsidRPr="006B070C">
        <w:fldChar w:fldCharType="begin"/>
      </w:r>
      <w:r w:rsidR="000A167A" w:rsidRPr="006B070C">
        <w:instrText xml:space="preserve"> REF _Ref204059524 \r \h </w:instrText>
      </w:r>
      <w:r w:rsidR="00882C56" w:rsidRPr="006B070C">
        <w:fldChar w:fldCharType="separate"/>
      </w:r>
      <w:r w:rsidR="00E90C87">
        <w:t>4.4</w:t>
      </w:r>
      <w:r w:rsidR="00882C56"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r w:rsidR="00882C56">
        <w:fldChar w:fldCharType="begin"/>
      </w:r>
      <w:r w:rsidR="00D61FFF">
        <w:instrText xml:space="preserve"> ADDIN ZOTERO_ITEM {"citationItems":[{"key":"ZWPNE4QW"}]} </w:instrText>
      </w:r>
      <w:r w:rsidR="00882C56">
        <w:fldChar w:fldCharType="separate"/>
      </w:r>
      <w:r w:rsidR="00634B35" w:rsidRPr="00634B35">
        <w:t>(Widmer et al. 2005)</w:t>
      </w:r>
      <w:r w:rsidR="00882C56">
        <w:fldChar w:fldCharType="end"/>
      </w:r>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882C56">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882C56">
        <w:fldChar w:fldCharType="separate"/>
      </w:r>
      <w:r>
        <w:t>(Salton and Buckley 1988)</w:t>
      </w:r>
      <w:r w:rsidR="00882C56">
        <w:fldChar w:fldCharType="end"/>
      </w:r>
      <w:r>
        <w:t xml:space="preserve"> to extract meta data about a term (for example an artist name) from the results of Google queries. They hierarchically cluster the results using a Self Organising Map</w:t>
      </w:r>
      <w:r w:rsidR="00372F69">
        <w:t xml:space="preserve"> </w:t>
      </w:r>
      <w:r w:rsidR="00882C56">
        <w:fldChar w:fldCharType="begin"/>
      </w:r>
      <w:r w:rsidR="00D61FFF">
        <w:instrText xml:space="preserve"> ADDIN ZOTERO_ITEM {"citationItems":[{"key":"BWDC6XS2"}]} </w:instrText>
      </w:r>
      <w:r w:rsidR="00882C56">
        <w:fldChar w:fldCharType="separate"/>
      </w:r>
      <w:r w:rsidR="00634B35" w:rsidRPr="00634B35">
        <w:t>(Kohonen 2001)</w:t>
      </w:r>
      <w:r w:rsidR="00882C56">
        <w:fldChar w:fldCharType="end"/>
      </w:r>
      <w:r w:rsidRPr="001E7239">
        <w:t>.</w:t>
      </w:r>
      <w:r>
        <w:t xml:space="preserve"> They do not present any results for this system, but suggest that it is only useful for well known (and hence well documented) artists.</w:t>
      </w:r>
    </w:p>
    <w:p w:rsidR="008B6F99" w:rsidRDefault="00372F69" w:rsidP="00724DA8">
      <w:r w:rsidRPr="006B070C">
        <w:tab/>
      </w:r>
      <w:r w:rsidRPr="006B070C">
        <w:rPr>
          <w:i/>
        </w:rPr>
        <w:t>TunePal</w:t>
      </w:r>
      <w:r w:rsidRPr="006B070C">
        <w:t xml:space="preserve"> is an MIR system whose main advantage is that it runs on a mobile device such as PDA or smartphone and so can be used in traditional music sessions and workshops</w:t>
      </w:r>
      <w:r w:rsidR="004C4260">
        <w:t xml:space="preserve"> </w:t>
      </w:r>
      <w:r w:rsidR="00882C56">
        <w:fldChar w:fldCharType="begin"/>
      </w:r>
      <w:r w:rsidR="00D61FFF">
        <w:instrText xml:space="preserve"> ADDIN ZOTERO_ITEM {"citationItems":[{"position":1,"key":"8JZTPJH9"},{"position":1,"key":"54Q7IT2R"}]} </w:instrText>
      </w:r>
      <w:r w:rsidR="00882C56">
        <w:fldChar w:fldCharType="separate"/>
      </w:r>
      <w:r w:rsidR="00634B35" w:rsidRPr="00634B35">
        <w:t>(Duggan 2007b; Duggan 2006)</w:t>
      </w:r>
      <w:r w:rsidR="00882C56">
        <w:fldChar w:fldCharType="end"/>
      </w:r>
      <w:r w:rsidRPr="006B070C">
        <w:t xml:space="preserve">. </w:t>
      </w:r>
      <w:r w:rsidR="00882C56" w:rsidRPr="006B070C">
        <w:fldChar w:fldCharType="begin"/>
      </w:r>
      <w:r w:rsidR="0000733A" w:rsidRPr="006B070C">
        <w:instrText xml:space="preserve"> REF _Ref203992052 \h </w:instrText>
      </w:r>
      <w:r w:rsidR="00882C56" w:rsidRPr="006B070C">
        <w:fldChar w:fldCharType="separate"/>
      </w:r>
      <w:r w:rsidR="00E90C87" w:rsidRPr="006B070C">
        <w:t xml:space="preserve">Figure </w:t>
      </w:r>
      <w:r w:rsidR="00E90C87">
        <w:rPr>
          <w:noProof/>
        </w:rPr>
        <w:t>28</w:t>
      </w:r>
      <w:r w:rsidR="00882C56" w:rsidRPr="006B070C">
        <w:fldChar w:fldCharType="end"/>
      </w:r>
      <w:r w:rsidR="0000733A" w:rsidRPr="006B070C">
        <w:t xml:space="preserve"> shows musicians comparing tunes using TunePal at a traditional music session. </w:t>
      </w:r>
      <w:r w:rsidRPr="006B070C">
        <w:t xml:space="preserve">TunePal has a corpus of approximately </w:t>
      </w:r>
      <w:r w:rsidR="00BC6436">
        <w:t xml:space="preserve">five thousand </w:t>
      </w:r>
      <w:r w:rsidRPr="006B070C">
        <w:t xml:space="preserve"> traditional Irish dance melodies in ABC </w:t>
      </w:r>
      <w:r w:rsidR="00BC6436">
        <w:t xml:space="preserve">notation (section </w:t>
      </w:r>
      <w:r w:rsidR="00882C56">
        <w:fldChar w:fldCharType="begin"/>
      </w:r>
      <w:r w:rsidR="00BC6436">
        <w:instrText xml:space="preserve"> REF _Ref206141495 \r \h </w:instrText>
      </w:r>
      <w:r w:rsidR="00882C56">
        <w:fldChar w:fldCharType="separate"/>
      </w:r>
      <w:r w:rsidR="00E90C87">
        <w:t>2.7</w:t>
      </w:r>
      <w:r w:rsidR="00882C56">
        <w:fldChar w:fldCharType="end"/>
      </w:r>
      <w:r w:rsidR="00BC6436">
        <w:t xml:space="preserve"> and Appendix B &amp; C) </w:t>
      </w:r>
      <w:r w:rsidRPr="006B070C">
        <w:t xml:space="preserve">drawn from transcriptions of O’Neill </w:t>
      </w:r>
      <w:r w:rsidR="00882C56" w:rsidRPr="00882C56">
        <w:fldChar w:fldCharType="begin"/>
      </w:r>
      <w:r w:rsidR="00D61FFF">
        <w:instrText xml:space="preserve"> ADDIN ZOTERO_ITEM {"citationItems":[{"position":1,"key":"UG2A7WHS"},{"position":1,"key":"GUFTTG2W"},{"position":1,"key":"WQDUICMN"}]} </w:instrText>
      </w:r>
      <w:r w:rsidR="00882C56" w:rsidRPr="00882C56">
        <w:fldChar w:fldCharType="separate"/>
      </w:r>
      <w:r w:rsidR="00634B35" w:rsidRPr="00634B35">
        <w:t>(O'Neill 1903; Krassen 1975; Chambers 2007)</w:t>
      </w:r>
      <w:r w:rsidR="00882C56" w:rsidRPr="000E3DAE">
        <w:rPr>
          <w:vertAlign w:val="superscript"/>
        </w:rPr>
        <w:fldChar w:fldCharType="end"/>
      </w:r>
      <w:r w:rsidRPr="006B070C">
        <w:t xml:space="preserve"> and Henrik Norbeck </w:t>
      </w:r>
      <w:r w:rsidR="00882C56">
        <w:fldChar w:fldCharType="begin"/>
      </w:r>
      <w:r w:rsidR="00D61FFF">
        <w:instrText xml:space="preserve"> ADDIN ZOTERO_ITEM {"citationItems":[{"position":1,"key":"3B24AFC4"}]} </w:instrText>
      </w:r>
      <w:r w:rsidR="00882C56">
        <w:fldChar w:fldCharType="separate"/>
      </w:r>
      <w:r w:rsidR="00634B35" w:rsidRPr="00634B35">
        <w:t>(Norbeck 2007)</w:t>
      </w:r>
      <w:r w:rsidR="00882C56">
        <w:fldChar w:fldCharType="end"/>
      </w:r>
      <w:r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9"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95" w:name="_Ref203992052"/>
      <w:bookmarkStart w:id="196" w:name="_Toc223971933"/>
      <w:r w:rsidRPr="006B070C">
        <w:t xml:space="preserve">Figure </w:t>
      </w:r>
      <w:fldSimple w:instr=" SEQ Figure \* ARABIC ">
        <w:r w:rsidR="00E90C87">
          <w:rPr>
            <w:noProof/>
          </w:rPr>
          <w:t>28</w:t>
        </w:r>
      </w:fldSimple>
      <w:bookmarkEnd w:id="195"/>
      <w:r w:rsidRPr="006B070C">
        <w:t>: Musicians in a session compare tunes using TunePal</w:t>
      </w:r>
      <w:bookmarkEnd w:id="196"/>
      <w:r w:rsidRPr="006B070C">
        <w:t xml:space="preserve"> </w:t>
      </w:r>
    </w:p>
    <w:p w:rsidR="00372F69" w:rsidRDefault="00372F69" w:rsidP="00910380">
      <w:pPr>
        <w:ind w:firstLine="720"/>
      </w:pPr>
      <w:r w:rsidRPr="006B070C">
        <w:t>The system supports text queries</w:t>
      </w:r>
      <w:r w:rsidR="00BB2569">
        <w:t xml:space="preserve"> on melodies or any of the meta</w:t>
      </w:r>
      <w:r w:rsidRPr="006B070C">
        <w:t xml:space="preserve">data such as tune name, type or composer. For melodic queries, the system requires knowledge of </w:t>
      </w:r>
      <w:r w:rsidR="005802E5">
        <w:t>ABC notation</w:t>
      </w:r>
      <w:r w:rsidRPr="006B070C">
        <w:t xml:space="preserve">. 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w:t>
      </w:r>
      <w:r w:rsidR="004C4260">
        <w:t>purpose</w:t>
      </w:r>
      <w:r w:rsidRPr="006B070C">
        <w:t xml:space="preserve"> is as an </w:t>
      </w:r>
      <w:r w:rsidRPr="006B070C">
        <w:rPr>
          <w:i/>
        </w:rPr>
        <w:t>aid memoir</w:t>
      </w:r>
      <w:r w:rsidRPr="006B070C">
        <w:t xml:space="preserve"> for a musician who wants to play a tune, but can remember the name the tune and not the melody. Hence matching melodies can be easily converted to MIDI and played back at an </w:t>
      </w:r>
      <w:r w:rsidR="004C4260">
        <w:t>adjustable t</w:t>
      </w:r>
      <w:r w:rsidRPr="006B070C">
        <w:t xml:space="preserve">empo. </w:t>
      </w:r>
      <w:r w:rsidR="00882C56" w:rsidRPr="006B070C">
        <w:fldChar w:fldCharType="begin"/>
      </w:r>
      <w:r w:rsidRPr="006B070C">
        <w:instrText xml:space="preserve"> REF _Ref203992070 \h </w:instrText>
      </w:r>
      <w:r w:rsidR="00882C56" w:rsidRPr="006B070C">
        <w:fldChar w:fldCharType="separate"/>
      </w:r>
      <w:r w:rsidR="00E90C87" w:rsidRPr="006B070C">
        <w:t xml:space="preserve">Figure </w:t>
      </w:r>
      <w:r w:rsidR="00E90C87">
        <w:rPr>
          <w:noProof/>
        </w:rPr>
        <w:t>29</w:t>
      </w:r>
      <w:r w:rsidR="00882C56" w:rsidRPr="006B070C">
        <w:fldChar w:fldCharType="end"/>
      </w:r>
      <w:r w:rsidRPr="006B070C">
        <w:t xml:space="preserve"> shows screenshots of TunePal running on a Windows Mobile smartphone. </w:t>
      </w:r>
    </w:p>
    <w:p w:rsidR="00724DA8" w:rsidRDefault="00724DA8" w:rsidP="00910380">
      <w:pPr>
        <w:ind w:firstLine="720"/>
      </w:pP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97" w:name="_Ref203992070"/>
      <w:bookmarkStart w:id="198" w:name="_Toc223971934"/>
      <w:r w:rsidRPr="006B070C">
        <w:t xml:space="preserve">Figure </w:t>
      </w:r>
      <w:fldSimple w:instr=" SEQ Figure \* ARABIC ">
        <w:r w:rsidR="00E90C87">
          <w:rPr>
            <w:noProof/>
          </w:rPr>
          <w:t>29</w:t>
        </w:r>
      </w:fldSimple>
      <w:bookmarkEnd w:id="197"/>
      <w:r w:rsidRPr="006B070C">
        <w:t>: Screenshots of TunePal</w:t>
      </w:r>
      <w:r w:rsidRPr="006B070C">
        <w:rPr>
          <w:noProof/>
        </w:rPr>
        <w:t xml:space="preserve"> running on a Windows Mobile Smartphone</w:t>
      </w:r>
      <w:bookmarkEnd w:id="198"/>
      <w:r w:rsidRPr="006B070C">
        <w:rPr>
          <w:noProof/>
        </w:rPr>
        <w:t xml:space="preserve"> </w:t>
      </w:r>
    </w:p>
    <w:p w:rsidR="00372F69" w:rsidRPr="006B070C" w:rsidRDefault="00372F69" w:rsidP="00372F69">
      <w:pPr>
        <w:ind w:firstLine="720"/>
      </w:pPr>
      <w:r w:rsidRPr="006B070C">
        <w:t xml:space="preserve">Website thesession.org </w:t>
      </w:r>
      <w:r w:rsidR="00882C56">
        <w:fldChar w:fldCharType="begin"/>
      </w:r>
      <w:r w:rsidR="00D61FFF">
        <w:instrText xml:space="preserve"> ADDIN ZOTERO_ITEM {"citationItems":[{"position":1,"key":"CMHAITQJ"}]} </w:instrText>
      </w:r>
      <w:r w:rsidR="00882C56">
        <w:fldChar w:fldCharType="separate"/>
      </w:r>
      <w:r w:rsidR="00634B35" w:rsidRPr="00634B35">
        <w:t>(thesession.org 2007)</w:t>
      </w:r>
      <w:r w:rsidR="00882C56">
        <w:fldChar w:fldCharType="end"/>
      </w:r>
      <w:r w:rsidRPr="006B070C">
        <w:t xml:space="preserve"> is not discussed in the literature, but is important because it contains a collection of over </w:t>
      </w:r>
      <w:r w:rsidR="008B6F99">
        <w:t xml:space="preserve">seven thousand </w:t>
      </w:r>
      <w:r w:rsidRPr="006B070C">
        <w:t xml:space="preserve">traditional Irish dance tunes in ABC </w:t>
      </w:r>
      <w:r w:rsidR="004C4260">
        <w:t>notation</w:t>
      </w:r>
      <w:r w:rsidRPr="006B070C">
        <w:t xml:space="preserve"> (section </w:t>
      </w:r>
      <w:r w:rsidR="00882C56" w:rsidRPr="006B070C">
        <w:fldChar w:fldCharType="begin"/>
      </w:r>
      <w:r w:rsidRPr="006B070C">
        <w:instrText xml:space="preserve"> REF _Ref203994227 \r \h </w:instrText>
      </w:r>
      <w:r w:rsidR="00882C56" w:rsidRPr="006B070C">
        <w:fldChar w:fldCharType="separate"/>
      </w:r>
      <w:r w:rsidR="00E90C87">
        <w:t>2.6</w:t>
      </w:r>
      <w:r w:rsidR="00882C56" w:rsidRPr="006B070C">
        <w:fldChar w:fldCharType="end"/>
      </w:r>
      <w:r w:rsidRPr="006B070C">
        <w:t xml:space="preserve">) entered by the traditional music community, which can be searched using text queries by any of the metadata associated with a tune or </w:t>
      </w:r>
      <w:r w:rsidR="004C4260">
        <w:t xml:space="preserve">by </w:t>
      </w:r>
      <w:r w:rsidRPr="006B070C">
        <w:t xml:space="preserve">melodic queries in </w:t>
      </w:r>
      <w:r w:rsidR="005802E5">
        <w:t>ABC notation</w:t>
      </w:r>
      <w:r w:rsidRPr="006B070C">
        <w:t xml:space="preserve">. The website is </w:t>
      </w:r>
      <w:r w:rsidRPr="006B070C">
        <w:lastRenderedPageBreak/>
        <w:t xml:space="preserve">significant, because unlike much of the work discussed in this chapter, </w:t>
      </w:r>
      <w:r w:rsidR="008B6F99">
        <w:t xml:space="preserve">which </w:t>
      </w:r>
      <w:r w:rsidR="004C4260">
        <w:t>has</w:t>
      </w:r>
      <w:r w:rsidR="008B6F99">
        <w:t xml:space="preser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882C56">
        <w:fldChar w:fldCharType="begin"/>
      </w:r>
      <w:r w:rsidR="00382CA5">
        <w:instrText xml:space="preserve"> REF _Ref206425473 \r \h </w:instrText>
      </w:r>
      <w:r w:rsidR="00882C56">
        <w:fldChar w:fldCharType="separate"/>
      </w:r>
      <w:r w:rsidR="00E90C87">
        <w:t>2.5</w:t>
      </w:r>
      <w:r w:rsidR="00882C56">
        <w:fldChar w:fldCharType="end"/>
      </w:r>
      <w:r w:rsidRPr="006B070C">
        <w:t xml:space="preserve">) and engage in lively discussions. </w:t>
      </w:r>
      <w:r w:rsidR="00882C56" w:rsidRPr="006B070C">
        <w:fldChar w:fldCharType="begin"/>
      </w:r>
      <w:r w:rsidRPr="006B070C">
        <w:instrText xml:space="preserve"> REF _Ref203995469 \h </w:instrText>
      </w:r>
      <w:r w:rsidR="00882C56" w:rsidRPr="006B070C">
        <w:fldChar w:fldCharType="separate"/>
      </w:r>
      <w:r w:rsidR="00E90C87" w:rsidRPr="006B070C">
        <w:t xml:space="preserve">Figure </w:t>
      </w:r>
      <w:r w:rsidR="00E90C87">
        <w:rPr>
          <w:noProof/>
        </w:rPr>
        <w:t>30</w:t>
      </w:r>
      <w:r w:rsidR="00882C56"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 xml:space="preserve">Appendix E gives an extract from a discussion on the tune "Down the Broom" which is returned when </w:t>
      </w:r>
      <w:r w:rsidR="0030765B">
        <w:t xml:space="preserve">this </w:t>
      </w:r>
      <w:r w:rsidR="008B6F99">
        <w:t>search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99" w:name="_Ref203995469"/>
      <w:bookmarkStart w:id="200" w:name="_Toc223971935"/>
      <w:r w:rsidRPr="006B070C">
        <w:t xml:space="preserve">Figure </w:t>
      </w:r>
      <w:fldSimple w:instr=" SEQ Figure \* ARABIC ">
        <w:r w:rsidR="00E90C87">
          <w:rPr>
            <w:noProof/>
          </w:rPr>
          <w:t>30</w:t>
        </w:r>
      </w:fldSimple>
      <w:bookmarkEnd w:id="199"/>
      <w:r w:rsidRPr="006B070C">
        <w:t>: thesession.org user interface</w:t>
      </w:r>
      <w:r w:rsidR="0000733A">
        <w:t>. (See also Appendix E)</w:t>
      </w:r>
      <w:bookmarkEnd w:id="200"/>
    </w:p>
    <w:p w:rsidR="001D58CD" w:rsidRDefault="001D58CD" w:rsidP="001D58CD">
      <w:pPr>
        <w:pStyle w:val="MscHeading2"/>
      </w:pPr>
      <w:bookmarkStart w:id="201" w:name="_Ref205306142"/>
      <w:bookmarkStart w:id="202" w:name="_Ref205306164"/>
      <w:bookmarkStart w:id="203" w:name="_Toc223971868"/>
      <w:r w:rsidRPr="006B070C">
        <w:t>Searching audio data</w:t>
      </w:r>
      <w:bookmarkEnd w:id="201"/>
      <w:bookmarkEnd w:id="202"/>
      <w:bookmarkEnd w:id="203"/>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r w:rsidR="00882C56">
        <w:fldChar w:fldCharType="begin"/>
      </w:r>
      <w:r w:rsidR="00D61FFF">
        <w:instrText xml:space="preserve"> ADDIN ZOTERO_ITEM {"citationItems":[{"key":"VTTK8UGC"}]} </w:instrText>
      </w:r>
      <w:r w:rsidR="00882C56">
        <w:fldChar w:fldCharType="separate"/>
      </w:r>
      <w:r w:rsidR="00634B35" w:rsidRPr="00634B35">
        <w:t>(Cano et al. 2005)</w:t>
      </w:r>
      <w:r w:rsidR="00882C56">
        <w:fldChar w:fldCharType="end"/>
      </w:r>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882C56">
        <w:fldChar w:fldCharType="begin"/>
      </w:r>
      <w:r w:rsidR="00584DA8">
        <w:instrText xml:space="preserve"> REF _Ref205829143 \r \h </w:instrText>
      </w:r>
      <w:r w:rsidR="00882C56">
        <w:fldChar w:fldCharType="separate"/>
      </w:r>
      <w:r w:rsidR="00E90C87">
        <w:t>3.2</w:t>
      </w:r>
      <w:r w:rsidR="00882C56">
        <w:fldChar w:fldCharType="end"/>
      </w:r>
      <w:r w:rsidR="00584DA8">
        <w:t>) and transformed. Some common transformations include Fast Fourier Trans</w:t>
      </w:r>
      <w:r w:rsidR="00584DA8" w:rsidRPr="00584DA8">
        <w:t>form (FFT)</w:t>
      </w:r>
      <w:r w:rsidR="00584DA8">
        <w:t xml:space="preserve"> (section </w:t>
      </w:r>
      <w:r w:rsidR="00882C56">
        <w:fldChar w:fldCharType="begin"/>
      </w:r>
      <w:r w:rsidR="00584DA8">
        <w:instrText xml:space="preserve"> REF _Ref205829143 \r \h </w:instrText>
      </w:r>
      <w:r w:rsidR="00882C56">
        <w:fldChar w:fldCharType="separate"/>
      </w:r>
      <w:r w:rsidR="00E90C87">
        <w:t>3.2</w:t>
      </w:r>
      <w:r w:rsidR="00882C56">
        <w:fldChar w:fldCharType="end"/>
      </w:r>
      <w:r w:rsidR="00584DA8">
        <w:t>), t</w:t>
      </w:r>
      <w:r w:rsidR="00584DA8" w:rsidRPr="00584DA8">
        <w:t>he Discrete Cosine Transform (DCT), the Haar Transformor the Walsh-Hadamard Transform</w:t>
      </w:r>
      <w:r w:rsidR="00451174">
        <w:t xml:space="preserve"> </w:t>
      </w:r>
      <w:r w:rsidR="00882C56">
        <w:fldChar w:fldCharType="begin"/>
      </w:r>
      <w:r w:rsidR="00D61FFF">
        <w:instrText xml:space="preserve"> ADDIN ZOTERO_ITEM {"citationItems":[{"key":"I58TPQHE"}]} </w:instrText>
      </w:r>
      <w:r w:rsidR="00882C56">
        <w:fldChar w:fldCharType="separate"/>
      </w:r>
      <w:r w:rsidR="00634B35" w:rsidRPr="00634B35">
        <w:t>(Subramanya et al. 1997)</w:t>
      </w:r>
      <w:r w:rsidR="00882C56">
        <w:fldChar w:fldCharType="end"/>
      </w:r>
      <w:r w:rsidR="00451174">
        <w:t xml:space="preserve">, and the </w:t>
      </w:r>
      <w:r w:rsidR="00584DA8" w:rsidRPr="00584DA8">
        <w:t>Modulated Complex Transform (MCLT)</w:t>
      </w:r>
      <w:r w:rsidR="00451174">
        <w:t xml:space="preserve"> </w:t>
      </w:r>
      <w:r w:rsidR="00882C56">
        <w:fldChar w:fldCharType="begin"/>
      </w:r>
      <w:r w:rsidR="00D61FFF">
        <w:instrText xml:space="preserve"> ADDIN ZOTERO_ITEM {"citationItems":[{"key":"3QR8MVJP"}]} </w:instrText>
      </w:r>
      <w:r w:rsidR="00882C56">
        <w:fldChar w:fldCharType="separate"/>
      </w:r>
      <w:r w:rsidR="00634B35" w:rsidRPr="00634B35">
        <w:t>(Mihgak &amp; Venkatesan 2001)</w:t>
      </w:r>
      <w:r w:rsidR="00882C56">
        <w:fldChar w:fldCharType="end"/>
      </w:r>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w:t>
      </w:r>
      <w:r w:rsidR="0030765B">
        <w:t xml:space="preserve">in </w:t>
      </w:r>
      <w:r w:rsidR="00882C56">
        <w:fldChar w:fldCharType="begin"/>
      </w:r>
      <w:r w:rsidR="00D61FFF">
        <w:instrText xml:space="preserve"> ADDIN ZOTERO_ITEM {"citationItems":[{"key":"KKWKZC9T"}]} </w:instrText>
      </w:r>
      <w:r w:rsidR="00882C56">
        <w:fldChar w:fldCharType="separate"/>
      </w:r>
      <w:r w:rsidR="00634B35" w:rsidRPr="00634B35">
        <w:t>(Blum et al. 1999)</w:t>
      </w:r>
      <w:r w:rsidR="00882C56">
        <w:fldChar w:fldCharType="end"/>
      </w:r>
      <w:r w:rsidR="00E6707B">
        <w:t>.</w:t>
      </w:r>
      <w:r w:rsidR="00E6707B" w:rsidRPr="00E6707B">
        <w:t xml:space="preserve"> Spectral Flatness</w:t>
      </w:r>
      <w:r w:rsidR="00E6707B">
        <w:t xml:space="preserve"> </w:t>
      </w:r>
      <w:r w:rsidR="00E6707B" w:rsidRPr="00E6707B">
        <w:t>Measure (SFM)</w:t>
      </w:r>
      <w:r w:rsidR="00E6707B">
        <w:t xml:space="preserve"> is used </w:t>
      </w:r>
      <w:r w:rsidR="0030765B">
        <w:t xml:space="preserve">in </w:t>
      </w:r>
      <w:r w:rsidR="00882C56">
        <w:fldChar w:fldCharType="begin"/>
      </w:r>
      <w:r w:rsidR="00D61FFF">
        <w:instrText xml:space="preserve"> ADDIN ZOTERO_ITEM {"citationItems":[{"key":"3RIUNR2B"}]} </w:instrText>
      </w:r>
      <w:r w:rsidR="00882C56">
        <w:fldChar w:fldCharType="separate"/>
      </w:r>
      <w:r w:rsidR="00634B35" w:rsidRPr="00634B35">
        <w:t>(Allamanche et al. 2001)</w:t>
      </w:r>
      <w:r w:rsidR="00882C56">
        <w:fldChar w:fldCharType="end"/>
      </w:r>
      <w:r w:rsidR="00E6707B">
        <w:t xml:space="preserve">. Band representative vectors; </w:t>
      </w:r>
      <w:r w:rsidR="00E6707B" w:rsidRPr="00E6707B">
        <w:t>an ordered list of indexes of bands with prominent tones</w:t>
      </w:r>
      <w:r w:rsidR="00E6707B">
        <w:t xml:space="preserve"> are used by </w:t>
      </w:r>
      <w:r w:rsidR="00882C56">
        <w:fldChar w:fldCharType="begin"/>
      </w:r>
      <w:r w:rsidR="00D61FFF">
        <w:instrText xml:space="preserve"> ADDIN ZOTERO_ITEM {"citationItems":[{"key":"7548AHUN"}]} </w:instrText>
      </w:r>
      <w:r w:rsidR="00882C56">
        <w:fldChar w:fldCharType="separate"/>
      </w:r>
      <w:r w:rsidR="00634B35" w:rsidRPr="00634B35">
        <w:t>(Papaodysseus et al. 2001)</w:t>
      </w:r>
      <w:r w:rsidR="00882C56">
        <w:fldChar w:fldCharType="end"/>
      </w:r>
      <w:r w:rsidR="00E6707B">
        <w:t xml:space="preserve">, while </w:t>
      </w:r>
      <w:r w:rsidR="00882C56">
        <w:fldChar w:fldCharType="begin"/>
      </w:r>
      <w:r w:rsidR="00D61FFF">
        <w:instrText xml:space="preserve"> ADDIN ZOTERO_ITEM {"citationItems":[{"key":"F85MJG8M"}]} </w:instrText>
      </w:r>
      <w:r w:rsidR="00882C56">
        <w:fldChar w:fldCharType="separate"/>
      </w:r>
      <w:r w:rsidR="00634B35" w:rsidRPr="00634B35">
        <w:t>(Burges et al. 2002)</w:t>
      </w:r>
      <w:r w:rsidR="00882C56">
        <w:fldChar w:fldCharType="end"/>
      </w:r>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882C56">
        <w:fldChar w:fldCharType="begin"/>
      </w:r>
      <w:r w:rsidR="00BC6436">
        <w:instrText xml:space="preserve"> REF _Ref206141945 \r \h </w:instrText>
      </w:r>
      <w:r w:rsidR="00882C56">
        <w:fldChar w:fldCharType="separate"/>
      </w:r>
      <w:r w:rsidR="00E90C87">
        <w:t>2.2</w:t>
      </w:r>
      <w:r w:rsidR="00882C56">
        <w:fldChar w:fldCharType="end"/>
      </w:r>
      <w:r w:rsidR="00BC6436">
        <w:t xml:space="preserve"> and </w:t>
      </w:r>
      <w:r w:rsidR="00882C56">
        <w:fldChar w:fldCharType="begin"/>
      </w:r>
      <w:r w:rsidR="00BC6436">
        <w:instrText xml:space="preserve"> REF _Ref218271043 \r \h </w:instrText>
      </w:r>
      <w:r w:rsidR="00882C56">
        <w:fldChar w:fldCharType="separate"/>
      </w:r>
      <w:r w:rsidR="00E90C87">
        <w:t>3.5</w:t>
      </w:r>
      <w:r w:rsidR="00882C56">
        <w:fldChar w:fldCharType="end"/>
      </w:r>
      <w:r w:rsidR="001C575B" w:rsidRPr="001C575B">
        <w:t xml:space="preserve">) or prominent pitch </w:t>
      </w:r>
      <w:r w:rsidR="00BC6436">
        <w:t xml:space="preserve">(section </w:t>
      </w:r>
      <w:r w:rsidR="00882C56">
        <w:fldChar w:fldCharType="begin"/>
      </w:r>
      <w:r w:rsidR="00BC6436">
        <w:instrText xml:space="preserve"> REF _Ref205829143 \r \h </w:instrText>
      </w:r>
      <w:r w:rsidR="00882C56">
        <w:fldChar w:fldCharType="separate"/>
      </w:r>
      <w:r w:rsidR="00E90C87">
        <w:t>3.2</w:t>
      </w:r>
      <w:r w:rsidR="00882C56">
        <w:fldChar w:fldCharType="end"/>
      </w:r>
      <w:r w:rsidR="00BC6436">
        <w:t xml:space="preserve">) </w:t>
      </w:r>
      <w:r w:rsidR="00882C56" w:rsidRPr="00882C56">
        <w:fldChar w:fldCharType="begin"/>
      </w:r>
      <w:r w:rsidR="00D61FFF">
        <w:instrText xml:space="preserve"> ADDIN ZOTERO_ITEM {"citationItems":[{"key":"VSWAI7MA"},{"position":1,"key":"KKWKZC9T"}]} </w:instrText>
      </w:r>
      <w:r w:rsidR="00882C56" w:rsidRPr="00882C56">
        <w:fldChar w:fldCharType="separate"/>
      </w:r>
      <w:r w:rsidR="00634B35" w:rsidRPr="00634B35">
        <w:t>(Relatable 2008; Blum et al. 1999)</w:t>
      </w:r>
      <w:r w:rsidR="00882C56"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r w:rsidR="00882C56">
        <w:fldChar w:fldCharType="begin"/>
      </w:r>
      <w:r w:rsidR="00D61FFF">
        <w:instrText xml:space="preserve"> ADDIN ZOTERO_ITEM {"citationItems":[{"key":"2DBJUUC5"}]} </w:instrText>
      </w:r>
      <w:r w:rsidR="00882C56">
        <w:fldChar w:fldCharType="separate"/>
      </w:r>
      <w:r w:rsidR="00634B35" w:rsidRPr="00634B35">
        <w:t>(Chávez et al. 2001)</w:t>
      </w:r>
      <w:r w:rsidR="00882C56">
        <w:fldChar w:fldCharType="end"/>
      </w:r>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r w:rsidR="00882C56">
        <w:fldChar w:fldCharType="begin"/>
      </w:r>
      <w:r w:rsidR="00D61FFF">
        <w:instrText xml:space="preserve"> ADDIN ZOTERO_ITEM {"citationItems":[{"position":1,"key":"VTTK8UGC"}]} </w:instrText>
      </w:r>
      <w:r w:rsidR="00882C56">
        <w:fldChar w:fldCharType="separate"/>
      </w:r>
      <w:r w:rsidR="00634B35" w:rsidRPr="00634B35">
        <w:t>(Cano et al. 2005)</w:t>
      </w:r>
      <w:r w:rsidR="00882C56">
        <w:fldChar w:fldCharType="end"/>
      </w:r>
      <w:r w:rsidR="00584DA8">
        <w:t>.</w:t>
      </w:r>
      <w:r w:rsidR="003D0C8D">
        <w:t xml:space="preserve"> Euclidian distances are used in </w:t>
      </w:r>
      <w:r w:rsidR="00882C56">
        <w:fldChar w:fldCharType="begin"/>
      </w:r>
      <w:r w:rsidR="00D61FFF">
        <w:instrText xml:space="preserve"> ADDIN ZOTERO_ITEM {"citationItems":[{"position":1,"key":"KKWKZC9T"}]} </w:instrText>
      </w:r>
      <w:r w:rsidR="00882C56">
        <w:fldChar w:fldCharType="separate"/>
      </w:r>
      <w:r w:rsidR="00634B35" w:rsidRPr="00634B35">
        <w:t>(Blum et al. 1999)</w:t>
      </w:r>
      <w:r w:rsidR="00882C56">
        <w:fldChar w:fldCharType="end"/>
      </w:r>
      <w:r w:rsidR="003D0C8D">
        <w:t xml:space="preserve">. </w:t>
      </w:r>
      <w:r w:rsidR="0030765B" w:rsidRPr="00B74AED">
        <w:t>Allamanche et al.</w:t>
      </w:r>
      <w:r w:rsidR="0030765B">
        <w:t xml:space="preserve"> </w:t>
      </w:r>
      <w:r w:rsidR="00882C56">
        <w:fldChar w:fldCharType="begin"/>
      </w:r>
      <w:r w:rsidR="00D61FFF">
        <w:instrText xml:space="preserve"> ADDIN ZOTERO_ITEM {"citationItems":[{"suppressAuthor":true,"position":1,"key":"3RIUNR2B"}]} </w:instrText>
      </w:r>
      <w:r w:rsidR="00882C56">
        <w:fldChar w:fldCharType="separate"/>
      </w:r>
      <w:r w:rsidR="00634B35" w:rsidRPr="00634B35">
        <w:t>(2001)</w:t>
      </w:r>
      <w:r w:rsidR="00882C56">
        <w:fldChar w:fldCharType="end"/>
      </w:r>
      <w:r w:rsidR="003D0C8D">
        <w:t xml:space="preserve"> use Hidden Markov Models (section </w:t>
      </w:r>
      <w:r w:rsidR="00882C56">
        <w:fldChar w:fldCharType="begin"/>
      </w:r>
      <w:r w:rsidR="003D0C8D">
        <w:instrText xml:space="preserve"> REF _Ref206136451 \r \h </w:instrText>
      </w:r>
      <w:r w:rsidR="00882C56">
        <w:fldChar w:fldCharType="separate"/>
      </w:r>
      <w:r w:rsidR="00E90C87">
        <w:t>4.5</w:t>
      </w:r>
      <w:r w:rsidR="00882C56">
        <w:fldChar w:fldCharType="end"/>
      </w:r>
      <w:r w:rsidR="003D0C8D">
        <w:t xml:space="preserve">). </w:t>
      </w:r>
      <w:r w:rsidR="00882C56">
        <w:fldChar w:fldCharType="begin"/>
      </w:r>
      <w:r w:rsidR="00D61FFF">
        <w:instrText xml:space="preserve"> ADDIN ZOTERO_ITEM {"citationItems":[{"position":1,"key":"3QR8MVJP"}]} </w:instrText>
      </w:r>
      <w:r w:rsidR="00882C56">
        <w:fldChar w:fldCharType="separate"/>
      </w:r>
      <w:r w:rsidR="00634B35" w:rsidRPr="00634B35">
        <w:t>(Mihgak &amp; Venkatesan 2001)</w:t>
      </w:r>
      <w:r w:rsidR="00882C56">
        <w:fldChar w:fldCharType="end"/>
      </w:r>
      <w:r w:rsidR="003D0C8D">
        <w:t xml:space="preserve"> </w:t>
      </w:r>
      <w:r w:rsidR="0030765B">
        <w:t xml:space="preserve">reports on the use of </w:t>
      </w:r>
      <w:r w:rsidR="003D0C8D">
        <w:t>a measure call</w:t>
      </w:r>
      <w:r w:rsidR="0030765B">
        <w:t>ed</w:t>
      </w:r>
      <w:r w:rsidR="003D0C8D">
        <w:t xml:space="preserve">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r w:rsidR="00882C56">
        <w:fldChar w:fldCharType="begin"/>
      </w:r>
      <w:r w:rsidR="00D61FFF">
        <w:instrText xml:space="preserve"> ADDIN ZOTERO_ITEM {"citationItems":[{"key":"57I3IJWE"},{"key":"JR9JDFZM"}]} </w:instrText>
      </w:r>
      <w:r w:rsidR="00882C56">
        <w:fldChar w:fldCharType="separate"/>
      </w:r>
      <w:r w:rsidR="00634B35" w:rsidRPr="00634B35">
        <w:t>(Shazam 2008; MusicBrainz 2008)</w:t>
      </w:r>
      <w:r w:rsidR="00882C56">
        <w:fldChar w:fldCharType="end"/>
      </w:r>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r w:rsidR="00882C56">
        <w:fldChar w:fldCharType="begin"/>
      </w:r>
      <w:r w:rsidR="00D61FFF">
        <w:instrText xml:space="preserve"> ADDIN ZOTERO_ITEM {"citationItems":[{"key":"JUIRWGX9"}]} </w:instrText>
      </w:r>
      <w:r w:rsidR="00882C56">
        <w:fldChar w:fldCharType="separate"/>
      </w:r>
      <w:r w:rsidR="00634B35" w:rsidRPr="00634B35">
        <w:t>(Apple 2008)</w:t>
      </w:r>
      <w:r w:rsidR="00882C56">
        <w:fldChar w:fldCharType="end"/>
      </w:r>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204" w:name="_Toc223971936"/>
      <w:r>
        <w:t xml:space="preserve">Figure </w:t>
      </w:r>
      <w:fldSimple w:instr=" SEQ Figure \* ARABIC ">
        <w:r w:rsidR="00E90C87">
          <w:rPr>
            <w:noProof/>
          </w:rPr>
          <w:t>31</w:t>
        </w:r>
      </w:fldSimple>
      <w:r>
        <w:t xml:space="preserve">: Shazam audio fingerprinting running on an iPhone </w:t>
      </w:r>
      <w:r w:rsidR="00882C56">
        <w:fldChar w:fldCharType="begin"/>
      </w:r>
      <w:r w:rsidR="00D61FFF">
        <w:instrText xml:space="preserve"> ADDIN ZOTERO_ITEM {"citationItems":[{"position":1,"key":"57I3IJWE"}]} </w:instrText>
      </w:r>
      <w:r w:rsidR="00882C56">
        <w:fldChar w:fldCharType="separate"/>
      </w:r>
      <w:r w:rsidR="00634B35" w:rsidRPr="00634B35">
        <w:t>(Shazam 2008)</w:t>
      </w:r>
      <w:bookmarkEnd w:id="204"/>
      <w:r w:rsidR="00882C56">
        <w:fldChar w:fldCharType="end"/>
      </w:r>
    </w:p>
    <w:p w:rsidR="00E65F78" w:rsidRDefault="00E65F78" w:rsidP="003D0C8D">
      <w:pPr>
        <w:ind w:firstLine="720"/>
      </w:pPr>
      <w:r>
        <w:t xml:space="preserve">MusicBrainz is an </w:t>
      </w:r>
      <w:r w:rsidR="007D4BC7">
        <w:t>"</w:t>
      </w:r>
      <w:r w:rsidRPr="0030765B">
        <w:rPr>
          <w:i/>
        </w:rPr>
        <w:t>open source community music metadatabase</w:t>
      </w:r>
      <w:r w:rsidR="007D4BC7">
        <w:t>"</w:t>
      </w:r>
      <w:r>
        <w:t>, with clients for a number of operating systems including Windows, Mac OS X and Linux</w:t>
      </w:r>
      <w:r w:rsidR="0030765B">
        <w:t xml:space="preserve"> </w:t>
      </w:r>
      <w:r w:rsidR="00882C56">
        <w:fldChar w:fldCharType="begin"/>
      </w:r>
      <w:r w:rsidR="00D61FFF">
        <w:instrText xml:space="preserve"> ADDIN ZOTERO_ITEM {"citationItems":[{"position":1,"key":"JR9JDFZM"}]} </w:instrText>
      </w:r>
      <w:r w:rsidR="00882C56">
        <w:fldChar w:fldCharType="separate"/>
      </w:r>
      <w:r w:rsidR="00634B35" w:rsidRPr="00634B35">
        <w:t>(MusicBrainz 2008)</w:t>
      </w:r>
      <w:r w:rsidR="00882C56">
        <w:fldChar w:fldCharType="end"/>
      </w:r>
      <w:r>
        <w:t>.</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205" w:name="_Toc223971937"/>
      <w:r>
        <w:t xml:space="preserve">Figure </w:t>
      </w:r>
      <w:fldSimple w:instr=" SEQ Figure \* ARABIC ">
        <w:r w:rsidR="00E90C87">
          <w:rPr>
            <w:noProof/>
          </w:rPr>
          <w:t>32</w:t>
        </w:r>
      </w:fldSimple>
      <w:r>
        <w:t>: The "Picard" MusicBrainz client</w:t>
      </w:r>
      <w:bookmarkEnd w:id="205"/>
    </w:p>
    <w:p w:rsidR="00E6521C" w:rsidRPr="00E6521C" w:rsidRDefault="00E6521C" w:rsidP="003D0C8D">
      <w:pPr>
        <w:ind w:firstLine="720"/>
      </w:pPr>
      <w:r w:rsidRPr="00C97B01">
        <w:t>For</w:t>
      </w:r>
      <w:r>
        <w:t xml:space="preserve"> a more detailed </w:t>
      </w:r>
      <w:r w:rsidR="0030765B">
        <w:t xml:space="preserve">profile </w:t>
      </w:r>
      <w:r>
        <w:t xml:space="preserve">of algorithms used in audio fingerprinting, refer to </w:t>
      </w:r>
      <w:r w:rsidR="00882C56">
        <w:fldChar w:fldCharType="begin"/>
      </w:r>
      <w:r w:rsidR="00D61FFF">
        <w:instrText xml:space="preserve"> ADDIN ZOTERO_ITEM {"citationItems":[{"position":1,"key":"VTTK8UGC"}]} </w:instrText>
      </w:r>
      <w:r w:rsidR="00882C56">
        <w:fldChar w:fldCharType="separate"/>
      </w:r>
      <w:r w:rsidR="00634B35" w:rsidRPr="00634B35">
        <w:t>(Cano et al. 2005)</w:t>
      </w:r>
      <w:r w:rsidR="00882C56">
        <w:fldChar w:fldCharType="end"/>
      </w:r>
    </w:p>
    <w:p w:rsidR="00A252E4" w:rsidRPr="006B070C" w:rsidRDefault="0076559B" w:rsidP="0076559B">
      <w:pPr>
        <w:pStyle w:val="MscHeading2"/>
      </w:pPr>
      <w:bookmarkStart w:id="206" w:name="_Ref205300581"/>
      <w:bookmarkStart w:id="207" w:name="_Ref205300884"/>
      <w:bookmarkStart w:id="208" w:name="_Ref205306228"/>
      <w:bookmarkStart w:id="209" w:name="_Ref205306247"/>
      <w:bookmarkStart w:id="210" w:name="_Ref205454302"/>
      <w:bookmarkStart w:id="211" w:name="_Toc223971869"/>
      <w:r w:rsidRPr="006B070C">
        <w:t>Hybrid approaches</w:t>
      </w:r>
      <w:bookmarkEnd w:id="206"/>
      <w:bookmarkEnd w:id="207"/>
      <w:bookmarkEnd w:id="208"/>
      <w:bookmarkEnd w:id="209"/>
      <w:bookmarkEnd w:id="210"/>
      <w:bookmarkEnd w:id="211"/>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 xml:space="preserve">humming (QBH) interfaces to corpora of symbolically annotated melodies.  </w:t>
      </w:r>
      <w:r w:rsidR="0030765B">
        <w:rPr>
          <w:lang w:eastAsia="en-IE"/>
        </w:rPr>
        <w:t xml:space="preserve">QBH </w:t>
      </w:r>
      <w:r w:rsidRPr="006B070C">
        <w:rPr>
          <w:lang w:eastAsia="en-IE"/>
        </w:rPr>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882C56" w:rsidRPr="00882C56">
        <w:rPr>
          <w:lang w:eastAsia="en-IE"/>
        </w:rPr>
        <w:fldChar w:fldCharType="begin"/>
      </w:r>
      <w:r w:rsidR="00D61FFF">
        <w:rPr>
          <w:lang w:eastAsia="en-IE"/>
        </w:rPr>
        <w:instrText xml:space="preserve"> ADDIN ZOTERO_ITEM {"custom":"(Ryynanen &amp; Klapuri 2008)","citationItems":[{"key":"CMQEKD5E"}]} </w:instrText>
      </w:r>
      <w:r w:rsidR="00882C56" w:rsidRPr="00882C56">
        <w:rPr>
          <w:lang w:eastAsia="en-IE"/>
        </w:rPr>
        <w:fldChar w:fldCharType="separate"/>
      </w:r>
      <w:r w:rsidR="00634B35" w:rsidRPr="00634B35">
        <w:t>(Ryynanen &amp; Klapuri 2008)</w:t>
      </w:r>
      <w:r w:rsidR="00882C56"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is one of the earlies</w:t>
      </w:r>
      <w:r w:rsidR="00560DEA">
        <w:t xml:space="preserve">t examples available of a </w:t>
      </w:r>
      <w:r>
        <w:t>query-by-humming</w:t>
      </w:r>
      <w:r w:rsidR="009069C5" w:rsidRPr="006B070C">
        <w:t xml:space="preserve"> system</w:t>
      </w:r>
      <w:r w:rsidR="0030765B">
        <w:t xml:space="preserve"> </w:t>
      </w:r>
      <w:r w:rsidR="00882C56">
        <w:fldChar w:fldCharType="begin"/>
      </w:r>
      <w:r w:rsidR="00D61FFF">
        <w:instrText xml:space="preserve"> ADDIN ZOTERO_ITEM {"citationItems":[{"position":1,"key":"542J9ACR"}]} </w:instrText>
      </w:r>
      <w:r w:rsidR="00882C56">
        <w:fldChar w:fldCharType="separate"/>
      </w:r>
      <w:r w:rsidR="00634B35" w:rsidRPr="00634B35">
        <w:t>(Ghias et al. 1995)</w:t>
      </w:r>
      <w:r w:rsidR="00882C56">
        <w:fldChar w:fldCharType="end"/>
      </w:r>
      <w:r w:rsidR="009069C5" w:rsidRPr="006B070C">
        <w:t xml:space="preserve">. It has a small corpus of 183 pieces of music in MIDI format stored in a flat file database. Pitch tracking is performed using Matlab, chosen for </w:t>
      </w:r>
      <w:r w:rsidR="0030765B" w:rsidRPr="006B070C">
        <w:t>its</w:t>
      </w:r>
      <w:r w:rsidR="009069C5" w:rsidRPr="006B070C">
        <w:t xml:space="preserve"> built in audio processing facilities. The system transcribes hummed queries into Parsons’ Code (Section</w:t>
      </w:r>
      <w:r w:rsidR="00652F39">
        <w:t xml:space="preserve"> </w:t>
      </w:r>
      <w:r w:rsidR="00882C56">
        <w:fldChar w:fldCharType="begin"/>
      </w:r>
      <w:r w:rsidR="00652F39">
        <w:instrText xml:space="preserve"> REF _Ref204962328 \r \h </w:instrText>
      </w:r>
      <w:r w:rsidR="00882C56">
        <w:fldChar w:fldCharType="separate"/>
      </w:r>
      <w:r w:rsidR="00E90C87">
        <w:t>4.1</w:t>
      </w:r>
      <w:r w:rsidR="00882C56">
        <w:fldChar w:fldCharType="end"/>
      </w:r>
      <w:r w:rsidR="009069C5" w:rsidRPr="006B070C">
        <w:t>) (U, D, S) using a modified autocorrelation algorithm (section</w:t>
      </w:r>
      <w:r w:rsidR="00652F39">
        <w:t xml:space="preserve"> </w:t>
      </w:r>
      <w:r w:rsidR="00882C56">
        <w:fldChar w:fldCharType="begin"/>
      </w:r>
      <w:r w:rsidR="00652F39">
        <w:instrText xml:space="preserve"> REF _Ref205829143 \r \h </w:instrText>
      </w:r>
      <w:r w:rsidR="00882C56">
        <w:fldChar w:fldCharType="separate"/>
      </w:r>
      <w:r w:rsidR="00E90C87">
        <w:t>3.2</w:t>
      </w:r>
      <w:r w:rsidR="00882C56">
        <w:fldChar w:fldCharType="end"/>
      </w:r>
      <w:r w:rsidR="009069C5" w:rsidRPr="006B070C">
        <w:t xml:space="preserve">) </w:t>
      </w:r>
      <w:r w:rsidR="00882C56">
        <w:fldChar w:fldCharType="begin"/>
      </w:r>
      <w:r w:rsidR="00D61FFF">
        <w:instrText xml:space="preserve"> ADDIN ZOTERO_ITEM {"citationItems":[{"key":"EC6RHHGR"}]} </w:instrText>
      </w:r>
      <w:r w:rsidR="00882C56">
        <w:fldChar w:fldCharType="separate"/>
      </w:r>
      <w:r w:rsidR="00634B35" w:rsidRPr="00634B35">
        <w:t>(Dubnowski et al. 1976)</w:t>
      </w:r>
      <w:r w:rsidR="00882C56">
        <w:fldChar w:fldCharType="end"/>
      </w:r>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882C56">
        <w:fldChar w:fldCharType="begin"/>
      </w:r>
      <w:r w:rsidR="00D61FFF">
        <w:instrText xml:space="preserve"> ADDIN ZOTERO_ITEM {"citationItems":[{"suppressAuthor":true,"key":"RENPWRU6"}]} </w:instrText>
      </w:r>
      <w:r w:rsidR="00882C56">
        <w:fldChar w:fldCharType="separate"/>
      </w:r>
      <w:r w:rsidR="00634B35" w:rsidRPr="00634B35">
        <w:t>(1996)</w:t>
      </w:r>
      <w:r w:rsidR="00882C56">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 xml:space="preserve">errors. The authors report a success rate of 90% using their techniques for queries of between </w:t>
      </w:r>
      <w:r w:rsidR="00A823C1">
        <w:t xml:space="preserve">ten </w:t>
      </w:r>
      <w:r w:rsidR="009069C5" w:rsidRPr="006B070C">
        <w:t xml:space="preserve">and </w:t>
      </w:r>
      <w:r w:rsidR="00A823C1">
        <w:t xml:space="preserve">twelve </w:t>
      </w:r>
      <w:r w:rsidR="009069C5" w:rsidRPr="006B070C">
        <w:t>characters.</w:t>
      </w:r>
    </w:p>
    <w:p w:rsidR="00000ACC" w:rsidRPr="006B070C" w:rsidRDefault="00700E4D" w:rsidP="0011143F">
      <w:pPr>
        <w:ind w:firstLine="720"/>
      </w:pPr>
      <w:r w:rsidRPr="006B070C">
        <w:rPr>
          <w:i/>
        </w:rPr>
        <w:t>MELDEX</w:t>
      </w:r>
      <w:r w:rsidRPr="006B070C">
        <w:t xml:space="preserve"> </w:t>
      </w:r>
      <w:r w:rsidR="00975A15" w:rsidRPr="006B070C">
        <w:t xml:space="preserve"> </w:t>
      </w:r>
      <w:r w:rsidRPr="006B070C">
        <w:t xml:space="preserve">has a pitch tracking interface </w:t>
      </w:r>
      <w:r w:rsidR="005A722C">
        <w:t>which</w:t>
      </w:r>
      <w:r w:rsidRPr="006B070C">
        <w:t xml:space="preserve"> allows users to sing queries</w:t>
      </w:r>
      <w:r w:rsidR="0030765B">
        <w:t xml:space="preserve"> </w:t>
      </w:r>
      <w:r w:rsidR="00882C56" w:rsidRPr="00882C56">
        <w:fldChar w:fldCharType="begin"/>
      </w:r>
      <w:r w:rsidR="00D61FFF">
        <w:instrText xml:space="preserve"> ADDIN ZOTERO_ITEM {"citationItems":[{"key":"Z2R2JVKT"},{"key":"WA7ZNZTR"},{"position":1,"key":"APIRCJ7Z"}]} </w:instrText>
      </w:r>
      <w:r w:rsidR="00882C56" w:rsidRPr="00882C56">
        <w:fldChar w:fldCharType="separate"/>
      </w:r>
      <w:r w:rsidR="00634B35" w:rsidRPr="00634B35">
        <w:t>(McNab et al. 1997; McNab et al. 1996; McPherson &amp; Bainbridge 2001)</w:t>
      </w:r>
      <w:r w:rsidR="00882C56" w:rsidRPr="000E3DAE">
        <w:rPr>
          <w:vertAlign w:val="superscript"/>
        </w:rPr>
        <w:fldChar w:fldCharType="end"/>
      </w:r>
      <w:r w:rsidRPr="006B070C">
        <w:t xml:space="preserve">.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30765B">
        <w:t xml:space="preserve">The classification of </w:t>
      </w:r>
      <w:r w:rsidR="00000ACC" w:rsidRPr="006B070C">
        <w:t xml:space="preserve">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882C56">
        <w:fldChar w:fldCharType="begin"/>
      </w:r>
      <w:r w:rsidR="0000733A">
        <w:instrText xml:space="preserve"> REF _Ref205223678 \r \h </w:instrText>
      </w:r>
      <w:r w:rsidR="00882C56">
        <w:fldChar w:fldCharType="separate"/>
      </w:r>
      <w:r w:rsidR="00E90C87">
        <w:t>5.1</w:t>
      </w:r>
      <w:r w:rsidR="00882C56">
        <w:fldChar w:fldCharType="end"/>
      </w:r>
      <w:r w:rsidR="0000733A">
        <w:t>)</w:t>
      </w:r>
      <w:r w:rsidR="0030765B">
        <w:t xml:space="preserve"> is reported in </w:t>
      </w:r>
      <w:r w:rsidR="00882C56" w:rsidRPr="00882C56">
        <w:fldChar w:fldCharType="begin"/>
      </w:r>
      <w:r w:rsidR="00D61FFF">
        <w:instrText xml:space="preserve"> ADDIN ZOTERO_ITEM {"citationItems":[{"position":1,"key":"H4UHA2CS"}]} </w:instrText>
      </w:r>
      <w:r w:rsidR="00882C56" w:rsidRPr="00882C56">
        <w:fldChar w:fldCharType="separate"/>
      </w:r>
      <w:r w:rsidR="00634B35" w:rsidRPr="00634B35">
        <w:t>(Downie 1999)</w:t>
      </w:r>
      <w:r w:rsidR="00882C56" w:rsidRPr="000E3DAE">
        <w:rPr>
          <w:vertAlign w:val="superscript"/>
        </w:rPr>
        <w:fldChar w:fldCharType="end"/>
      </w:r>
      <w:r w:rsidR="00000ACC" w:rsidRPr="006B070C">
        <w:t>.</w:t>
      </w:r>
      <w:r w:rsidR="003B1CFF">
        <w:t xml:space="preserve"> </w:t>
      </w:r>
      <w:r w:rsidR="003B1CFF" w:rsidRPr="006B070C">
        <w:t xml:space="preserve">MELDEX has a database of approximately </w:t>
      </w:r>
      <w:r w:rsidR="003B1CFF">
        <w:t xml:space="preserve">ten thousand </w:t>
      </w:r>
      <w:r w:rsidR="003B1CFF" w:rsidRPr="006B070C">
        <w:t xml:space="preserve">folk songs, compiled from the Essen collection. The system uses the approximate string matching methodology of </w:t>
      </w:r>
      <w:r w:rsidR="00882C56" w:rsidRPr="00882C56">
        <w:fldChar w:fldCharType="begin"/>
      </w:r>
      <w:r w:rsidR="00D61FFF">
        <w:instrText xml:space="preserve"> ADDIN ZOTERO_ITEM {"citationItems":[{"position":1,"key":"E8GJX2CU"}]} </w:instrText>
      </w:r>
      <w:r w:rsidR="00882C56" w:rsidRPr="00882C56">
        <w:fldChar w:fldCharType="separate"/>
      </w:r>
      <w:r w:rsidR="00634B35" w:rsidRPr="00634B35">
        <w:t>(Mongeau &amp; Sankoff 1990)</w:t>
      </w:r>
      <w:r w:rsidR="00882C56" w:rsidRPr="000E3DAE">
        <w:rPr>
          <w:vertAlign w:val="superscript"/>
        </w:rPr>
        <w:fldChar w:fldCharType="end"/>
      </w:r>
      <w:r w:rsidR="003B1CFF">
        <w:t xml:space="preserve"> (section </w:t>
      </w:r>
      <w:r w:rsidR="00882C56">
        <w:fldChar w:fldCharType="begin"/>
      </w:r>
      <w:r w:rsidR="003B1CFF">
        <w:instrText xml:space="preserve"> REF _Ref203992243 \r \h </w:instrText>
      </w:r>
      <w:r w:rsidR="00882C56">
        <w:fldChar w:fldCharType="separate"/>
      </w:r>
      <w:r w:rsidR="00E90C87">
        <w:t>4.4</w:t>
      </w:r>
      <w:r w:rsidR="00882C56">
        <w:fldChar w:fldCharType="end"/>
      </w:r>
      <w:r w:rsidR="003B1CFF">
        <w:t>)</w:t>
      </w:r>
      <w:r w:rsidR="003B1CFF" w:rsidRPr="006B070C">
        <w:t xml:space="preserve">. This methodology was designed explicitly for the musicological analysis of melodic strings. Melody contour searches use </w:t>
      </w:r>
      <w:r w:rsidR="0030765B" w:rsidRPr="0030765B">
        <w:t>Parsons</w:t>
      </w:r>
      <w:r w:rsidR="0030765B">
        <w:t xml:space="preserve"> </w:t>
      </w:r>
      <w:r w:rsidR="00882C56">
        <w:fldChar w:fldCharType="begin"/>
      </w:r>
      <w:r w:rsidR="00D61FFF">
        <w:instrText xml:space="preserve"> ADDIN ZOTERO_ITEM {"citationItems":[{"suppressAuthor":true,"key":"UUSZW5U3"}]} </w:instrText>
      </w:r>
      <w:r w:rsidR="00882C56">
        <w:fldChar w:fldCharType="separate"/>
      </w:r>
      <w:r w:rsidR="00634B35" w:rsidRPr="00634B35">
        <w:t>(1975)</w:t>
      </w:r>
      <w:r w:rsidR="00882C56">
        <w:fldChar w:fldCharType="end"/>
      </w:r>
      <w:r w:rsidR="003B1CFF" w:rsidRPr="006B070C">
        <w:t xml:space="preserve"> interval direction method (section</w:t>
      </w:r>
      <w:r w:rsidR="003B1CFF">
        <w:t xml:space="preserve"> </w:t>
      </w:r>
      <w:r w:rsidR="00882C56">
        <w:fldChar w:fldCharType="begin"/>
      </w:r>
      <w:r w:rsidR="003B1CFF">
        <w:instrText xml:space="preserve"> REF _Ref204962328 \r \h </w:instrText>
      </w:r>
      <w:r w:rsidR="00882C56">
        <w:fldChar w:fldCharType="separate"/>
      </w:r>
      <w:r w:rsidR="00E90C87">
        <w:t>4.1</w:t>
      </w:r>
      <w:r w:rsidR="00882C56">
        <w:fldChar w:fldCharType="end"/>
      </w:r>
      <w:r w:rsidR="003B1CFF" w:rsidRPr="006B070C">
        <w:t xml:space="preserve">). Matching melodies are ranked based on the degree of similarity between query and the items returned. Initially, MELDEX supported queries based on incipit’s </w:t>
      </w:r>
      <w:r w:rsidR="00882C56">
        <w:fldChar w:fldCharType="begin"/>
      </w:r>
      <w:r w:rsidR="00D61FFF">
        <w:instrText xml:space="preserve"> ADDIN ZOTERO_ITEM {"citationItems":[{"position":1,"key":"WA7ZNZTR"}]} </w:instrText>
      </w:r>
      <w:r w:rsidR="00882C56">
        <w:fldChar w:fldCharType="separate"/>
      </w:r>
      <w:r w:rsidR="00634B35" w:rsidRPr="00634B35">
        <w:t>(McNab et al. 1996)</w:t>
      </w:r>
      <w:r w:rsidR="00882C56">
        <w:fldChar w:fldCharType="end"/>
      </w:r>
      <w:r w:rsidR="003B1CFF" w:rsidRPr="006B070C">
        <w:t xml:space="preserve">, however subsequent improvements facilitated the matching of queries where the match occurs not only in the incipit, but also anywhere within a melody </w:t>
      </w:r>
      <w:r w:rsidR="00882C56">
        <w:fldChar w:fldCharType="begin"/>
      </w:r>
      <w:r w:rsidR="00D61FFF">
        <w:instrText xml:space="preserve"> ADDIN ZOTERO_ITEM {"citationItems":[{"position":1,"key":"Z2R2JVKT"}]} </w:instrText>
      </w:r>
      <w:r w:rsidR="00882C56">
        <w:fldChar w:fldCharType="separate"/>
      </w:r>
      <w:r w:rsidR="00634B35" w:rsidRPr="00634B35">
        <w:t>(McNab et al. 1997)</w:t>
      </w:r>
      <w:r w:rsidR="00882C56">
        <w:fldChar w:fldCharType="end"/>
      </w:r>
      <w:r w:rsidR="003B1CFF" w:rsidRPr="006B070C">
        <w:t xml:space="preserve">. </w:t>
      </w:r>
      <w:r w:rsidR="003B1CFF">
        <w:t>Early r</w:t>
      </w:r>
      <w:r w:rsidR="003B1CFF" w:rsidRPr="006B070C">
        <w:t xml:space="preserve">eported performance of the system is quite poor, with simple, exact match searches, taking an average of </w:t>
      </w:r>
      <w:r w:rsidR="003B1CFF">
        <w:t xml:space="preserve">five hundred milliseconds </w:t>
      </w:r>
      <w:r w:rsidR="003B1CFF" w:rsidRPr="006B070C">
        <w:t xml:space="preserve">to perform and </w:t>
      </w:r>
      <w:r w:rsidR="003B1CFF">
        <w:lastRenderedPageBreak/>
        <w:t xml:space="preserve">twenty </w:t>
      </w:r>
      <w:r w:rsidR="003B1CFF" w:rsidRPr="006B070C">
        <w:t xml:space="preserve">note approximate search pattern, requiring approximately </w:t>
      </w:r>
      <w:r w:rsidR="003B1CFF">
        <w:t xml:space="preserve">twenty one </w:t>
      </w:r>
      <w:r w:rsidR="003B1CFF" w:rsidRPr="006B070C">
        <w:t xml:space="preserve">seconds. </w:t>
      </w:r>
      <w:r w:rsidR="003B1CFF">
        <w:t xml:space="preserve">Nevertheless, </w:t>
      </w:r>
      <w:r w:rsidR="0030765B" w:rsidRPr="0030765B">
        <w:t>Downie</w:t>
      </w:r>
      <w:r w:rsidR="0030765B">
        <w:t xml:space="preserve"> </w:t>
      </w:r>
      <w:r w:rsidR="00882C56">
        <w:fldChar w:fldCharType="begin"/>
      </w:r>
      <w:r w:rsidR="00D61FFF">
        <w:instrText xml:space="preserve"> ADDIN ZOTERO_ITEM {"citationItems":[{"suppressAuthor":true,"position":1,"key":"929T2GTD"}]} </w:instrText>
      </w:r>
      <w:r w:rsidR="00882C56">
        <w:fldChar w:fldCharType="separate"/>
      </w:r>
      <w:r w:rsidR="00634B35" w:rsidRPr="00634B35">
        <w:t>(2003)</w:t>
      </w:r>
      <w:r w:rsidR="00882C56">
        <w:fldChar w:fldCharType="end"/>
      </w:r>
      <w:r w:rsidR="003B1CFF">
        <w:t xml:space="preserve"> describes </w:t>
      </w:r>
      <w:r w:rsidR="003B1CFF" w:rsidRPr="00023661">
        <w:t xml:space="preserve">MELDEX </w:t>
      </w:r>
      <w:r w:rsidR="003B1CFF">
        <w:t>as a "</w:t>
      </w:r>
      <w:r w:rsidR="003B1CFF" w:rsidRPr="00023661">
        <w:t>gold standard</w:t>
      </w:r>
      <w:r w:rsidR="003B1CFF">
        <w:t xml:space="preserve">" in </w:t>
      </w:r>
      <w:r w:rsidR="003B1CFF" w:rsidRPr="00023661">
        <w:t xml:space="preserve">monophonic, symbol-based, </w:t>
      </w:r>
      <w:r w:rsidR="003B1CFF">
        <w:t>l</w:t>
      </w:r>
      <w:r w:rsidR="003B1CFF" w:rsidRPr="00023661">
        <w:t>ocating retrieval systems</w:t>
      </w:r>
      <w:r w:rsidR="003B1CFF">
        <w:t xml:space="preserve">. </w:t>
      </w:r>
      <w:r w:rsidR="00882C56" w:rsidRPr="006B070C">
        <w:fldChar w:fldCharType="begin"/>
      </w:r>
      <w:r w:rsidR="007061E5" w:rsidRPr="006B070C">
        <w:instrText xml:space="preserve"> REF _Ref204060652 \h </w:instrText>
      </w:r>
      <w:r w:rsidR="00882C56" w:rsidRPr="006B070C">
        <w:fldChar w:fldCharType="separate"/>
      </w:r>
      <w:r w:rsidR="00E90C87" w:rsidRPr="006B070C">
        <w:t xml:space="preserve">Figure </w:t>
      </w:r>
      <w:r w:rsidR="00E90C87">
        <w:rPr>
          <w:noProof/>
        </w:rPr>
        <w:t>33</w:t>
      </w:r>
      <w:r w:rsidR="00882C56"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12" w:name="_Ref204060652"/>
      <w:bookmarkStart w:id="213" w:name="_Toc223971938"/>
      <w:r w:rsidRPr="006B070C">
        <w:t xml:space="preserve">Figure </w:t>
      </w:r>
      <w:fldSimple w:instr=" SEQ Figure \* ARABIC ">
        <w:r w:rsidR="00E90C87">
          <w:rPr>
            <w:noProof/>
          </w:rPr>
          <w:t>33</w:t>
        </w:r>
      </w:fldSimple>
      <w:bookmarkEnd w:id="212"/>
      <w:r w:rsidRPr="006B070C">
        <w:t>: MELDEX Interface. A user can play a part of melody or record a query for transcription</w:t>
      </w:r>
      <w:bookmarkEnd w:id="213"/>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w:t>
      </w:r>
      <w:r w:rsidR="0030765B">
        <w:t xml:space="preserve"> </w:t>
      </w:r>
      <w:r w:rsidR="00882C56" w:rsidRPr="00882C56">
        <w:fldChar w:fldCharType="begin"/>
      </w:r>
      <w:r w:rsidR="00D61FFF">
        <w:instrText xml:space="preserve"> ADDIN ZOTERO_ITEM {"citationItems":[{"position":1,"key":"79EU77DA"}]} </w:instrText>
      </w:r>
      <w:r w:rsidR="00882C56" w:rsidRPr="00882C56">
        <w:fldChar w:fldCharType="separate"/>
      </w:r>
      <w:r w:rsidR="00634B35" w:rsidRPr="00634B35">
        <w:t>(Prechelt &amp; Typke 2001)</w:t>
      </w:r>
      <w:r w:rsidR="00882C56" w:rsidRPr="000E3DAE">
        <w:rPr>
          <w:vertAlign w:val="superscript"/>
        </w:rPr>
        <w:fldChar w:fldCharType="end"/>
      </w:r>
      <w:r w:rsidRPr="006B070C">
        <w:t xml:space="preserve">. </w:t>
      </w:r>
      <w:r w:rsidR="00A44F7C" w:rsidRPr="006B070C">
        <w:t xml:space="preserve">For whistled input, </w:t>
      </w:r>
      <w:r w:rsidR="005846C4" w:rsidRPr="006B070C">
        <w:t>the audio is first sampled and a Fast Fourier Transform</w:t>
      </w:r>
      <w:r w:rsidR="00347693">
        <w:t xml:space="preserve">, frequency domain algorithm is used to estimate pitch </w:t>
      </w:r>
      <w:r w:rsidR="00023661">
        <w:t xml:space="preserve">(section </w:t>
      </w:r>
      <w:r w:rsidR="00882C56">
        <w:fldChar w:fldCharType="begin"/>
      </w:r>
      <w:r w:rsidR="00023661">
        <w:instrText xml:space="preserve"> REF _Ref205829143 \r \h </w:instrText>
      </w:r>
      <w:r w:rsidR="00882C56">
        <w:fldChar w:fldCharType="separate"/>
      </w:r>
      <w:r w:rsidR="00E90C87">
        <w:t>3.2</w:t>
      </w:r>
      <w:r w:rsidR="00882C56">
        <w:fldChar w:fldCharType="end"/>
      </w:r>
      <w:r w:rsidR="00023661">
        <w:t>)</w:t>
      </w:r>
      <w:r w:rsidR="005846C4" w:rsidRPr="006B070C">
        <w:t xml:space="preserve">. </w:t>
      </w:r>
      <w:r w:rsidR="00347693">
        <w:t>Note o</w:t>
      </w:r>
      <w:r w:rsidR="005846C4" w:rsidRPr="006B070C">
        <w:t xml:space="preserve">nsets </w:t>
      </w:r>
      <w:r w:rsidR="00347693">
        <w:t xml:space="preserve">(section </w:t>
      </w:r>
      <w:r w:rsidR="00882C56">
        <w:fldChar w:fldCharType="begin"/>
      </w:r>
      <w:r w:rsidR="00347693">
        <w:instrText xml:space="preserve"> REF _Ref205827202 \r \h </w:instrText>
      </w:r>
      <w:r w:rsidR="00882C56">
        <w:fldChar w:fldCharType="separate"/>
      </w:r>
      <w:r w:rsidR="00E90C87">
        <w:t>3.1</w:t>
      </w:r>
      <w:r w:rsidR="00882C56">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w:t>
      </w:r>
      <w:r w:rsidR="0030765B">
        <w:t>d to Parsons</w:t>
      </w:r>
      <w:r w:rsidR="005846C4" w:rsidRPr="006B070C">
        <w:t xml:space="preserve"> </w:t>
      </w:r>
      <w:r w:rsidR="0030765B" w:rsidRPr="006B070C">
        <w:t>Code</w:t>
      </w:r>
      <w:r w:rsidR="005846C4" w:rsidRPr="006B070C">
        <w:t xml:space="preserve"> (section</w:t>
      </w:r>
      <w:r w:rsidR="00A125A7">
        <w:t xml:space="preserve"> </w:t>
      </w:r>
      <w:r w:rsidR="00882C56">
        <w:fldChar w:fldCharType="begin"/>
      </w:r>
      <w:r w:rsidR="00A125A7">
        <w:instrText xml:space="preserve"> REF _Ref204962328 \r \h </w:instrText>
      </w:r>
      <w:r w:rsidR="00882C56">
        <w:fldChar w:fldCharType="separate"/>
      </w:r>
      <w:r w:rsidR="00E90C87">
        <w:t>4.1</w:t>
      </w:r>
      <w:r w:rsidR="00882C56">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882C56">
        <w:fldChar w:fldCharType="begin"/>
      </w:r>
      <w:r w:rsidR="00347693">
        <w:instrText xml:space="preserve"> REF _Ref203992243 \r \h </w:instrText>
      </w:r>
      <w:r w:rsidR="00882C56">
        <w:fldChar w:fldCharType="separate"/>
      </w:r>
      <w:r w:rsidR="00E90C87">
        <w:t>4.4</w:t>
      </w:r>
      <w:r w:rsidR="00882C56">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w:t>
      </w:r>
      <w:r w:rsidR="00B83DFA" w:rsidRPr="006B070C">
        <w:lastRenderedPageBreak/>
        <w:t>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layed on the </w:t>
      </w:r>
      <w:r w:rsidR="00673BF3">
        <w:t>tin-whistle</w:t>
      </w:r>
      <w:r w:rsidR="00AF44F1" w:rsidRPr="006B070C">
        <w:t xml:space="preserve"> or wooden flute</w:t>
      </w:r>
      <w:r w:rsidR="00560DEA">
        <w:t xml:space="preserve"> </w:t>
      </w:r>
      <w:r w:rsidR="00D202AA">
        <w:t>(</w:t>
      </w:r>
      <w:r w:rsidR="00560DEA">
        <w:t>as tested by the author</w:t>
      </w:r>
      <w:r w:rsidR="00D202AA">
        <w:t>)</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pitch and onset time-based search</w:t>
      </w:r>
      <w:r w:rsidR="00D202AA">
        <w:t>es</w:t>
      </w:r>
      <w:r w:rsidR="00084099" w:rsidRPr="006B070C">
        <w:t xml:space="preserve"> </w:t>
      </w:r>
      <w:r w:rsidRPr="006B070C">
        <w:t xml:space="preserve">by </w:t>
      </w:r>
      <w:r w:rsidR="00276DD8" w:rsidRPr="006B070C">
        <w:t>representing</w:t>
      </w:r>
      <w:r w:rsidRPr="006B070C">
        <w:t xml:space="preserve"> </w:t>
      </w:r>
      <w:r w:rsidR="00084099" w:rsidRPr="006B070C">
        <w:t xml:space="preserve">the query </w:t>
      </w:r>
      <w:r w:rsidR="00D202AA">
        <w:t xml:space="preserve">as </w:t>
      </w:r>
      <w:r w:rsidR="00084099" w:rsidRPr="006B070C">
        <w:t xml:space="preserve">a weighted point set </w:t>
      </w:r>
      <w:r w:rsidRPr="006B070C">
        <w:t xml:space="preserve">and calculating </w:t>
      </w:r>
      <w:r w:rsidR="00084099" w:rsidRPr="006B070C">
        <w:t xml:space="preserve">the Earth Mover's Distance </w:t>
      </w:r>
      <w:r w:rsidR="00700E4D" w:rsidRPr="006B070C">
        <w:t>(</w:t>
      </w:r>
      <w:r w:rsidR="002A099C">
        <w:t xml:space="preserve">section </w:t>
      </w:r>
      <w:r w:rsidR="00882C56">
        <w:fldChar w:fldCharType="begin"/>
      </w:r>
      <w:r w:rsidR="002A099C">
        <w:instrText xml:space="preserve"> REF _Ref205917770 \r \h </w:instrText>
      </w:r>
      <w:r w:rsidR="00882C56">
        <w:fldChar w:fldCharType="separate"/>
      </w:r>
      <w:r w:rsidR="00E90C87">
        <w:t>4.3</w:t>
      </w:r>
      <w:r w:rsidR="00882C56">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882C56" w:rsidRPr="00882C56">
        <w:fldChar w:fldCharType="begin"/>
      </w:r>
      <w:r w:rsidR="00D61FFF">
        <w:instrText xml:space="preserve"> ADDIN ZOTERO_ITEM {"citationItems":[{"key":"6TJR537U"},{"position":1,"key":"FICKHS77"}]} </w:instrText>
      </w:r>
      <w:r w:rsidR="00882C56" w:rsidRPr="00882C56">
        <w:fldChar w:fldCharType="separate"/>
      </w:r>
      <w:r w:rsidR="00634B35" w:rsidRPr="00634B35">
        <w:t>(Typke et al. 2004; Typke et al. 2003)</w:t>
      </w:r>
      <w:r w:rsidR="00882C56" w:rsidRPr="000E3DAE">
        <w:rPr>
          <w:vertAlign w:val="superscript"/>
        </w:rPr>
        <w:fldChar w:fldCharType="end"/>
      </w:r>
      <w:r w:rsidR="00084099" w:rsidRPr="006B070C">
        <w:t xml:space="preserve">. </w:t>
      </w:r>
    </w:p>
    <w:p w:rsidR="005D21F5" w:rsidRPr="006B070C" w:rsidRDefault="00D202AA" w:rsidP="005D21F5">
      <w:pPr>
        <w:ind w:firstLine="720"/>
      </w:pPr>
      <w:r w:rsidRPr="0030765B">
        <w:t xml:space="preserve">Lu </w:t>
      </w:r>
      <w:r w:rsidRPr="00D202AA">
        <w:rPr>
          <w:i/>
        </w:rPr>
        <w:t>et al</w:t>
      </w:r>
      <w:r>
        <w:t xml:space="preserve">. </w:t>
      </w:r>
      <w:r w:rsidR="00882C56" w:rsidRPr="00882C56">
        <w:fldChar w:fldCharType="begin"/>
      </w:r>
      <w:r w:rsidR="00D61FFF">
        <w:instrText xml:space="preserve"> ADDIN ZOTERO_ITEM {"citationItems":[{"suppressAuthor":true,"position":1,"key":"MF5KW543"}]} </w:instrText>
      </w:r>
      <w:r w:rsidR="00882C56" w:rsidRPr="00882C56">
        <w:fldChar w:fldCharType="separate"/>
      </w:r>
      <w:r w:rsidR="00634B35" w:rsidRPr="00634B35">
        <w:t>(2001)</w:t>
      </w:r>
      <w:r w:rsidR="00882C56"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w:t>
      </w:r>
      <w:r>
        <w:t>The authors</w:t>
      </w:r>
      <w:r w:rsidR="00E90196" w:rsidRPr="006B070C">
        <w:t xml:space="preserve">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rsidR="00882C56">
        <w:fldChar w:fldCharType="begin"/>
      </w:r>
      <w:r w:rsidR="00117350">
        <w:instrText xml:space="preserve"> REF _Ref205827202 \r \h </w:instrText>
      </w:r>
      <w:r w:rsidR="00882C56">
        <w:fldChar w:fldCharType="separate"/>
      </w:r>
      <w:r w:rsidR="00E90C87">
        <w:t>3.1</w:t>
      </w:r>
      <w:r w:rsidR="00882C56">
        <w:fldChar w:fldCharType="end"/>
      </w:r>
      <w:r w:rsidR="00117350">
        <w:t>)</w:t>
      </w:r>
      <w:r w:rsidR="00E029F5" w:rsidRPr="006B070C">
        <w:t>. The</w:t>
      </w:r>
      <w:r>
        <w:t xml:space="preserve"> authors </w:t>
      </w:r>
      <w:r w:rsidR="00E029F5" w:rsidRPr="006B070C">
        <w:t xml:space="preserve">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is a web based music information retrieval prototype whose key feature is that it indexes the corpus according to a scheme </w:t>
      </w:r>
      <w:r w:rsidR="004C2F43" w:rsidRPr="006B070C">
        <w:lastRenderedPageBreak/>
        <w:t xml:space="preserve">known as FAI (Frequently Accessed Index) </w:t>
      </w:r>
      <w:r w:rsidR="00882C56" w:rsidRPr="00882C56">
        <w:fldChar w:fldCharType="begin"/>
      </w:r>
      <w:r w:rsidR="00D61FFF">
        <w:instrText xml:space="preserve"> ADDIN ZOTERO_ITEM {"citationItems":[{"position":1,"key":"URT3WPBT"}]} </w:instrText>
      </w:r>
      <w:r w:rsidR="00882C56" w:rsidRPr="00882C56">
        <w:fldChar w:fldCharType="separate"/>
      </w:r>
      <w:r w:rsidR="00634B35" w:rsidRPr="00634B35">
        <w:t>(Rho &amp; Hwang 2004)</w:t>
      </w:r>
      <w:r w:rsidR="00882C56"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882C56">
        <w:fldChar w:fldCharType="begin"/>
      </w:r>
      <w:r w:rsidR="00652F39">
        <w:instrText xml:space="preserve"> REF _Ref204962328 \r \h </w:instrText>
      </w:r>
      <w:r w:rsidR="00882C56">
        <w:fldChar w:fldCharType="separate"/>
      </w:r>
      <w:r w:rsidR="00E90C87">
        <w:t>4.1</w:t>
      </w:r>
      <w:r w:rsidR="00882C56">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r w:rsidR="00882C56">
        <w:fldChar w:fldCharType="begin"/>
      </w:r>
      <w:r w:rsidR="00D61FFF">
        <w:instrText xml:space="preserve"> ADDIN ZOTERO_ITEM {"citationItems":[{"position":1,"key":"NTNM3TMF"}]} </w:instrText>
      </w:r>
      <w:r w:rsidR="00882C56">
        <w:fldChar w:fldCharType="separate"/>
      </w:r>
      <w:r w:rsidR="00634B35" w:rsidRPr="00634B35">
        <w:t>(Navarro &amp; Raffinot 2002)</w:t>
      </w:r>
      <w:r w:rsidR="00882C56">
        <w:fldChar w:fldCharType="end"/>
      </w:r>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882C56">
        <w:fldChar w:fldCharType="begin"/>
      </w:r>
      <w:r w:rsidR="00117350">
        <w:instrText xml:space="preserve"> REF _Ref203992243 \r \h </w:instrText>
      </w:r>
      <w:r w:rsidR="00882C56">
        <w:fldChar w:fldCharType="separate"/>
      </w:r>
      <w:r w:rsidR="00E90C87">
        <w:t>4.4</w:t>
      </w:r>
      <w:r w:rsidR="00882C56">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Default="008C4021" w:rsidP="00B073DC">
      <w:pPr>
        <w:ind w:firstLine="720"/>
      </w:pPr>
      <w:r w:rsidRPr="00B74AED">
        <w:t>Ryynanen &amp; Klapuri</w:t>
      </w:r>
      <w:r>
        <w:t xml:space="preserve"> </w:t>
      </w:r>
      <w:r w:rsidR="00882C56">
        <w:fldChar w:fldCharType="begin"/>
      </w:r>
      <w:r w:rsidR="00D61FFF">
        <w:instrText xml:space="preserve"> ADDIN ZOTERO_ITEM {"citationItems":[{"suppressAuthor":true,"position":1,"key":"CMQEKD5E"}]} </w:instrText>
      </w:r>
      <w:r w:rsidR="00882C56">
        <w:fldChar w:fldCharType="separate"/>
      </w:r>
      <w:r w:rsidR="00634B35" w:rsidRPr="00634B35">
        <w:t>(2008)</w:t>
      </w:r>
      <w:r w:rsidR="00882C56">
        <w:fldChar w:fldCharType="end"/>
      </w:r>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00882C56" w:rsidRPr="00882C56">
        <w:fldChar w:fldCharType="begin"/>
      </w:r>
      <w:r w:rsidR="00D61FFF">
        <w:instrText xml:space="preserve"> ADDIN ZOTERO_ITEM {"custom":"(Ryynanen &amp; Klapuri 2006)","citationItems":[{"key":"2DABEPNA"}]} </w:instrText>
      </w:r>
      <w:r w:rsidR="00882C56" w:rsidRPr="00882C56">
        <w:fldChar w:fldCharType="separate"/>
      </w:r>
      <w:r w:rsidR="00634B35" w:rsidRPr="00634B35">
        <w:t>(Ryynanen &amp; Klapuri 2006)</w:t>
      </w:r>
      <w:r w:rsidR="00882C56"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882C56">
        <w:fldChar w:fldCharType="begin"/>
      </w:r>
      <w:r w:rsidR="00560DEA">
        <w:instrText xml:space="preserve"> REF _Ref206474280 \h </w:instrText>
      </w:r>
      <w:r w:rsidR="00882C56">
        <w:fldChar w:fldCharType="separate"/>
      </w:r>
      <w:r w:rsidR="00E90C87">
        <w:t xml:space="preserve">Table </w:t>
      </w:r>
      <w:r w:rsidR="00E90C87">
        <w:rPr>
          <w:noProof/>
        </w:rPr>
        <w:t>22</w:t>
      </w:r>
      <w:r w:rsidR="00882C56">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r w:rsidR="00882C56">
        <w:fldChar w:fldCharType="begin"/>
      </w:r>
      <w:r w:rsidR="00D61FFF">
        <w:instrText xml:space="preserve"> ADDIN ZOTERO_ITEM {"citationItems":[{"key":"9URXITRX"}]} </w:instrText>
      </w:r>
      <w:r w:rsidR="00882C56">
        <w:fldChar w:fldCharType="separate"/>
      </w:r>
      <w:r w:rsidR="00634B35" w:rsidRPr="00634B35">
        <w:t>(Andoni &amp; Indyk 2006)</w:t>
      </w:r>
      <w:r w:rsidR="00882C56">
        <w:fldChar w:fldCharType="end"/>
      </w:r>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lastRenderedPageBreak/>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3B1CFF" w:rsidRDefault="00E90C87" w:rsidP="003B1CFF">
      <w:pPr>
        <w:ind w:firstLine="720"/>
      </w:pPr>
      <w:r>
        <w:t xml:space="preserve">The </w:t>
      </w:r>
      <w:r w:rsidR="00BC647E">
        <w:t xml:space="preserve">QBH system </w:t>
      </w:r>
      <w:r w:rsidRPr="00D202AA">
        <w:rPr>
          <w:i/>
        </w:rPr>
        <w:t>TuneBot</w:t>
      </w:r>
      <w:r>
        <w:t xml:space="preserve"> which develops</w:t>
      </w:r>
      <w:r w:rsidR="00BC647E">
        <w:t xml:space="preserve"> singer profiles by learning from user provided feedback on the search results</w:t>
      </w:r>
      <w:r w:rsidR="00D202AA">
        <w:t xml:space="preserve"> is presented in </w:t>
      </w:r>
      <w:r w:rsidR="00882C56">
        <w:fldChar w:fldCharType="begin"/>
      </w:r>
      <w:r w:rsidR="00D61FFF">
        <w:instrText xml:space="preserve"> ADDIN ZOTERO_ITEM {"citationItems":[{"key":"X3DPINVV"}]} </w:instrText>
      </w:r>
      <w:r w:rsidR="00882C56">
        <w:fldChar w:fldCharType="separate"/>
      </w:r>
      <w:r w:rsidR="00634B35" w:rsidRPr="00634B35">
        <w:t>(Little et al. 2007)</w:t>
      </w:r>
      <w:r w:rsidR="00882C56">
        <w:fldChar w:fldCharType="end"/>
      </w:r>
      <w:r w:rsidR="00BC647E">
        <w:t>. This happens automatically, letting the performance of the system improve while deployed.</w:t>
      </w:r>
      <w:r w:rsidR="00204707">
        <w:t xml:space="preserve"> </w:t>
      </w:r>
      <w:r w:rsidR="00882C56">
        <w:fldChar w:fldCharType="begin"/>
      </w:r>
      <w:r w:rsidR="003B1CFF">
        <w:instrText xml:space="preserve"> REF _Ref221545929 \h </w:instrText>
      </w:r>
      <w:r w:rsidR="00882C56">
        <w:fldChar w:fldCharType="separate"/>
      </w:r>
      <w:r>
        <w:t xml:space="preserve">Figure </w:t>
      </w:r>
      <w:r>
        <w:rPr>
          <w:noProof/>
        </w:rPr>
        <w:t>34</w:t>
      </w:r>
      <w:r w:rsidR="00882C56">
        <w:fldChar w:fldCharType="end"/>
      </w:r>
      <w:r w:rsidR="003B1CFF">
        <w:t xml:space="preserve"> illustrates the TuneBot user interface.</w:t>
      </w:r>
    </w:p>
    <w:p w:rsidR="003B1CFF" w:rsidRDefault="003B1CFF" w:rsidP="003B1CFF">
      <w:pPr>
        <w:ind w:firstLine="720"/>
      </w:pPr>
    </w:p>
    <w:p w:rsidR="003B1CFF" w:rsidRDefault="003B1CFF" w:rsidP="00860681">
      <w:pPr>
        <w:spacing w:line="240" w:lineRule="auto"/>
        <w:jc w:val="center"/>
      </w:pPr>
      <w:r>
        <w:rPr>
          <w:noProof/>
          <w:lang w:eastAsia="en-IE"/>
        </w:rPr>
        <w:drawing>
          <wp:inline distT="0" distB="0" distL="0" distR="0">
            <wp:extent cx="4844534" cy="4697730"/>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srcRect/>
                    <a:stretch>
                      <a:fillRect/>
                    </a:stretch>
                  </pic:blipFill>
                  <pic:spPr bwMode="auto">
                    <a:xfrm>
                      <a:off x="0" y="0"/>
                      <a:ext cx="4844534" cy="4697730"/>
                    </a:xfrm>
                    <a:prstGeom prst="rect">
                      <a:avLst/>
                    </a:prstGeom>
                    <a:noFill/>
                    <a:ln w="9525">
                      <a:noFill/>
                      <a:miter lim="800000"/>
                      <a:headEnd/>
                      <a:tailEnd/>
                    </a:ln>
                  </pic:spPr>
                </pic:pic>
              </a:graphicData>
            </a:graphic>
          </wp:inline>
        </w:drawing>
      </w:r>
    </w:p>
    <w:p w:rsidR="003B1CFF" w:rsidRDefault="003B1CFF" w:rsidP="003B1CFF">
      <w:pPr>
        <w:pStyle w:val="Caption"/>
      </w:pPr>
      <w:bookmarkStart w:id="214" w:name="_Ref221545929"/>
      <w:bookmarkStart w:id="215" w:name="_Toc223971939"/>
      <w:r>
        <w:t xml:space="preserve">Figure </w:t>
      </w:r>
      <w:fldSimple w:instr=" SEQ Figure \* ARABIC ">
        <w:r w:rsidR="00E90C87">
          <w:rPr>
            <w:noProof/>
          </w:rPr>
          <w:t>34</w:t>
        </w:r>
      </w:fldSimple>
      <w:bookmarkEnd w:id="214"/>
      <w:r>
        <w:t>: TuneBot user interface</w:t>
      </w:r>
      <w:bookmarkEnd w:id="215"/>
    </w:p>
    <w:p w:rsidR="00BC647E" w:rsidRPr="00BC647E" w:rsidRDefault="00204707" w:rsidP="003B1CFF">
      <w:pPr>
        <w:ind w:firstLine="720"/>
      </w:pPr>
      <w:r>
        <w:t xml:space="preserve">TuneBot incorporates a transcription subsystem that transcribes a sung query into a pitch and duration interval representation. Pitch </w:t>
      </w:r>
      <w:r w:rsidRPr="00204707">
        <w:rPr>
          <w:iCs/>
        </w:rPr>
        <w:t>intervals</w:t>
      </w:r>
      <w:r w:rsidRPr="00204707">
        <w:rPr>
          <w:i/>
          <w:iCs/>
        </w:rPr>
        <w:t xml:space="preserve"> </w:t>
      </w:r>
      <w:r w:rsidRPr="00204707">
        <w:rPr>
          <w:iCs/>
        </w:rPr>
        <w:t>are</w:t>
      </w:r>
      <w:r>
        <w:rPr>
          <w:i/>
          <w:iCs/>
        </w:rPr>
        <w:t xml:space="preserve"> </w:t>
      </w:r>
      <w:r w:rsidRPr="00204707">
        <w:rPr>
          <w:iCs/>
        </w:rPr>
        <w:t>give</w:t>
      </w:r>
      <w:r>
        <w:rPr>
          <w:iCs/>
        </w:rPr>
        <w:t xml:space="preserve">n as the semitone interval between </w:t>
      </w:r>
      <w:r w:rsidRPr="00204707">
        <w:t>adjacent</w:t>
      </w:r>
      <w:r>
        <w:t xml:space="preserve"> </w:t>
      </w:r>
      <w:r w:rsidRPr="00204707">
        <w:t xml:space="preserve">note segments </w:t>
      </w:r>
      <w:r>
        <w:t xml:space="preserve">while duration intervals are given </w:t>
      </w:r>
      <w:r>
        <w:lastRenderedPageBreak/>
        <w:t xml:space="preserve">as the </w:t>
      </w:r>
      <w:r w:rsidRPr="00204707">
        <w:t>log of the ratio between the length of a</w:t>
      </w:r>
      <w:r>
        <w:t xml:space="preserve"> </w:t>
      </w:r>
      <w:r w:rsidRPr="00204707">
        <w:t xml:space="preserve">note segment and the length of the </w:t>
      </w:r>
      <w:r>
        <w:t xml:space="preserve">subsequent note </w:t>
      </w:r>
      <w:r w:rsidRPr="00204707">
        <w:t>segment</w:t>
      </w:r>
      <w:r>
        <w:t>. Thus the authors claim the representation is both pitch and tempo invariant.</w:t>
      </w:r>
      <w:r w:rsidR="004D6AB2">
        <w:t xml:space="preserve"> TuneBot uses a genetic algorithm to tune the transcription subsystem so the more time a user corrects the system when it generates an incorrect result, the better the system performs. Matching in TuneBot is achieved </w:t>
      </w:r>
      <w:r w:rsidR="003B1CFF">
        <w:t xml:space="preserve">using dynamic </w:t>
      </w:r>
      <w:r w:rsidR="004D6AB2">
        <w:t xml:space="preserve">programming </w:t>
      </w:r>
      <w:r w:rsidR="003B1CFF">
        <w:t>to align queries with strings from the melody corpus.</w:t>
      </w:r>
      <w:r w:rsidR="00D202AA">
        <w:t xml:space="preserve"> An evaluation of the </w:t>
      </w:r>
      <w:r w:rsidR="003B1CFF">
        <w:t xml:space="preserve">system </w:t>
      </w:r>
      <w:r w:rsidR="00D202AA">
        <w:t xml:space="preserve">is reported in </w:t>
      </w:r>
      <w:r w:rsidR="00882C56">
        <w:fldChar w:fldCharType="begin"/>
      </w:r>
      <w:r w:rsidR="00D61FFF">
        <w:instrText xml:space="preserve"> ADDIN ZOTERO_ITEM {"citationItems":[{"position":2,"key":"X3DPINVV"}]} </w:instrText>
      </w:r>
      <w:r w:rsidR="00882C56">
        <w:fldChar w:fldCharType="separate"/>
      </w:r>
      <w:r w:rsidR="00634B35" w:rsidRPr="00634B35">
        <w:t>(Little et al. 2007)</w:t>
      </w:r>
      <w:r w:rsidR="00882C56">
        <w:fldChar w:fldCharType="end"/>
      </w:r>
      <w:r w:rsidR="00D202AA">
        <w:t xml:space="preserve">, </w:t>
      </w:r>
      <w:r w:rsidR="003B1CFF">
        <w:t>with a corpus of 1001 melodies of Beatles songs, folk songs and classical music</w:t>
      </w:r>
      <w:r w:rsidR="00D202AA">
        <w:t xml:space="preserve"> used</w:t>
      </w:r>
      <w:r w:rsidR="003B1CFF">
        <w:t xml:space="preserve">. After training, the system gives a Mean Reciprocal Rank (MRR) </w:t>
      </w:r>
      <w:r w:rsidR="003B1CFF" w:rsidRPr="003B1CFF">
        <w:t>of 0.289</w:t>
      </w:r>
      <w:r w:rsidR="003B1CFF">
        <w:t xml:space="preserve"> meaning that the correct match for queries was, on average, in the top four songs returned by the search engine.</w:t>
      </w:r>
    </w:p>
    <w:p w:rsidR="00EC338F" w:rsidRPr="006B070C" w:rsidRDefault="00E635EE" w:rsidP="00314497">
      <w:pPr>
        <w:pStyle w:val="MscHeading2"/>
      </w:pPr>
      <w:bookmarkStart w:id="216" w:name="_Toc223971870"/>
      <w:r>
        <w:t>Conclusions</w:t>
      </w:r>
      <w:bookmarkEnd w:id="216"/>
    </w:p>
    <w:p w:rsidR="0000733A" w:rsidRDefault="0000733A" w:rsidP="0081463D">
      <w:bookmarkStart w:id="217"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0326DB">
        <w:t xml:space="preserve">have characteristics of </w:t>
      </w:r>
      <w:r w:rsidR="005802E5">
        <w:t xml:space="preserve">two </w:t>
      </w:r>
      <w:r w:rsidR="006B070C">
        <w:t xml:space="preserve">types of MIR systems. It is similar to the systems outlines in section </w:t>
      </w:r>
      <w:r w:rsidR="00882C56">
        <w:fldChar w:fldCharType="begin"/>
      </w:r>
      <w:r w:rsidR="00583DC0">
        <w:instrText xml:space="preserve"> REF _Ref205306142 \r \h </w:instrText>
      </w:r>
      <w:r w:rsidR="00882C56">
        <w:fldChar w:fldCharType="separate"/>
      </w:r>
      <w:r w:rsidR="00E90C87">
        <w:t>5.2</w:t>
      </w:r>
      <w:r w:rsidR="00882C56">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882C56">
        <w:fldChar w:fldCharType="begin"/>
      </w:r>
      <w:r w:rsidR="00583DC0">
        <w:instrText xml:space="preserve"> REF _Ref205306164 \r \h </w:instrText>
      </w:r>
      <w:r w:rsidR="00882C56">
        <w:fldChar w:fldCharType="separate"/>
      </w:r>
      <w:r w:rsidR="00E90C87">
        <w:t>5.2</w:t>
      </w:r>
      <w:r w:rsidR="00882C56">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882C56">
        <w:fldChar w:fldCharType="begin"/>
      </w:r>
      <w:r w:rsidR="00247070">
        <w:instrText xml:space="preserve"> REF _Ref206695809 \r \h </w:instrText>
      </w:r>
      <w:r w:rsidR="00882C56">
        <w:fldChar w:fldCharType="separate"/>
      </w:r>
      <w:r w:rsidR="00E90C87">
        <w:t>1.2</w:t>
      </w:r>
      <w:r w:rsidR="00882C56">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882C56">
        <w:fldChar w:fldCharType="begin"/>
      </w:r>
      <w:r>
        <w:instrText xml:space="preserve"> REF _Ref205300581 \r \h </w:instrText>
      </w:r>
      <w:r w:rsidR="00882C56">
        <w:fldChar w:fldCharType="separate"/>
      </w:r>
      <w:r w:rsidR="00E90C87">
        <w:t>5.3</w:t>
      </w:r>
      <w:r w:rsidR="00882C56">
        <w:fldChar w:fldCharType="end"/>
      </w:r>
      <w:r>
        <w:t xml:space="preserve"> </w:t>
      </w:r>
      <w:r w:rsidRPr="003C3C86">
        <w:t>require adaptation to address P1-P10 from</w:t>
      </w:r>
      <w:r>
        <w:t xml:space="preserve"> </w:t>
      </w:r>
      <w:r w:rsidR="00882C56">
        <w:fldChar w:fldCharType="begin"/>
      </w:r>
      <w:r>
        <w:instrText xml:space="preserve"> REF _Ref207089994 \h </w:instrText>
      </w:r>
      <w:r w:rsidR="00882C56">
        <w:fldChar w:fldCharType="separate"/>
      </w:r>
      <w:r w:rsidR="00E90C87">
        <w:t xml:space="preserve">Table </w:t>
      </w:r>
      <w:r w:rsidR="00E90C87">
        <w:rPr>
          <w:noProof/>
        </w:rPr>
        <w:t>10</w:t>
      </w:r>
      <w:r w:rsidR="00882C56">
        <w:fldChar w:fldCharType="end"/>
      </w:r>
      <w:r w:rsidRPr="003C3C86">
        <w:t xml:space="preserve">. </w:t>
      </w:r>
      <w:r>
        <w:t xml:space="preserve">To </w:t>
      </w:r>
      <w:r>
        <w:lastRenderedPageBreak/>
        <w:t>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882C56">
        <w:fldChar w:fldCharType="begin"/>
      </w:r>
      <w:r w:rsidR="00583DC0">
        <w:instrText xml:space="preserve"> REF _Ref161809204 \r \h </w:instrText>
      </w:r>
      <w:r w:rsidR="00882C56">
        <w:fldChar w:fldCharType="separate"/>
      </w:r>
      <w:r w:rsidR="00E90C87">
        <w:t>2.9.1</w:t>
      </w:r>
      <w:r w:rsidR="00882C56">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882C56">
        <w:fldChar w:fldCharType="begin"/>
      </w:r>
      <w:r w:rsidR="00583DC0">
        <w:instrText xml:space="preserve"> REF _Ref205306247 \r \h </w:instrText>
      </w:r>
      <w:r w:rsidR="00882C56">
        <w:fldChar w:fldCharType="separate"/>
      </w:r>
      <w:r w:rsidR="00E90C87">
        <w:t>5.3</w:t>
      </w:r>
      <w:r w:rsidR="00882C56">
        <w:fldChar w:fldCharType="end"/>
      </w:r>
      <w:r w:rsidR="006B070C">
        <w:t xml:space="preserve"> used in many MIR systems</w:t>
      </w:r>
      <w:r w:rsidR="003909A8" w:rsidRPr="006B070C">
        <w:t xml:space="preserve">, which as the literature suggests results in too many mismatches </w:t>
      </w:r>
      <w:r w:rsidR="00882C56" w:rsidRPr="00882C56">
        <w:fldChar w:fldCharType="begin"/>
      </w:r>
      <w:r w:rsidR="00D61FFF">
        <w:instrText xml:space="preserve"> ADDIN ZOTERO_ITEM {"citationItems":[{"position":1,"key":"VHIMC53R"},{"position":1,"key":"D6DC77QW"},{"position":1,"key":"MF5KW543"}]} </w:instrText>
      </w:r>
      <w:r w:rsidR="00882C56" w:rsidRPr="00882C56">
        <w:fldChar w:fldCharType="separate"/>
      </w:r>
      <w:r w:rsidR="00634B35" w:rsidRPr="00634B35">
        <w:t>(Schlichte 1990; Adams et al. 2003; Lu et al. 2001)</w:t>
      </w:r>
      <w:r w:rsidR="00882C56"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882C56">
        <w:fldChar w:fldCharType="begin"/>
      </w:r>
      <w:r w:rsidR="00936DF4">
        <w:instrText xml:space="preserve"> REF _Ref220687145 \r \h </w:instrText>
      </w:r>
      <w:r w:rsidR="00882C56">
        <w:fldChar w:fldCharType="separate"/>
      </w:r>
      <w:r w:rsidR="00E90C87">
        <w:t>7</w:t>
      </w:r>
      <w:r w:rsidR="00882C56">
        <w:fldChar w:fldCharType="end"/>
      </w:r>
      <w:r w:rsidR="00936DF4">
        <w:t xml:space="preserve"> </w:t>
      </w:r>
      <w:r w:rsidR="00CD483E">
        <w:t xml:space="preserve">and </w:t>
      </w:r>
      <w:r w:rsidR="00882C56">
        <w:fldChar w:fldCharType="begin"/>
      </w:r>
      <w:r w:rsidR="00CD483E">
        <w:instrText xml:space="preserve"> REF _Ref207546966 \r \h </w:instrText>
      </w:r>
      <w:r w:rsidR="00882C56">
        <w:fldChar w:fldCharType="separate"/>
      </w:r>
      <w:r w:rsidR="00E90C87">
        <w:t>7.2</w:t>
      </w:r>
      <w:r w:rsidR="00882C56">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n entire tune, or multiple tunes played segue in a set</w:t>
      </w:r>
      <w:r w:rsidR="00117350">
        <w:t xml:space="preserve"> (Chapter </w:t>
      </w:r>
      <w:r w:rsidR="00A823C1">
        <w:t>8</w:t>
      </w:r>
      <w:r w:rsidR="00117350">
        <w:t>)</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A823C1">
        <w:t>8</w:t>
      </w:r>
      <w:r w:rsidR="00A52B96">
        <w:t xml:space="preserve"> extends this to address the problem of how to annotate multiple segue melodies played in a set.</w:t>
      </w:r>
    </w:p>
    <w:p w:rsidR="0081463D" w:rsidRPr="0081463D" w:rsidRDefault="0081463D" w:rsidP="0081463D">
      <w:pPr>
        <w:sectPr w:rsidR="0081463D" w:rsidRPr="0081463D" w:rsidSect="007E45F3">
          <w:headerReference w:type="default" r:id="rId59"/>
          <w:pgSz w:w="11907" w:h="16840" w:code="9"/>
          <w:pgMar w:top="1440" w:right="1797" w:bottom="1440" w:left="1797" w:header="720" w:footer="720" w:gutter="0"/>
          <w:cols w:space="720"/>
        </w:sectPr>
      </w:pPr>
    </w:p>
    <w:p w:rsidR="00B61F09" w:rsidRPr="006B070C" w:rsidRDefault="000676DF" w:rsidP="00B61F09">
      <w:pPr>
        <w:pStyle w:val="MscHeading1"/>
      </w:pPr>
      <w:bookmarkStart w:id="218" w:name="_Toc529182245"/>
      <w:bookmarkStart w:id="219" w:name="_Toc223971871"/>
      <w:bookmarkEnd w:id="217"/>
      <w:r w:rsidRPr="006B070C">
        <w:lastRenderedPageBreak/>
        <w:t>Machine Annotation of Traditional Tunes (MATT2)</w:t>
      </w:r>
      <w:bookmarkEnd w:id="219"/>
    </w:p>
    <w:p w:rsidR="001847E3" w:rsidRDefault="00D202AA" w:rsidP="00F210F1">
      <w:r>
        <w:t xml:space="preserve">In this </w:t>
      </w:r>
      <w:r w:rsidR="00F210F1" w:rsidRPr="00F210F1">
        <w:t xml:space="preserve">chapter MATT2, a </w:t>
      </w:r>
      <w:r>
        <w:t xml:space="preserve">new </w:t>
      </w:r>
      <w:r w:rsidR="00F210F1" w:rsidRPr="00F210F1">
        <w:t xml:space="preserve">system for </w:t>
      </w:r>
      <w:r w:rsidR="00F210F1">
        <w:t>automatically</w:t>
      </w:r>
      <w:r w:rsidR="00F210F1" w:rsidRPr="00F210F1">
        <w:t xml:space="preserve"> annotating recordings of traditional Irish dance music</w:t>
      </w:r>
      <w:r>
        <w:t xml:space="preserve"> is presented</w:t>
      </w:r>
      <w:r w:rsidR="00F210F1" w:rsidRPr="00F210F1">
        <w:t xml:space="preserve">. </w:t>
      </w:r>
      <w:r w:rsidR="001847E3">
        <w:t>MATT2 addresses P1-P</w:t>
      </w:r>
      <w:r w:rsidR="004C53B2">
        <w:t>9</w:t>
      </w:r>
      <w:r w:rsidR="001847E3">
        <w:t>, the main problems in performing MIR on traditional Irish dance music identified in Chapter 2 (</w:t>
      </w:r>
      <w:r w:rsidR="00882C56">
        <w:fldChar w:fldCharType="begin"/>
      </w:r>
      <w:r w:rsidR="001847E3">
        <w:instrText xml:space="preserve"> REF _Ref207089994 \h </w:instrText>
      </w:r>
      <w:r w:rsidR="00882C56">
        <w:fldChar w:fldCharType="separate"/>
      </w:r>
      <w:r w:rsidR="00E90C87">
        <w:t xml:space="preserve">Table </w:t>
      </w:r>
      <w:r w:rsidR="00E90C87">
        <w:rPr>
          <w:noProof/>
        </w:rPr>
        <w:t>10</w:t>
      </w:r>
      <w:r w:rsidR="00882C56">
        <w:fldChar w:fldCharType="end"/>
      </w:r>
      <w:r>
        <w:t xml:space="preserve">, page </w:t>
      </w:r>
      <w:r w:rsidR="00882C56">
        <w:fldChar w:fldCharType="begin"/>
      </w:r>
      <w:r>
        <w:instrText xml:space="preserve"> PAGEREF _Ref222672936 \h </w:instrText>
      </w:r>
      <w:r w:rsidR="00882C56">
        <w:fldChar w:fldCharType="separate"/>
      </w:r>
      <w:r w:rsidR="00E90C87">
        <w:rPr>
          <w:noProof/>
        </w:rPr>
        <w:t>45</w:t>
      </w:r>
      <w:r w:rsidR="00882C56">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w:t>
      </w:r>
      <w:r w:rsidR="00A823C1">
        <w:t>8</w:t>
      </w:r>
      <w:r w:rsidR="004C53B2">
        <w:t>.</w:t>
      </w:r>
      <w:r w:rsidR="0054246A">
        <w:t xml:space="preserve"> TANSEY represents Contribution 4.</w:t>
      </w:r>
    </w:p>
    <w:p w:rsidR="0005580F" w:rsidRDefault="001847E3" w:rsidP="00F210F1">
      <w:r>
        <w:tab/>
      </w:r>
      <w:r w:rsidR="00CE34DD" w:rsidRPr="00F210F1">
        <w:t xml:space="preserve">First, using </w:t>
      </w:r>
      <w:r w:rsidR="00C52744">
        <w:t xml:space="preserve">Gainza's </w:t>
      </w:r>
      <w:r w:rsidR="00882C56">
        <w:fldChar w:fldCharType="begin"/>
      </w:r>
      <w:r w:rsidR="00D61FFF">
        <w:instrText xml:space="preserve"> ADDIN ZOTERO_ITEM {"citationItems":[{"suppressAuthor":true,"position":1,"key":"8RRA2MFV"}]} </w:instrText>
      </w:r>
      <w:r w:rsidR="00882C56">
        <w:fldChar w:fldCharType="separate"/>
      </w:r>
      <w:r w:rsidR="00634B35" w:rsidRPr="00634B35">
        <w:t>(2005)</w:t>
      </w:r>
      <w:r w:rsidR="00882C56">
        <w:fldChar w:fldCharType="end"/>
      </w:r>
      <w:r w:rsidR="00B7009D">
        <w:t xml:space="preserve"> </w:t>
      </w:r>
      <w:r w:rsidR="00C52744">
        <w:t>onset detection algorithm  (section</w:t>
      </w:r>
      <w:r w:rsidR="002F783A">
        <w:t xml:space="preserve"> </w:t>
      </w:r>
      <w:r w:rsidR="00882C56">
        <w:fldChar w:fldCharType="begin"/>
      </w:r>
      <w:r w:rsidR="002F783A">
        <w:instrText xml:space="preserve"> REF _Ref205827202 \r \h </w:instrText>
      </w:r>
      <w:r w:rsidR="00882C56">
        <w:fldChar w:fldCharType="separate"/>
      </w:r>
      <w:r w:rsidR="00E90C87">
        <w:t>3.1</w:t>
      </w:r>
      <w:r w:rsidR="00882C56">
        <w:fldChar w:fldCharType="end"/>
      </w:r>
      <w:r w:rsidR="00C52744">
        <w:t xml:space="preserve">), a frequency domain pitch detection algorithm (section </w:t>
      </w:r>
      <w:r w:rsidR="00882C56">
        <w:fldChar w:fldCharType="begin"/>
      </w:r>
      <w:r w:rsidR="00C52744">
        <w:instrText xml:space="preserve"> REF _Ref205829143 \r \h </w:instrText>
      </w:r>
      <w:r w:rsidR="00882C56">
        <w:fldChar w:fldCharType="separate"/>
      </w:r>
      <w:r w:rsidR="00E90C87">
        <w:t>3.2</w:t>
      </w:r>
      <w:r w:rsidR="00882C56">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882C56">
        <w:fldChar w:fldCharType="begin"/>
      </w:r>
      <w:r w:rsidR="00D61FFF">
        <w:instrText xml:space="preserve"> ADDIN ZOTERO_ITEM {"citationItems":[{"suppressAuthor":true,"position":1,"key":"IZ6T34UP"}]} </w:instrText>
      </w:r>
      <w:r w:rsidR="00882C56">
        <w:fldChar w:fldCharType="separate"/>
      </w:r>
      <w:r w:rsidR="00634B35" w:rsidRPr="00634B35">
        <w:t>(1985)</w:t>
      </w:r>
      <w:r w:rsidR="00882C56">
        <w:fldChar w:fldCharType="end"/>
      </w:r>
      <w:r w:rsidR="00C52744">
        <w:t xml:space="preserve"> observations about the transcription of traditional Irish dance music discussed in section </w:t>
      </w:r>
      <w:r w:rsidR="00882C56">
        <w:fldChar w:fldCharType="begin"/>
      </w:r>
      <w:r w:rsidR="00C52744">
        <w:instrText xml:space="preserve"> REF _Ref206141945 \r \h </w:instrText>
      </w:r>
      <w:r w:rsidR="00882C56">
        <w:fldChar w:fldCharType="separate"/>
      </w:r>
      <w:r w:rsidR="00E90C87">
        <w:t>2.2</w:t>
      </w:r>
      <w:r w:rsidR="00882C56">
        <w:fldChar w:fldCharType="end"/>
      </w:r>
      <w:r w:rsidR="00C52744">
        <w:t xml:space="preserve">, </w:t>
      </w:r>
      <w:r w:rsidR="00CE34DD" w:rsidRPr="00F210F1">
        <w:t xml:space="preserve">tunes are transcribed to </w:t>
      </w:r>
      <w:r w:rsidR="000E2910">
        <w:t xml:space="preserve">strings of </w:t>
      </w:r>
      <w:r w:rsidR="00023661">
        <w:t xml:space="preserve">the </w:t>
      </w:r>
      <w:r w:rsidR="00551646">
        <w:t xml:space="preserve">reduced alphabet of </w:t>
      </w:r>
      <w:r w:rsidR="00CE34DD" w:rsidRPr="00F210F1">
        <w:t xml:space="preserve">ABC music notation </w:t>
      </w:r>
      <w:r w:rsidR="00023661">
        <w:t>(</w:t>
      </w:r>
      <w:r w:rsidR="0054246A">
        <w:t xml:space="preserve">Contribution 2, </w:t>
      </w:r>
      <w:r w:rsidR="00023661">
        <w:t xml:space="preserve">section </w:t>
      </w:r>
      <w:r w:rsidR="00882C56">
        <w:fldChar w:fldCharType="begin"/>
      </w:r>
      <w:r w:rsidR="00023661">
        <w:instrText xml:space="preserve"> REF _Ref206141495 \r \h </w:instrText>
      </w:r>
      <w:r w:rsidR="00882C56">
        <w:fldChar w:fldCharType="separate"/>
      </w:r>
      <w:r w:rsidR="00E90C87">
        <w:t>2.7</w:t>
      </w:r>
      <w:r w:rsidR="00882C56">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882C56">
        <w:fldChar w:fldCharType="begin"/>
      </w:r>
      <w:r w:rsidR="00C52744">
        <w:instrText xml:space="preserve"> REF _Ref161809204 \r \h </w:instrText>
      </w:r>
      <w:r w:rsidR="00882C56">
        <w:fldChar w:fldCharType="separate"/>
      </w:r>
      <w:r w:rsidR="00E90C87">
        <w:t>2.9.1</w:t>
      </w:r>
      <w:r w:rsidR="00882C56">
        <w:fldChar w:fldCharType="end"/>
      </w:r>
      <w:r w:rsidR="00C52744">
        <w:t xml:space="preserve">), </w:t>
      </w:r>
      <w:r w:rsidR="00CA71CD">
        <w:t xml:space="preserve">the "long note", (P8, section </w:t>
      </w:r>
      <w:r w:rsidR="00882C56">
        <w:fldChar w:fldCharType="begin"/>
      </w:r>
      <w:r w:rsidR="00CA71CD">
        <w:instrText xml:space="preserve"> REF _Ref161809204 \r \h </w:instrText>
      </w:r>
      <w:r w:rsidR="00882C56">
        <w:fldChar w:fldCharType="separate"/>
      </w:r>
      <w:r w:rsidR="00E90C87">
        <w:t>2.9.1</w:t>
      </w:r>
      <w:r w:rsidR="00882C56">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882C56">
        <w:fldChar w:fldCharType="begin"/>
      </w:r>
      <w:r w:rsidR="006D1C52">
        <w:instrText xml:space="preserve"> REF _Ref161809204 \r \h </w:instrText>
      </w:r>
      <w:r w:rsidR="00882C56">
        <w:fldChar w:fldCharType="separate"/>
      </w:r>
      <w:r w:rsidR="00E90C87">
        <w:t>2.9.1</w:t>
      </w:r>
      <w:r w:rsidR="00882C56">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882C56">
        <w:fldChar w:fldCharType="begin"/>
      </w:r>
      <w:r w:rsidR="001146E3">
        <w:instrText xml:space="preserve"> REF _Ref208226716 \r \h </w:instrText>
      </w:r>
      <w:r w:rsidR="00882C56">
        <w:fldChar w:fldCharType="separate"/>
      </w:r>
      <w:r w:rsidR="00E90C87">
        <w:t>2.9.2</w:t>
      </w:r>
      <w:r w:rsidR="00882C56">
        <w:fldChar w:fldCharType="end"/>
      </w:r>
      <w:r w:rsidR="0054246A">
        <w:t>)</w:t>
      </w:r>
      <w:r w:rsidR="00C52744">
        <w:t xml:space="preserve">. The purpose of normalisation is to extract the core melody </w:t>
      </w:r>
      <w:r w:rsidR="0005580F">
        <w:t xml:space="preserve">from an </w:t>
      </w:r>
      <w:r w:rsidR="00D202AA">
        <w:t xml:space="preserve">augmented </w:t>
      </w:r>
      <w:r w:rsidR="0005580F">
        <w:t xml:space="preserve">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882C56">
        <w:fldChar w:fldCharType="begin"/>
      </w:r>
      <w:r w:rsidR="00D61FFF">
        <w:instrText xml:space="preserve"> ADDIN ZOTERO_ITEM {"citationItems":[{"suppressAuthor":true,"position":1,"key":"ZDAARVSJ"}]} </w:instrText>
      </w:r>
      <w:r w:rsidR="00882C56">
        <w:fldChar w:fldCharType="separate"/>
      </w:r>
      <w:r w:rsidR="00634B35" w:rsidRPr="00634B35">
        <w:t>(1966)</w:t>
      </w:r>
      <w:r w:rsidR="00882C56">
        <w:fldChar w:fldCharType="end"/>
      </w:r>
      <w:r w:rsidR="006D1C52">
        <w:t xml:space="preserve"> edit distance </w:t>
      </w:r>
      <w:r w:rsidR="00551646">
        <w:t xml:space="preserve">(section </w:t>
      </w:r>
      <w:r w:rsidR="00882C56">
        <w:fldChar w:fldCharType="begin"/>
      </w:r>
      <w:r w:rsidR="007425C5">
        <w:instrText xml:space="preserve"> REF _Ref203992243 \r \h </w:instrText>
      </w:r>
      <w:r w:rsidR="00882C56">
        <w:fldChar w:fldCharType="separate"/>
      </w:r>
      <w:r w:rsidR="00E90C87">
        <w:t>4.4</w:t>
      </w:r>
      <w:r w:rsidR="00882C56">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882C56">
        <w:fldChar w:fldCharType="begin"/>
      </w:r>
      <w:r w:rsidR="00D61FFF">
        <w:instrText xml:space="preserve"> ADDIN ZOTERO_ITEM {"citationItems":[{"suppressAuthor":true,"position":1,"key":"NTNM3TMF"}]} </w:instrText>
      </w:r>
      <w:r w:rsidR="00882C56">
        <w:fldChar w:fldCharType="separate"/>
      </w:r>
      <w:r w:rsidR="00634B35" w:rsidRPr="00634B35">
        <w:t>(2002)</w:t>
      </w:r>
      <w:r w:rsidR="00882C56">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as "A System for Automatically Annotating Traditional Irish Music Field Recordings"</w:t>
      </w:r>
      <w:r w:rsidR="00B74AED">
        <w:t xml:space="preserve"> </w:t>
      </w:r>
      <w:r w:rsidR="00882C56">
        <w:fldChar w:fldCharType="begin"/>
      </w:r>
      <w:r w:rsidR="00D61FFF">
        <w:instrText xml:space="preserve"> ADDIN ZOTERO_ITEM {"custom":"(Duggan et al. 2008a)","citationItems":[{"key":"MEE4VVWU"}]} </w:instrText>
      </w:r>
      <w:r w:rsidR="00882C56">
        <w:fldChar w:fldCharType="separate"/>
      </w:r>
      <w:r w:rsidR="00634B35" w:rsidRPr="00634B35">
        <w:t>(Duggan et al. 2008a)</w:t>
      </w:r>
      <w:r w:rsidR="00882C56">
        <w:fldChar w:fldCharType="end"/>
      </w:r>
      <w:r w:rsidR="00105988">
        <w:t>.</w:t>
      </w:r>
    </w:p>
    <w:p w:rsidR="00CE34DD" w:rsidRPr="006B070C" w:rsidRDefault="00CE34DD" w:rsidP="000E2910">
      <w:pPr>
        <w:pStyle w:val="MscHeading2"/>
      </w:pPr>
      <w:bookmarkStart w:id="220" w:name="_Toc223971872"/>
      <w:r w:rsidRPr="006B070C">
        <w:t xml:space="preserve">System </w:t>
      </w:r>
      <w:r w:rsidR="000E2910">
        <w:t>d</w:t>
      </w:r>
      <w:r w:rsidRPr="006B070C">
        <w:t>esign</w:t>
      </w:r>
      <w:bookmarkEnd w:id="220"/>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E90C87" w:rsidRPr="000E2910">
          <w:t xml:space="preserve">Figure </w:t>
        </w:r>
        <w:r w:rsidR="00E90C87">
          <w:t>35</w:t>
        </w:r>
      </w:fldSimple>
      <w:r w:rsidRPr="000E2910">
        <w:t>. The subsystems present in MATT2 will now be described.</w:t>
      </w:r>
    </w:p>
    <w:p w:rsidR="00A76D73" w:rsidRDefault="00A76D73" w:rsidP="00A76D73">
      <w:pPr>
        <w:ind w:firstLine="720"/>
      </w:pPr>
    </w:p>
    <w:p w:rsidR="00A76D73" w:rsidRPr="000E2910" w:rsidRDefault="00A76D73" w:rsidP="00A76D73">
      <w:r>
        <w:rPr>
          <w:noProof/>
          <w:lang w:eastAsia="en-IE"/>
        </w:rPr>
        <w:drawing>
          <wp:inline distT="0" distB="0" distL="0" distR="0">
            <wp:extent cx="5145803" cy="2400312"/>
            <wp:effectExtent l="19050" t="0" r="0" b="0"/>
            <wp:docPr id="46"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60"/>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A76D73" w:rsidRDefault="00A76D73" w:rsidP="00A76D73">
      <w:pPr>
        <w:pStyle w:val="Caption"/>
      </w:pPr>
      <w:bookmarkStart w:id="221" w:name="_Ref188784521"/>
      <w:bookmarkStart w:id="222" w:name="_Toc223971940"/>
      <w:r w:rsidRPr="000E2910">
        <w:t xml:space="preserve">Figure </w:t>
      </w:r>
      <w:fldSimple w:instr=" SEQ Figure \* ARABIC ">
        <w:r w:rsidR="00E90C87">
          <w:rPr>
            <w:noProof/>
          </w:rPr>
          <w:t>35</w:t>
        </w:r>
      </w:fldSimple>
      <w:bookmarkEnd w:id="221"/>
      <w:r w:rsidRPr="000E2910">
        <w:t>: High level diagram of the MATT2 tune annotation system</w:t>
      </w:r>
      <w:bookmarkEnd w:id="222"/>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w:t>
      </w:r>
      <w:r w:rsidR="00EF6BD0">
        <w:t xml:space="preserve">the </w:t>
      </w:r>
      <w:r w:rsidR="006C419A">
        <w:t xml:space="preserve">set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w:t>
      </w:r>
      <w:r w:rsidR="009A36F5">
        <w:t>notes</w:t>
      </w:r>
      <w:r w:rsidR="00F21EA8">
        <w:t xml:space="preserve">,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882C56">
        <w:fldChar w:fldCharType="begin"/>
      </w:r>
      <w:r w:rsidR="00570A01">
        <w:instrText xml:space="preserve"> REF _Ref206257361 \r \h </w:instrText>
      </w:r>
      <w:r w:rsidR="00882C56">
        <w:fldChar w:fldCharType="separate"/>
      </w:r>
      <w:r w:rsidR="00E90C87">
        <w:t>6.8</w:t>
      </w:r>
      <w:r w:rsidR="00882C56">
        <w:fldChar w:fldCharType="end"/>
      </w:r>
      <w:r w:rsidR="00570A01">
        <w:t xml:space="preserve"> </w:t>
      </w:r>
      <w:r>
        <w:t>before matching.</w:t>
      </w:r>
    </w:p>
    <w:p w:rsidR="00CE34DD" w:rsidRPr="006B070C" w:rsidRDefault="00CE34DD" w:rsidP="00F1010D">
      <w:pPr>
        <w:pStyle w:val="MscHeading2"/>
      </w:pPr>
      <w:bookmarkStart w:id="223" w:name="_Ref206407331"/>
      <w:bookmarkStart w:id="224" w:name="_Toc223971873"/>
      <w:r w:rsidRPr="006B070C">
        <w:lastRenderedPageBreak/>
        <w:t xml:space="preserve">Onset </w:t>
      </w:r>
      <w:r w:rsidR="000E2910">
        <w:t>d</w:t>
      </w:r>
      <w:r w:rsidRPr="006B070C">
        <w:t>etection</w:t>
      </w:r>
      <w:bookmarkEnd w:id="223"/>
      <w:bookmarkEnd w:id="224"/>
    </w:p>
    <w:p w:rsidR="00CE34DD" w:rsidRPr="000E2910" w:rsidRDefault="00CE34DD" w:rsidP="000E2910">
      <w:r w:rsidRPr="000E2910">
        <w:t xml:space="preserve">The audio file to be annotated is first segmented into candidate note onsets and offsets using an onset detection function adapted from </w:t>
      </w:r>
      <w:r w:rsidR="00882C56" w:rsidRPr="00882C56">
        <w:fldChar w:fldCharType="begin"/>
      </w:r>
      <w:r w:rsidR="00D61FFF">
        <w:instrText xml:space="preserve"> ADDIN ZOTERO_ITEM {"citationItems":[{"position":1,"key":"R7U9H7K6"},{"position":1,"key":"G39JT4PD"}]} </w:instrText>
      </w:r>
      <w:r w:rsidR="00882C56" w:rsidRPr="00882C56">
        <w:fldChar w:fldCharType="separate"/>
      </w:r>
      <w:r w:rsidR="00634B35" w:rsidRPr="00634B35">
        <w:t>(Gainza 2006; Gainza &amp; Coyle 2007)</w:t>
      </w:r>
      <w:r w:rsidR="00882C56" w:rsidRPr="000E3DAE">
        <w:rPr>
          <w:vertAlign w:val="superscript"/>
        </w:rPr>
        <w:fldChar w:fldCharType="end"/>
      </w:r>
      <w:r w:rsidR="009718ED">
        <w:t xml:space="preserve"> (section</w:t>
      </w:r>
      <w:r w:rsidR="002F783A">
        <w:t xml:space="preserve"> </w:t>
      </w:r>
      <w:r w:rsidR="00882C56">
        <w:fldChar w:fldCharType="begin"/>
      </w:r>
      <w:r w:rsidR="002F783A">
        <w:instrText xml:space="preserve"> REF _Ref205827202 \r \h </w:instrText>
      </w:r>
      <w:r w:rsidR="00882C56">
        <w:fldChar w:fldCharType="separate"/>
      </w:r>
      <w:r w:rsidR="00E90C87">
        <w:t>3.1</w:t>
      </w:r>
      <w:r w:rsidR="00882C56">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882C56">
        <w:fldChar w:fldCharType="begin"/>
      </w:r>
      <w:r w:rsidR="001847E3">
        <w:instrText xml:space="preserve"> REF _Ref207089994 \h </w:instrText>
      </w:r>
      <w:r w:rsidR="00882C56">
        <w:fldChar w:fldCharType="separate"/>
      </w:r>
      <w:r w:rsidR="00E90C87">
        <w:t xml:space="preserve">Table </w:t>
      </w:r>
      <w:r w:rsidR="00E90C87">
        <w:rPr>
          <w:noProof/>
        </w:rPr>
        <w:t>10</w:t>
      </w:r>
      <w:r w:rsidR="00882C56">
        <w:fldChar w:fldCharType="end"/>
      </w:r>
      <w:r w:rsidR="004C53B2">
        <w:t>; that is support for queries played on the main instruments used in traditional music.</w:t>
      </w:r>
    </w:p>
    <w:p w:rsidR="00E2401F" w:rsidRDefault="00CE34DD" w:rsidP="00871A8D">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r w:rsidR="00E2401F" w:rsidRPr="000E2910">
        <w:t xml:space="preserve">This has the effect of amplifying the frequency or a harmonic </w:t>
      </w:r>
      <w:r w:rsidR="00E2401F">
        <w:t xml:space="preserve">of the frequency </w:t>
      </w:r>
      <w:r w:rsidR="00E2401F" w:rsidRPr="000E2910">
        <w:t xml:space="preserve">in the input signal </w:t>
      </w:r>
      <w:r w:rsidR="00E2401F">
        <w:t>which</w:t>
      </w:r>
      <w:r w:rsidR="00E2401F" w:rsidRPr="000E2910">
        <w:t xml:space="preserve"> matches the frequency being filtered. Thus, the energy of the input signal is doubled only if the peaks of the signal coincide with the peaks of the FIR comb filter</w:t>
      </w:r>
      <w:r w:rsidR="00EF6BD0">
        <w:t xml:space="preserve"> </w:t>
      </w:r>
      <w:r w:rsidR="00882C56">
        <w:fldChar w:fldCharType="begin"/>
      </w:r>
      <w:r w:rsidR="00D61FFF">
        <w:instrText xml:space="preserve"> ADDIN ZOTERO_ITEM {"custom":"(Smith 1997)","citationItems":[{"key":"FT63IQK7"}]} </w:instrText>
      </w:r>
      <w:r w:rsidR="00882C56">
        <w:fldChar w:fldCharType="separate"/>
      </w:r>
      <w:r w:rsidR="00634B35" w:rsidRPr="00634B35">
        <w:t>(Smith 1997)</w:t>
      </w:r>
      <w:r w:rsidR="00882C56">
        <w:fldChar w:fldCharType="end"/>
      </w:r>
      <w:r w:rsidR="00E2401F" w:rsidRPr="000E2910">
        <w:t xml:space="preserve">. </w:t>
      </w:r>
      <w:r w:rsidR="00E2401F">
        <w:t xml:space="preserve">Twelve </w:t>
      </w:r>
      <w:r w:rsidR="00E2401F" w:rsidRPr="000E2910">
        <w:t>filters with different delays are used</w:t>
      </w:r>
      <w:r w:rsidR="00E2401F">
        <w:t xml:space="preserve">. The delays are calculated as being the twelve semitones succeeding one octave below the </w:t>
      </w:r>
      <w:r w:rsidR="00E2401F" w:rsidRPr="005769E0">
        <w:rPr>
          <w:i/>
        </w:rPr>
        <w:t>fundamental note</w:t>
      </w:r>
      <w:r w:rsidR="00E2401F">
        <w:t xml:space="preserve"> </w:t>
      </w:r>
      <w:r w:rsidR="00882C56">
        <w:fldChar w:fldCharType="begin"/>
      </w:r>
      <w:r w:rsidR="00D61FFF">
        <w:instrText xml:space="preserve"> ADDIN ZOTERO_ITEM {"citationItems":[{"position":1,"key":"IZ6T34UP"}]} </w:instrText>
      </w:r>
      <w:r w:rsidR="00882C56">
        <w:fldChar w:fldCharType="separate"/>
      </w:r>
      <w:r w:rsidR="00634B35" w:rsidRPr="00634B35">
        <w:t>(Breathnach 1985)</w:t>
      </w:r>
      <w:r w:rsidR="00882C56">
        <w:fldChar w:fldCharType="end"/>
      </w:r>
      <w:r w:rsidR="00E2401F">
        <w:t xml:space="preserve"> of the instruments in the audio file being analysed </w:t>
      </w:r>
      <w:r w:rsidR="00E2401F" w:rsidRPr="000E2910">
        <w:t>as per</w:t>
      </w:r>
      <w:r w:rsidR="00E2401F">
        <w:t xml:space="preserve"> </w:t>
      </w:r>
      <w:r w:rsidR="00882C56">
        <w:fldChar w:fldCharType="begin"/>
      </w:r>
      <w:r w:rsidR="00E2401F">
        <w:instrText xml:space="preserve"> REF _Ref205829193 \h </w:instrText>
      </w:r>
      <w:r w:rsidR="00882C56">
        <w:fldChar w:fldCharType="separate"/>
      </w:r>
      <w:r w:rsidR="00E90C87">
        <w:t xml:space="preserve">Equation </w:t>
      </w:r>
      <w:r w:rsidR="00E90C87">
        <w:rPr>
          <w:noProof/>
        </w:rPr>
        <w:t>1</w:t>
      </w:r>
      <w:r w:rsidR="00882C56">
        <w:fldChar w:fldCharType="end"/>
      </w:r>
      <w:r w:rsidR="00E2401F">
        <w:t xml:space="preserve"> (Chapter 3</w:t>
      </w:r>
      <w:r w:rsidR="009A36F5">
        <w:t xml:space="preserve">, page </w:t>
      </w:r>
      <w:r w:rsidR="00882C56">
        <w:fldChar w:fldCharType="begin"/>
      </w:r>
      <w:r w:rsidR="009A36F5">
        <w:instrText xml:space="preserve"> PAGEREF _Ref205456704 \h </w:instrText>
      </w:r>
      <w:r w:rsidR="00882C56">
        <w:fldChar w:fldCharType="separate"/>
      </w:r>
      <w:r w:rsidR="00E90C87">
        <w:rPr>
          <w:noProof/>
        </w:rPr>
        <w:t>57</w:t>
      </w:r>
      <w:r w:rsidR="00882C56">
        <w:fldChar w:fldCharType="end"/>
      </w:r>
      <w:r w:rsidR="00E2401F">
        <w:t>)</w:t>
      </w:r>
      <w:r w:rsidR="00E2401F" w:rsidRPr="000E2910">
        <w:t>.</w:t>
      </w:r>
      <w:r w:rsidR="00E2401F">
        <w:t xml:space="preserve"> </w:t>
      </w:r>
      <w:r w:rsidR="00882C56">
        <w:fldChar w:fldCharType="begin"/>
      </w:r>
      <w:r w:rsidR="00E2401F">
        <w:instrText xml:space="preserve"> REF _Ref217109908 \h </w:instrText>
      </w:r>
      <w:r w:rsidR="00882C56">
        <w:fldChar w:fldCharType="separate"/>
      </w:r>
      <w:r w:rsidR="00E90C87">
        <w:t xml:space="preserve">Figure </w:t>
      </w:r>
      <w:r w:rsidR="00E90C87">
        <w:rPr>
          <w:noProof/>
        </w:rPr>
        <w:t>36</w:t>
      </w:r>
      <w:r w:rsidR="00882C56">
        <w:fldChar w:fldCharType="end"/>
      </w:r>
      <w:r w:rsidR="00E2401F">
        <w:t xml:space="preserve"> </w:t>
      </w:r>
      <w:r w:rsidR="00E2401F" w:rsidRPr="00E2401F">
        <w:t>gives an extract from the author’s implementation of Equation 1 in Java.</w:t>
      </w:r>
      <w:r w:rsidR="009270C0">
        <w:t xml:space="preserve"> </w:t>
      </w:r>
    </w:p>
    <w:p w:rsidR="00E2401F" w:rsidRDefault="00E2401F" w:rsidP="000E2910">
      <w:pPr>
        <w:ind w:firstLine="720"/>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lastRenderedPageBreak/>
        <w:t>p</w:t>
      </w:r>
      <w:r w:rsidRPr="00254EEC">
        <w:rPr>
          <w:rFonts w:ascii="Courier New" w:hAnsi="Courier New" w:cs="Courier New"/>
          <w:b w:val="0"/>
        </w:rPr>
        <w:t>ublic class TimeDomainCombFilt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Pr>
          <w:rFonts w:ascii="Courier New" w:hAnsi="Courier New" w:cs="Courier New"/>
          <w:b w:val="0"/>
        </w:rPr>
        <w:t xml:space="preserve">  </w:t>
      </w:r>
      <w:r w:rsidRPr="00254EEC">
        <w:rPr>
          <w:rFonts w:ascii="Courier New" w:hAnsi="Courier New" w:cs="Courier New"/>
          <w:b w:val="0"/>
        </w:rPr>
        <w: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8A7C8C" w:rsidRDefault="00E2401F" w:rsidP="00E2401F">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Pr>
          <w:rFonts w:ascii="Courier New" w:hAnsi="Courier New" w:cs="Courier New"/>
          <w:b w:val="0"/>
        </w:rPr>
        <w:br/>
      </w:r>
    </w:p>
    <w:p w:rsidR="00E2401F" w:rsidRPr="008A7C8C" w:rsidRDefault="00E2401F" w:rsidP="00E2401F">
      <w:pPr>
        <w:pStyle w:val="Caption"/>
      </w:pPr>
      <w:bookmarkStart w:id="225" w:name="_Ref217109908"/>
      <w:bookmarkStart w:id="226" w:name="_Toc220161324"/>
      <w:bookmarkStart w:id="227" w:name="_Toc223971941"/>
      <w:r>
        <w:t xml:space="preserve">Figure </w:t>
      </w:r>
      <w:fldSimple w:instr=" SEQ Figure \* ARABIC ">
        <w:r w:rsidR="00E90C87">
          <w:rPr>
            <w:noProof/>
          </w:rPr>
          <w:t>36</w:t>
        </w:r>
      </w:fldSimple>
      <w:bookmarkEnd w:id="225"/>
      <w:r>
        <w:t xml:space="preserve">: Extract from the author’s </w:t>
      </w:r>
      <w:r>
        <w:rPr>
          <w:noProof/>
        </w:rPr>
        <w:t>implementation of a time domain comb filter (</w:t>
      </w:r>
      <w:r w:rsidR="00882C56">
        <w:rPr>
          <w:noProof/>
        </w:rPr>
        <w:fldChar w:fldCharType="begin"/>
      </w:r>
      <w:r>
        <w:rPr>
          <w:noProof/>
        </w:rPr>
        <w:instrText xml:space="preserve"> REF _Ref205829193 \h </w:instrText>
      </w:r>
      <w:r w:rsidR="00882C56">
        <w:rPr>
          <w:noProof/>
        </w:rPr>
      </w:r>
      <w:r w:rsidR="00882C56">
        <w:rPr>
          <w:noProof/>
        </w:rPr>
        <w:fldChar w:fldCharType="separate"/>
      </w:r>
      <w:r w:rsidR="00E90C87">
        <w:t xml:space="preserve">Equation </w:t>
      </w:r>
      <w:r w:rsidR="00E90C87">
        <w:rPr>
          <w:noProof/>
        </w:rPr>
        <w:t>1</w:t>
      </w:r>
      <w:r w:rsidR="00882C56">
        <w:rPr>
          <w:noProof/>
        </w:rPr>
        <w:fldChar w:fldCharType="end"/>
      </w:r>
      <w:r>
        <w:rPr>
          <w:noProof/>
        </w:rPr>
        <w:t>) in Java</w:t>
      </w:r>
      <w:bookmarkEnd w:id="226"/>
      <w:bookmarkEnd w:id="227"/>
    </w:p>
    <w:p w:rsidR="00E2401F" w:rsidRPr="000E2910" w:rsidRDefault="00E2401F" w:rsidP="000E2910">
      <w:pPr>
        <w:ind w:firstLine="720"/>
      </w:pPr>
    </w:p>
    <w:p w:rsidR="008A7C8C" w:rsidRDefault="00CE34DD" w:rsidP="008A7C8C">
      <w:pPr>
        <w:ind w:firstLine="720"/>
      </w:pPr>
      <w:r w:rsidRPr="000E2910">
        <w:lastRenderedPageBreak/>
        <w:t xml:space="preserve"> </w:t>
      </w:r>
      <w:r w:rsidR="008A7C8C">
        <w:t xml:space="preserve"> The usual fundamental note for traditional music is D </w:t>
      </w:r>
      <w:r w:rsidR="00882C56" w:rsidRPr="00882C56">
        <w:fldChar w:fldCharType="begin"/>
      </w:r>
      <w:r w:rsidR="00D61FFF">
        <w:instrText xml:space="preserve"> ADDIN ZOTERO_ITEM {"citationItems":[{"position":2,"key":"IZ6T34UP"}]} </w:instrText>
      </w:r>
      <w:r w:rsidR="00882C56" w:rsidRPr="00882C56">
        <w:fldChar w:fldCharType="separate"/>
      </w:r>
      <w:r w:rsidR="00634B35" w:rsidRPr="00634B35">
        <w:t>(Breathnach 1985)</w:t>
      </w:r>
      <w:r w:rsidR="00882C56" w:rsidRPr="000E3DAE">
        <w:rPr>
          <w:vertAlign w:val="superscript"/>
        </w:rPr>
        <w:fldChar w:fldCharType="end"/>
      </w:r>
      <w:r w:rsidR="008A7C8C">
        <w:t xml:space="preserve">, however if the music is played on an instrument pitched as per </w:t>
      </w:r>
      <w:r w:rsidR="00882C56">
        <w:fldChar w:fldCharType="begin"/>
      </w:r>
      <w:r w:rsidR="009A36F5">
        <w:instrText xml:space="preserve"> REF _Ref206215355 \h </w:instrText>
      </w:r>
      <w:r w:rsidR="00882C56">
        <w:fldChar w:fldCharType="separate"/>
      </w:r>
      <w:r w:rsidR="00E90C87">
        <w:t xml:space="preserve">Table </w:t>
      </w:r>
      <w:r w:rsidR="00E90C87">
        <w:rPr>
          <w:noProof/>
        </w:rPr>
        <w:t>5</w:t>
      </w:r>
      <w:r w:rsidR="00882C56">
        <w:fldChar w:fldCharType="end"/>
      </w:r>
      <w:r w:rsidR="009A36F5">
        <w:t xml:space="preserve">, </w:t>
      </w:r>
      <w:r w:rsidR="00882C56">
        <w:fldChar w:fldCharType="begin"/>
      </w:r>
      <w:r w:rsidR="008A7C8C">
        <w:instrText xml:space="preserve"> REF _Ref206214843 \h </w:instrText>
      </w:r>
      <w:r w:rsidR="00882C56">
        <w:fldChar w:fldCharType="separate"/>
      </w:r>
      <w:r w:rsidR="00E90C87">
        <w:t xml:space="preserve">Table </w:t>
      </w:r>
      <w:r w:rsidR="00E90C87">
        <w:rPr>
          <w:noProof/>
        </w:rPr>
        <w:t>6</w:t>
      </w:r>
      <w:r w:rsidR="00882C56">
        <w:fldChar w:fldCharType="end"/>
      </w:r>
      <w:r w:rsidR="009A36F5">
        <w:t xml:space="preserve"> or </w:t>
      </w:r>
      <w:r w:rsidR="00882C56">
        <w:fldChar w:fldCharType="begin"/>
      </w:r>
      <w:r w:rsidR="009A36F5">
        <w:instrText xml:space="preserve"> REF _Ref209173653 \h </w:instrText>
      </w:r>
      <w:r w:rsidR="00882C56">
        <w:fldChar w:fldCharType="separate"/>
      </w:r>
      <w:r w:rsidR="00E90C87">
        <w:t xml:space="preserve">Table </w:t>
      </w:r>
      <w:r w:rsidR="00E90C87">
        <w:rPr>
          <w:noProof/>
        </w:rPr>
        <w:t>7</w:t>
      </w:r>
      <w:r w:rsidR="00882C56">
        <w:fldChar w:fldCharType="end"/>
      </w:r>
      <w:r w:rsidR="008A7C8C">
        <w:t xml:space="preserve">, then the fundamental note changes appropriately. In this way, P2 from </w:t>
      </w:r>
      <w:r w:rsidR="00882C56">
        <w:fldChar w:fldCharType="begin"/>
      </w:r>
      <w:r w:rsidR="008A7C8C">
        <w:instrText xml:space="preserve"> REF _Ref207089994 \h </w:instrText>
      </w:r>
      <w:r w:rsidR="00882C56">
        <w:fldChar w:fldCharType="separate"/>
      </w:r>
      <w:r w:rsidR="00E90C87">
        <w:t xml:space="preserve">Table </w:t>
      </w:r>
      <w:r w:rsidR="00E90C87">
        <w:rPr>
          <w:noProof/>
        </w:rPr>
        <w:t>10</w:t>
      </w:r>
      <w:r w:rsidR="00882C56">
        <w:fldChar w:fldCharType="end"/>
      </w:r>
      <w:r w:rsidR="008A7C8C">
        <w:t xml:space="preserve"> is addressed and the main modes and keys used to play traditional music are supported by the system. </w:t>
      </w:r>
      <w:r w:rsidR="00882C56">
        <w:fldChar w:fldCharType="begin"/>
      </w:r>
      <w:r w:rsidR="008A7C8C">
        <w:instrText xml:space="preserve"> REF _Ref206242060 \h </w:instrText>
      </w:r>
      <w:r w:rsidR="00882C56">
        <w:fldChar w:fldCharType="separate"/>
      </w:r>
      <w:r w:rsidR="00E90C87">
        <w:t xml:space="preserve">Table </w:t>
      </w:r>
      <w:r w:rsidR="00E90C87">
        <w:rPr>
          <w:noProof/>
        </w:rPr>
        <w:t>13</w:t>
      </w:r>
      <w:r w:rsidR="00882C56">
        <w:fldChar w:fldCharType="end"/>
      </w:r>
      <w:r w:rsidR="008A7C8C">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882C56">
        <w:fldChar w:fldCharType="begin"/>
      </w:r>
      <w:r w:rsidR="008A7C8C">
        <w:instrText xml:space="preserve"> REF _Ref205829226 \h </w:instrText>
      </w:r>
      <w:r w:rsidR="00882C56">
        <w:fldChar w:fldCharType="separate"/>
      </w:r>
      <w:r w:rsidR="00E90C87">
        <w:t xml:space="preserve">Equation </w:t>
      </w:r>
      <w:r w:rsidR="00E90C87">
        <w:rPr>
          <w:noProof/>
        </w:rPr>
        <w:t>2</w:t>
      </w:r>
      <w:r w:rsidR="00882C56">
        <w:fldChar w:fldCharType="end"/>
      </w:r>
      <w:r w:rsidR="008A7C8C">
        <w:t xml:space="preserve"> (Chapter 3</w:t>
      </w:r>
      <w:r w:rsidR="009A36F5">
        <w:t xml:space="preserve">, page </w:t>
      </w:r>
      <w:r w:rsidR="00882C56">
        <w:fldChar w:fldCharType="begin"/>
      </w:r>
      <w:r w:rsidR="009A36F5">
        <w:instrText xml:space="preserve"> PAGEREF _Ref205829226 \h </w:instrText>
      </w:r>
      <w:r w:rsidR="00882C56">
        <w:fldChar w:fldCharType="separate"/>
      </w:r>
      <w:r w:rsidR="00E90C87">
        <w:rPr>
          <w:noProof/>
        </w:rPr>
        <w:t>53</w:t>
      </w:r>
      <w:r w:rsidR="00882C56">
        <w:fldChar w:fldCharType="end"/>
      </w:r>
      <w:r w:rsidR="008A7C8C">
        <w:t>)</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w:t>
      </w:r>
      <w:r w:rsidR="009270C0">
        <w:t>ch pea</w:t>
      </w:r>
      <w:r w:rsidR="0075191F" w:rsidRPr="006B070C">
        <w:t>ks in the ODF are recognised as being candidate note onsets</w:t>
      </w:r>
      <w:r w:rsidR="00EA7F1E">
        <w:t xml:space="preserve"> (section</w:t>
      </w:r>
      <w:r w:rsidR="002F783A">
        <w:t xml:space="preserve"> </w:t>
      </w:r>
      <w:r w:rsidR="00882C56">
        <w:fldChar w:fldCharType="begin"/>
      </w:r>
      <w:r w:rsidR="002F783A">
        <w:instrText xml:space="preserve"> REF _Ref205827202 \r \h </w:instrText>
      </w:r>
      <w:r w:rsidR="00882C56">
        <w:fldChar w:fldCharType="separate"/>
      </w:r>
      <w:r w:rsidR="00E90C87">
        <w:t>3.1</w:t>
      </w:r>
      <w:r w:rsidR="00882C56">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46"/>
        <w:gridCol w:w="546"/>
      </w:tblGrid>
      <w:tr w:rsidR="001847E3" w:rsidRPr="009A36F5"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G</w:t>
            </w:r>
          </w:p>
        </w:tc>
      </w:tr>
      <w:tr w:rsidR="001847E3"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AB17C8"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5</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13</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8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7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6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41</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34</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26</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19</w:t>
            </w:r>
          </w:p>
        </w:tc>
      </w:tr>
    </w:tbl>
    <w:p w:rsidR="00541BBF" w:rsidRDefault="00F415FD" w:rsidP="00F415FD">
      <w:pPr>
        <w:pStyle w:val="Caption"/>
      </w:pPr>
      <w:bookmarkStart w:id="228" w:name="_Ref206242060"/>
      <w:bookmarkStart w:id="229" w:name="_Toc223971967"/>
      <w:r>
        <w:t xml:space="preserve">Table </w:t>
      </w:r>
      <w:fldSimple w:instr=" SEQ Table \* ARABIC ">
        <w:r w:rsidR="00E90C87">
          <w:rPr>
            <w:noProof/>
          </w:rPr>
          <w:t>13</w:t>
        </w:r>
      </w:fldSimple>
      <w:bookmarkEnd w:id="228"/>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882C56">
        <w:fldChar w:fldCharType="begin"/>
      </w:r>
      <w:r w:rsidR="002F7C67">
        <w:instrText xml:space="preserve"> REF _Ref206215355 \h </w:instrText>
      </w:r>
      <w:r w:rsidR="00882C56">
        <w:fldChar w:fldCharType="separate"/>
      </w:r>
      <w:r w:rsidR="00E90C87">
        <w:t xml:space="preserve">Table </w:t>
      </w:r>
      <w:r w:rsidR="00E90C87">
        <w:rPr>
          <w:noProof/>
        </w:rPr>
        <w:t>5</w:t>
      </w:r>
      <w:r w:rsidR="00882C56">
        <w:fldChar w:fldCharType="end"/>
      </w:r>
      <w:r w:rsidR="002F7C67">
        <w:t xml:space="preserve">, </w:t>
      </w:r>
      <w:r w:rsidR="00882C56">
        <w:fldChar w:fldCharType="begin"/>
      </w:r>
      <w:r w:rsidR="002F7C67">
        <w:instrText xml:space="preserve"> REF _Ref206214843 \h </w:instrText>
      </w:r>
      <w:r w:rsidR="00882C56">
        <w:fldChar w:fldCharType="separate"/>
      </w:r>
      <w:r w:rsidR="00E90C87">
        <w:t xml:space="preserve">Table </w:t>
      </w:r>
      <w:r w:rsidR="00E90C87">
        <w:rPr>
          <w:noProof/>
        </w:rPr>
        <w:t>6</w:t>
      </w:r>
      <w:r w:rsidR="00882C56">
        <w:fldChar w:fldCharType="end"/>
      </w:r>
      <w:r w:rsidR="002F7C67">
        <w:t xml:space="preserve"> and </w:t>
      </w:r>
      <w:r w:rsidR="00882C56">
        <w:fldChar w:fldCharType="begin"/>
      </w:r>
      <w:r w:rsidR="002F7C67">
        <w:instrText xml:space="preserve"> REF _Ref209173653 \h </w:instrText>
      </w:r>
      <w:r w:rsidR="00882C56">
        <w:fldChar w:fldCharType="separate"/>
      </w:r>
      <w:r w:rsidR="00E90C87">
        <w:t xml:space="preserve">Table </w:t>
      </w:r>
      <w:r w:rsidR="00E90C87">
        <w:rPr>
          <w:noProof/>
        </w:rPr>
        <w:t>7</w:t>
      </w:r>
      <w:r w:rsidR="00882C56">
        <w:fldChar w:fldCharType="end"/>
      </w:r>
      <w:r w:rsidR="002F7C67">
        <w:t>).</w:t>
      </w:r>
      <w:bookmarkEnd w:id="229"/>
    </w:p>
    <w:p w:rsidR="0075191F" w:rsidRDefault="00EA7F1E" w:rsidP="0075191F">
      <w:pPr>
        <w:ind w:firstLine="720"/>
      </w:pPr>
      <w:r>
        <w:t>T</w:t>
      </w:r>
      <w:r w:rsidR="00105988">
        <w:t xml:space="preserve">he peak detection algorithm identifies </w:t>
      </w:r>
      <w:r w:rsidR="0075191F">
        <w:t>a</w:t>
      </w:r>
      <w:r w:rsidR="00CE34DD" w:rsidRPr="000E2910">
        <w:t xml:space="preserve"> peak in the ODF </w:t>
      </w:r>
      <w:r w:rsidR="00105988">
        <w:t xml:space="preserve">as being </w:t>
      </w:r>
      <w:r w:rsidR="00CE34DD" w:rsidRPr="000E2910">
        <w:t xml:space="preserve">a value preceded by </w:t>
      </w:r>
      <w:r w:rsidR="00FE6DFB">
        <w:t xml:space="preserve">four </w:t>
      </w:r>
      <w:r w:rsidR="00CE34DD" w:rsidRPr="000E2910">
        <w:t xml:space="preserve">ascending values and followed by </w:t>
      </w:r>
      <w:r w:rsidR="00FE6DFB">
        <w:t xml:space="preserve">four </w:t>
      </w:r>
      <w:r w:rsidR="00CE34DD" w:rsidRPr="000E2910">
        <w:t>descen</w:t>
      </w:r>
      <w:r>
        <w:t xml:space="preserve">ding values, </w:t>
      </w:r>
      <w:r w:rsidR="00CE34DD" w:rsidRPr="000E2910">
        <w:t>though MATT2 support</w:t>
      </w:r>
      <w:r>
        <w:t>s a configurable value for this</w:t>
      </w:r>
      <w:r w:rsidR="00CE34DD" w:rsidRPr="000E2910">
        <w:t xml:space="preserve">. </w:t>
      </w:r>
      <w:r>
        <w:t xml:space="preserve">This value was discovered by experimenting with different values until the algorithm generated the </w:t>
      </w:r>
      <w:r w:rsidR="0075191F">
        <w:t xml:space="preserve">fewest false </w:t>
      </w:r>
      <w:r w:rsidR="0075191F">
        <w:lastRenderedPageBreak/>
        <w:t xml:space="preserve">positives. </w:t>
      </w:r>
      <w:r w:rsidR="00CE34DD" w:rsidRPr="000E2910">
        <w:t xml:space="preserve">Onsets and offsets are considered by the system to be concurrent and so a candidate note is considered to be a segment bounded by </w:t>
      </w:r>
      <w:r w:rsidR="00FE6DFB">
        <w:t xml:space="preserve">two </w:t>
      </w:r>
      <w:r w:rsidR="00CE34DD" w:rsidRPr="000E2910">
        <w:t xml:space="preserve">adjacent onsets. </w:t>
      </w:r>
    </w:p>
    <w:p w:rsidR="00CE34DD" w:rsidRPr="000E2910" w:rsidRDefault="00882C56" w:rsidP="0075191F">
      <w:pPr>
        <w:ind w:firstLine="720"/>
      </w:pPr>
      <w:r>
        <w:fldChar w:fldCharType="begin"/>
      </w:r>
      <w:r w:rsidR="00FE6DFB">
        <w:instrText xml:space="preserve"> REF _Ref217712426 \h </w:instrText>
      </w:r>
      <w:r>
        <w:fldChar w:fldCharType="separate"/>
      </w:r>
      <w:r w:rsidR="00E90C87">
        <w:t xml:space="preserve">Figure </w:t>
      </w:r>
      <w:r w:rsidR="00E90C87">
        <w:rPr>
          <w:noProof/>
        </w:rPr>
        <w:t>37</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t>
      </w:r>
      <w:r w:rsidR="009A36F5">
        <w:t xml:space="preserve">played on a concert flute (section </w:t>
      </w:r>
      <w:r>
        <w:fldChar w:fldCharType="begin"/>
      </w:r>
      <w:r w:rsidR="009A36F5">
        <w:instrText xml:space="preserve"> REF _Ref205115587 \r \h </w:instrText>
      </w:r>
      <w:r>
        <w:fldChar w:fldCharType="separate"/>
      </w:r>
      <w:r w:rsidR="00E90C87">
        <w:t>2.4.2</w:t>
      </w:r>
      <w:r>
        <w:fldChar w:fldCharType="end"/>
      </w:r>
      <w:r w:rsidR="009A36F5">
        <w:t xml:space="preserve">) </w:t>
      </w:r>
      <w:r w:rsidR="00CE34DD" w:rsidRPr="000E2910">
        <w:t xml:space="preserve">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30" w:name="_Ref217712426"/>
      <w:bookmarkStart w:id="231" w:name="_Toc223971942"/>
      <w:r>
        <w:t xml:space="preserve">Figure </w:t>
      </w:r>
      <w:fldSimple w:instr=" SEQ Figure \* ARABIC ">
        <w:r w:rsidR="00E90C87">
          <w:rPr>
            <w:noProof/>
          </w:rPr>
          <w:t>37</w:t>
        </w:r>
      </w:fldSimple>
      <w:bookmarkEnd w:id="230"/>
      <w:r>
        <w:t xml:space="preserve">: </w:t>
      </w:r>
      <w:r w:rsidRPr="000D79B6">
        <w:t>Signal and ODF plots of the first bar of the tune "The Boyne Hunt"</w:t>
      </w:r>
      <w:bookmarkEnd w:id="231"/>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w:t>
      </w:r>
      <w:r w:rsidR="00247913" w:rsidRPr="009A36F5">
        <w:rPr>
          <w:i/>
        </w:rPr>
        <w:t>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32" w:name="_Ref206253926"/>
      <w:bookmarkStart w:id="233" w:name="_Ref206253930"/>
      <w:bookmarkStart w:id="234" w:name="_Toc223971874"/>
      <w:r w:rsidRPr="006B070C">
        <w:t>Pitch detection</w:t>
      </w:r>
      <w:bookmarkEnd w:id="232"/>
      <w:bookmarkEnd w:id="233"/>
      <w:bookmarkEnd w:id="234"/>
    </w:p>
    <w:p w:rsidR="00CE34DD" w:rsidRPr="00697CC4" w:rsidRDefault="00CE34DD" w:rsidP="000E2910">
      <w:r w:rsidRPr="000E2910">
        <w:t xml:space="preserve">To </w:t>
      </w:r>
      <w:r w:rsidR="00EF6BD0">
        <w:t xml:space="preserve">estimate </w:t>
      </w:r>
      <w:r w:rsidRPr="000E2910">
        <w:t xml:space="preserve">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Fourier Transform (FFT, section </w:t>
      </w:r>
      <w:r w:rsidR="00882C56">
        <w:fldChar w:fldCharType="begin"/>
      </w:r>
      <w:r w:rsidR="003511CF">
        <w:instrText xml:space="preserve"> REF _Ref205829143 \r \h </w:instrText>
      </w:r>
      <w:r w:rsidR="00882C56">
        <w:fldChar w:fldCharType="separate"/>
      </w:r>
      <w:r w:rsidR="00E90C87">
        <w:t>3.2</w:t>
      </w:r>
      <w:r w:rsidR="00882C56">
        <w:fldChar w:fldCharType="end"/>
      </w:r>
      <w:r w:rsidR="003511CF">
        <w:t xml:space="preserve">) </w:t>
      </w:r>
      <w:r w:rsidR="0055494C">
        <w:t xml:space="preserve">is </w:t>
      </w:r>
      <w:r w:rsidR="009A36F5">
        <w:t xml:space="preserve">first </w:t>
      </w:r>
      <w:r w:rsidR="003511CF">
        <w:t xml:space="preserve">performed </w:t>
      </w:r>
      <w:r w:rsidR="0055494C">
        <w:t xml:space="preserve">on each </w:t>
      </w:r>
      <w:r w:rsidR="003511CF">
        <w:t xml:space="preserve">candidate </w:t>
      </w:r>
      <w:r w:rsidR="0055494C">
        <w:t xml:space="preserve">note </w:t>
      </w:r>
      <w:r w:rsidR="0055494C">
        <w:lastRenderedPageBreak/>
        <w:t xml:space="preserve">segment. As the FFT algorithm </w:t>
      </w:r>
      <w:r w:rsidR="003511CF">
        <w:t xml:space="preserve"> </w:t>
      </w:r>
      <w:r w:rsidR="0055494C">
        <w:t xml:space="preserve">requires the frame size </w:t>
      </w:r>
      <w:r w:rsidR="003511CF">
        <w:t xml:space="preserve">to </w:t>
      </w:r>
      <w:r w:rsidR="0055494C">
        <w:t xml:space="preserve">be a power of two </w:t>
      </w:r>
      <w:r w:rsidR="00882C56">
        <w:fldChar w:fldCharType="begin"/>
      </w:r>
      <w:r w:rsidR="00D61FFF">
        <w:instrText xml:space="preserve"> ADDIN ZOTERO_ITEM {"custom":"(Smith 1997)","citationItems":[{"key":"FT63IQK7"}]} </w:instrText>
      </w:r>
      <w:r w:rsidR="00882C56">
        <w:fldChar w:fldCharType="separate"/>
      </w:r>
      <w:r w:rsidR="00634B35" w:rsidRPr="00634B35">
        <w:t>(Smith 1997)</w:t>
      </w:r>
      <w:r w:rsidR="00882C56">
        <w:fldChar w:fldCharType="end"/>
      </w:r>
      <w:r w:rsidR="0055494C">
        <w:t>, t</w:t>
      </w:r>
      <w:r w:rsidRPr="000E2910">
        <w:t>he pitch detector subsyste</w:t>
      </w:r>
      <w:r w:rsidR="0055494C">
        <w:t xml:space="preserve">m first calculates the highest </w:t>
      </w:r>
      <w:r w:rsidR="00456CF1">
        <w:t xml:space="preserve">number, which is a </w:t>
      </w:r>
      <w:r w:rsidRPr="000E2910">
        <w:t xml:space="preserve">power of </w:t>
      </w:r>
      <w:r w:rsidR="00FE6DFB">
        <w:t xml:space="preserve">two </w:t>
      </w:r>
      <w:r w:rsidRPr="004E4357">
        <w:rPr>
          <w:i/>
        </w:rPr>
        <w:t>nP</w:t>
      </w:r>
      <w:r w:rsidR="004E4357" w:rsidRPr="004E4357">
        <w:rPr>
          <w:i/>
          <w:vertAlign w:val="subscript"/>
        </w:rPr>
        <w:t>j</w:t>
      </w:r>
      <w:r w:rsidR="009270C0" w:rsidRPr="009270C0">
        <w:rPr>
          <w:i/>
        </w:rPr>
        <w:t>,</w:t>
      </w:r>
      <w:r w:rsidRPr="000E2910">
        <w:t xml:space="preserve"> </w:t>
      </w:r>
      <w:r w:rsidR="0055494C">
        <w:t xml:space="preserve">which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00FE6DFB">
        <w:t>.</w:t>
      </w:r>
      <w:r w:rsidR="00CC2602">
        <w:t xml:space="preserve"> </w:t>
      </w:r>
      <w:r w:rsidR="00697CC4">
        <w:t xml:space="preserve">For example, a note </w:t>
      </w:r>
      <w:r w:rsidR="003511CF">
        <w:t xml:space="preserve">of </w:t>
      </w:r>
      <w:r w:rsidR="00697CC4">
        <w:t>length 0.28 seconds (</w:t>
      </w:r>
      <w:r w:rsidR="00882C56">
        <w:fldChar w:fldCharType="begin"/>
      </w:r>
      <w:r w:rsidR="00697CC4">
        <w:instrText xml:space="preserve"> REF _Ref205132763 \h </w:instrText>
      </w:r>
      <w:r w:rsidR="00882C56">
        <w:fldChar w:fldCharType="separate"/>
      </w:r>
      <w:r w:rsidR="00E90C87">
        <w:t xml:space="preserve">Figure </w:t>
      </w:r>
      <w:r w:rsidR="00E90C87">
        <w:rPr>
          <w:noProof/>
        </w:rPr>
        <w:t>40</w:t>
      </w:r>
      <w:r w:rsidR="00882C56">
        <w:fldChar w:fldCharType="end"/>
      </w:r>
      <w:r w:rsidR="00697CC4">
        <w:t xml:space="preserve">) and a sample rate of 44.1Khz, </w:t>
      </w:r>
      <w:r w:rsidR="003511CF">
        <w:t xml:space="preserve">gives an </w:t>
      </w:r>
      <w:r w:rsidR="00697CC4">
        <w:t xml:space="preserve">audio segment </w:t>
      </w:r>
      <w:r w:rsidR="003511CF">
        <w:t xml:space="preserve">of </w:t>
      </w:r>
      <w:r w:rsidR="00697CC4" w:rsidRPr="00697CC4">
        <w:t>12348</w:t>
      </w:r>
      <w:r w:rsidR="00697CC4">
        <w:t xml:space="preserve"> samples.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224F50" w:rsidRDefault="009270C0" w:rsidP="004E4357">
      <w:pPr>
        <w:ind w:firstLine="576"/>
      </w:pPr>
      <w:r>
        <w:t>A</w:t>
      </w:r>
      <w:r w:rsidR="005A7E67">
        <w:t xml:space="preserve">n FFT </w:t>
      </w:r>
      <w:r w:rsidR="004E4357">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882C56">
        <w:fldChar w:fldCharType="begin"/>
      </w:r>
      <w:r w:rsidR="005A7E67">
        <w:instrText xml:space="preserve"> REF _Ref207087581 \h </w:instrText>
      </w:r>
      <w:r w:rsidR="00882C56">
        <w:fldChar w:fldCharType="separate"/>
      </w:r>
      <w:r w:rsidR="00E90C87">
        <w:t xml:space="preserve">Equation </w:t>
      </w:r>
      <w:r w:rsidR="00E90C87">
        <w:rPr>
          <w:noProof/>
        </w:rPr>
        <w:t>14</w:t>
      </w:r>
      <w:r w:rsidR="00882C56">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882C56"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35" w:name="_Ref207087581"/>
      <w:r>
        <w:t xml:space="preserve">Equation </w:t>
      </w:r>
      <w:fldSimple w:instr=" SEQ Equation \* ARABIC ">
        <w:r w:rsidR="00E90C87">
          <w:rPr>
            <w:noProof/>
          </w:rPr>
          <w:t>14</w:t>
        </w:r>
      </w:fldSimple>
      <w:bookmarkEnd w:id="235"/>
    </w:p>
    <w:p w:rsidR="005A7E67" w:rsidRDefault="005A7E67" w:rsidP="004E4357">
      <w:pPr>
        <w:ind w:firstLine="576"/>
      </w:pPr>
      <w:r>
        <w:t>The algorithm then picks the candidate with the highest harmonicity</w:t>
      </w:r>
      <w:r w:rsidR="009A36F5">
        <w:t xml:space="preserve"> </w:t>
      </w:r>
      <w:r w:rsidR="009A36F5" w:rsidRPr="009A36F5">
        <w:rPr>
          <w:i/>
        </w:rPr>
        <w:t>cp</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w:t>
      </w:r>
      <w:r w:rsidR="009A36F5">
        <w:t xml:space="preserve"> width</w:t>
      </w:r>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882C56">
        <w:fldChar w:fldCharType="begin"/>
      </w:r>
      <w:r w:rsidR="009270C0">
        <w:instrText xml:space="preserve"> REF _Ref217713745 \h </w:instrText>
      </w:r>
      <w:r w:rsidR="00882C56">
        <w:fldChar w:fldCharType="separate"/>
      </w:r>
      <w:r w:rsidR="00E90C87">
        <w:t xml:space="preserve">Figure </w:t>
      </w:r>
      <w:r w:rsidR="00E90C87">
        <w:rPr>
          <w:noProof/>
        </w:rPr>
        <w:t>38</w:t>
      </w:r>
      <w:r w:rsidR="00882C56">
        <w:fldChar w:fldCharType="end"/>
      </w:r>
      <w:r w:rsidR="009270C0">
        <w:t xml:space="preserve"> </w:t>
      </w:r>
      <w:r w:rsidR="009270C0" w:rsidRPr="009270C0">
        <w:t>gives an extract from the implementation of this algorithm in Java.</w:t>
      </w: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EF6BD0" w:rsidRDefault="00EF6BD0" w:rsidP="004E4357">
      <w:pPr>
        <w:ind w:firstLine="576"/>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lastRenderedPageBreak/>
        <w:t>int numCandidates = 5;</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int numHarmonics = 1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Candidate = 0;</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or (int i=0 ; i &lt; numCandidates ; i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candidate = pe</w:t>
      </w:r>
      <w:r w:rsidR="009270C0">
        <w:rPr>
          <w:rFonts w:ascii="Courier New" w:hAnsi="Courier New" w:cs="Courier New"/>
        </w:rPr>
        <w:t>a</w:t>
      </w:r>
      <w:r w:rsidRPr="001A0DFC">
        <w:rPr>
          <w:rFonts w:ascii="Courier New" w:hAnsi="Courier New" w:cs="Courier New"/>
        </w:rPr>
        <w:t>ks.elementAt(i).intValu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border = 2;</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j = 0 ; j &lt; numHarmonics ; j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harmonic = candidate + (j * candidat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Low = (int) ((float) harmonic - border);</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armonicity = -1;</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k = (int) hLow; k &lt;= (int) hHigh ; k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k &lt; fftMag.length)</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fftMag[k] &gt;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harmonicity = fftMag[k];</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energy +=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energy &gt; max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Energy = 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Candidate = candidat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requency = maxCandidate * binWidth;   </w:t>
      </w:r>
    </w:p>
    <w:p w:rsidR="00E2401F" w:rsidRDefault="00E2401F" w:rsidP="00E2401F">
      <w:pPr>
        <w:rPr>
          <w:rFonts w:ascii="Courier New" w:hAnsi="Courier New" w:cs="Courier New"/>
        </w:rPr>
      </w:pPr>
      <w:r w:rsidRPr="001A0DFC">
        <w:rPr>
          <w:rFonts w:ascii="Courier New" w:hAnsi="Courier New" w:cs="Courier New"/>
        </w:rPr>
        <w:t>return frequency;</w:t>
      </w:r>
    </w:p>
    <w:p w:rsidR="00E2401F" w:rsidRDefault="00E2401F" w:rsidP="00E2401F">
      <w:pPr>
        <w:pStyle w:val="Caption"/>
      </w:pPr>
      <w:bookmarkStart w:id="236" w:name="_Ref217713745"/>
      <w:bookmarkStart w:id="237" w:name="_Toc220161326"/>
      <w:bookmarkStart w:id="238" w:name="_Toc223971943"/>
      <w:r>
        <w:t xml:space="preserve">Figure </w:t>
      </w:r>
      <w:fldSimple w:instr=" SEQ Figure \* ARABIC ">
        <w:r w:rsidR="00E90C87">
          <w:rPr>
            <w:noProof/>
          </w:rPr>
          <w:t>38</w:t>
        </w:r>
      </w:fldSimple>
      <w:bookmarkEnd w:id="236"/>
      <w:r>
        <w:t>: Extract from the author's frequency domain, harmonicity based pitch detector code in Java</w:t>
      </w:r>
      <w:bookmarkEnd w:id="237"/>
      <w:bookmarkEnd w:id="238"/>
    </w:p>
    <w:p w:rsidR="00CE34DD" w:rsidRPr="006B070C" w:rsidRDefault="00155509" w:rsidP="00F1010D">
      <w:pPr>
        <w:pStyle w:val="MscHeading2"/>
      </w:pPr>
      <w:bookmarkStart w:id="239" w:name="_Ref206692951"/>
      <w:bookmarkStart w:id="240" w:name="_Toc223971875"/>
      <w:r>
        <w:t>C</w:t>
      </w:r>
      <w:r w:rsidR="00F1010D">
        <w:t>ompensat</w:t>
      </w:r>
      <w:r>
        <w:t xml:space="preserve">ing for </w:t>
      </w:r>
      <w:r w:rsidR="00BB79B5">
        <w:t xml:space="preserve">expressiveness </w:t>
      </w:r>
      <w:r>
        <w:t>in queries</w:t>
      </w:r>
      <w:bookmarkEnd w:id="239"/>
      <w:bookmarkEnd w:id="240"/>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9A36F5" w:rsidRPr="009A36F5">
        <w:rPr>
          <w:i/>
        </w:rPr>
        <w:t>nD</w:t>
      </w:r>
      <w:r w:rsidR="009A36F5">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9A36F5">
        <w:t xml:space="preserve">, </w:t>
      </w:r>
      <w:r w:rsidR="009A36F5" w:rsidRPr="000B69F0">
        <w:rPr>
          <w:i/>
        </w:rPr>
        <w:t>nD</w:t>
      </w:r>
      <w:r w:rsidR="009A36F5" w:rsidRPr="00570A01">
        <w:rPr>
          <w:i/>
          <w:vertAlign w:val="subscript"/>
        </w:rPr>
        <w:t>j</w:t>
      </w:r>
      <w:r w:rsidR="009A36F5">
        <w:t xml:space="preserve"> is the note duration </w:t>
      </w:r>
      <w:r w:rsidR="009A36F5">
        <w:lastRenderedPageBreak/>
        <w:t xml:space="preserve">in seconds </w:t>
      </w:r>
      <w:r w:rsidR="00B21730">
        <w:t xml:space="preserve">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9A36F5">
        <w:t xml:space="preserve">expressive characteristics </w:t>
      </w:r>
      <w:r w:rsidR="00C54874">
        <w:t xml:space="preserve">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882C56">
        <w:fldChar w:fldCharType="begin"/>
      </w:r>
      <w:r w:rsidR="005A1D0E">
        <w:instrText xml:space="preserve"> REF _Ref161220181 \r \h </w:instrText>
      </w:r>
      <w:r w:rsidR="00882C56">
        <w:fldChar w:fldCharType="separate"/>
      </w:r>
      <w:r w:rsidR="00E90C87">
        <w:t>2.9</w:t>
      </w:r>
      <w:r w:rsidR="00882C56">
        <w:fldChar w:fldCharType="end"/>
      </w:r>
      <w:r w:rsidR="005A1D0E">
        <w:t xml:space="preserve"> and </w:t>
      </w:r>
      <w:r w:rsidR="00882C56">
        <w:fldChar w:fldCharType="begin"/>
      </w:r>
      <w:r w:rsidR="005A1D0E">
        <w:instrText xml:space="preserve"> REF _Ref161809204 \r \h </w:instrText>
      </w:r>
      <w:r w:rsidR="00882C56">
        <w:fldChar w:fldCharType="separate"/>
      </w:r>
      <w:r w:rsidR="00E90C87">
        <w:t>2.9.1</w:t>
      </w:r>
      <w:r w:rsidR="00882C56">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882C56">
        <w:fldChar w:fldCharType="begin"/>
      </w:r>
      <w:r w:rsidR="007408C7">
        <w:instrText xml:space="preserve"> REF _Ref220059090 \r \h </w:instrText>
      </w:r>
      <w:r w:rsidR="00882C56">
        <w:fldChar w:fldCharType="separate"/>
      </w:r>
      <w:r w:rsidR="00E90C87">
        <w:t>6.4.1</w:t>
      </w:r>
      <w:r w:rsidR="00882C56">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882C56">
        <w:fldChar w:fldCharType="begin"/>
      </w:r>
      <w:r w:rsidR="004B6C91">
        <w:instrText xml:space="preserve"> REF _Ref206320937 \r \h </w:instrText>
      </w:r>
      <w:r w:rsidR="00882C56">
        <w:fldChar w:fldCharType="separate"/>
      </w:r>
      <w:r w:rsidR="00E90C87">
        <w:t>6.5</w:t>
      </w:r>
      <w:r w:rsidR="00882C56">
        <w:fldChar w:fldCharType="end"/>
      </w:r>
      <w:r w:rsidR="00997279">
        <w:t xml:space="preserve">, </w:t>
      </w:r>
      <w:r w:rsidR="00882C56">
        <w:fldChar w:fldCharType="begin"/>
      </w:r>
      <w:r w:rsidR="004B6C91">
        <w:instrText xml:space="preserve"> REF _Ref206257361 \r \h </w:instrText>
      </w:r>
      <w:r w:rsidR="00882C56">
        <w:fldChar w:fldCharType="separate"/>
      </w:r>
      <w:r w:rsidR="00E90C87">
        <w:t>6.8</w:t>
      </w:r>
      <w:r w:rsidR="00882C56">
        <w:fldChar w:fldCharType="end"/>
      </w:r>
      <w:r w:rsidR="00997279">
        <w:t xml:space="preserve"> and </w:t>
      </w:r>
      <w:r w:rsidR="00882C56">
        <w:fldChar w:fldCharType="begin"/>
      </w:r>
      <w:r w:rsidR="00997279">
        <w:instrText xml:space="preserve"> REF _Ref206320962 \r \h </w:instrText>
      </w:r>
      <w:r w:rsidR="00882C56">
        <w:fldChar w:fldCharType="separate"/>
      </w:r>
      <w:r w:rsidR="00E90C87">
        <w:t>6.7</w:t>
      </w:r>
      <w:r w:rsidR="00882C56">
        <w:fldChar w:fldCharType="end"/>
      </w:r>
      <w:r w:rsidR="00997279">
        <w:t xml:space="preserve"> respectively</w:t>
      </w:r>
      <w:r w:rsidR="004B6C91">
        <w:t xml:space="preserve">. </w:t>
      </w:r>
      <w:r w:rsidR="00977ABF">
        <w:t>Compensating for expressiveness represents Contribution 2 in this thesis.</w:t>
      </w:r>
    </w:p>
    <w:p w:rsidR="00F1010D" w:rsidRPr="00C54874" w:rsidRDefault="00295B61" w:rsidP="00E72DC5">
      <w:pPr>
        <w:pStyle w:val="MScHeading3"/>
      </w:pPr>
      <w:bookmarkStart w:id="241" w:name="_Ref220059035"/>
      <w:bookmarkStart w:id="242" w:name="_Ref220059090"/>
      <w:bookmarkStart w:id="243" w:name="_Toc223971876"/>
      <w:r>
        <w:t>Ornamentation Filtering</w:t>
      </w:r>
      <w:bookmarkEnd w:id="241"/>
      <w:bookmarkEnd w:id="242"/>
      <w:bookmarkEnd w:id="243"/>
    </w:p>
    <w:p w:rsidR="005A1D0E" w:rsidRDefault="005A1D0E" w:rsidP="000E2910">
      <w:r>
        <w:t xml:space="preserve">Firstly, the system attempts to identify </w:t>
      </w:r>
      <w:r w:rsidRPr="005A1D0E">
        <w:rPr>
          <w:i/>
        </w:rPr>
        <w:t>ornamentation notes</w:t>
      </w:r>
      <w:r>
        <w:t xml:space="preserve"> </w:t>
      </w:r>
      <w:r w:rsidR="00560DEA">
        <w:t xml:space="preserve">(section </w:t>
      </w:r>
      <w:r w:rsidR="00882C56">
        <w:fldChar w:fldCharType="begin"/>
      </w:r>
      <w:r w:rsidR="00560DEA">
        <w:instrText xml:space="preserve"> REF _Ref161809204 \r \h </w:instrText>
      </w:r>
      <w:r w:rsidR="00882C56">
        <w:fldChar w:fldCharType="separate"/>
      </w:r>
      <w:r w:rsidR="00E90C87">
        <w:t>2.9.1</w:t>
      </w:r>
      <w:r w:rsidR="00882C56">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EF6BD0">
        <w:t>subsequent</w:t>
      </w:r>
      <w:r>
        <w:t xml:space="preserve"> note, so the aim of this algorithm is to identify the ornamentation notes, remove them from the transcription and </w:t>
      </w:r>
      <w:r w:rsidRPr="00EF6BD0">
        <w:t>give back</w:t>
      </w:r>
      <w:r>
        <w:t xml:space="preserve"> duration to the subsequent note</w:t>
      </w:r>
      <w:r w:rsidR="00A90527">
        <w:t xml:space="preserve"> (</w:t>
      </w:r>
      <w:r w:rsidR="00882C56">
        <w:fldChar w:fldCharType="begin"/>
      </w:r>
      <w:r w:rsidR="00A90527">
        <w:instrText xml:space="preserve"> REF _Ref208584268 \h </w:instrText>
      </w:r>
      <w:r w:rsidR="00882C56">
        <w:fldChar w:fldCharType="separate"/>
      </w:r>
      <w:r w:rsidR="00E90C87">
        <w:t xml:space="preserve">Figure </w:t>
      </w:r>
      <w:r w:rsidR="00E90C87">
        <w:rPr>
          <w:noProof/>
        </w:rPr>
        <w:t>16</w:t>
      </w:r>
      <w:r w:rsidR="00882C56">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977ABF"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E90C87" w:rsidRPr="006B070C">
          <w:t xml:space="preserve">Figure </w:t>
        </w:r>
        <w:r w:rsidR="00E90C87">
          <w:t>39</w:t>
        </w:r>
      </w:fldSimple>
      <w:r w:rsidR="00E6605D" w:rsidRPr="000E2910">
        <w:t xml:space="preserve">. </w:t>
      </w:r>
      <w:r w:rsidR="00E6605D">
        <w:t xml:space="preserve"> </w:t>
      </w:r>
    </w:p>
    <w:p w:rsidR="00DD2E78" w:rsidRDefault="00EF6BD0" w:rsidP="000E2910">
      <w:pPr>
        <w:ind w:firstLine="720"/>
      </w:pPr>
      <w:r>
        <w:t xml:space="preserve">The value </w:t>
      </w:r>
      <w:r w:rsidR="00E6605D">
        <w:t>3</w:t>
      </w:r>
      <w:r w:rsidR="00AE51F1">
        <w:t>3</w:t>
      </w:r>
      <w:r w:rsidR="00E6605D">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w:t>
      </w:r>
      <w:r>
        <w:t>s</w:t>
      </w:r>
      <w:r w:rsidR="00CE34DD" w:rsidRPr="000E2910">
        <w:t xml:space="preserve">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E90C87" w:rsidRPr="006B070C">
          <w:t xml:space="preserve">Figure </w:t>
        </w:r>
        <w:r w:rsidR="00E90C87">
          <w:t>39</w:t>
        </w:r>
      </w:fldSimple>
      <w:r w:rsidR="00CE34DD" w:rsidRPr="000E2910">
        <w:t>.</w:t>
      </w:r>
    </w:p>
    <w:p w:rsidR="00977ABF" w:rsidRDefault="00977ABF">
      <w:pPr>
        <w:spacing w:line="240" w:lineRule="auto"/>
        <w:jc w:val="left"/>
      </w:pPr>
      <w:r>
        <w:br w:type="page"/>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lastRenderedPageBreak/>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977ABF" w:rsidRPr="00016325" w:rsidRDefault="00977ABF" w:rsidP="00977ABF">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977ABF" w:rsidRPr="006B070C" w:rsidRDefault="00977ABF" w:rsidP="00977ABF">
      <w:pPr>
        <w:pStyle w:val="BodyTextIndent3"/>
        <w:ind w:firstLine="284"/>
        <w:jc w:val="left"/>
      </w:pPr>
    </w:p>
    <w:p w:rsidR="00977ABF" w:rsidRDefault="00977ABF" w:rsidP="00977ABF">
      <w:pPr>
        <w:pStyle w:val="Caption"/>
      </w:pPr>
      <w:bookmarkStart w:id="244" w:name="_Ref189925811"/>
      <w:bookmarkStart w:id="245" w:name="_Toc223971944"/>
      <w:r w:rsidRPr="006B070C">
        <w:t xml:space="preserve">Figure </w:t>
      </w:r>
      <w:fldSimple w:instr=" SEQ Figure \* ARABIC ">
        <w:r w:rsidR="00E90C87">
          <w:rPr>
            <w:noProof/>
          </w:rPr>
          <w:t>39</w:t>
        </w:r>
      </w:fldSimple>
      <w:bookmarkEnd w:id="244"/>
      <w:r w:rsidRPr="006B070C">
        <w:t xml:space="preserve">: Pseudocode for the </w:t>
      </w:r>
      <w:r>
        <w:t>quaver duration calculation algorithm</w:t>
      </w:r>
      <w:bookmarkEnd w:id="245"/>
    </w:p>
    <w:p w:rsidR="00B22DEE" w:rsidRDefault="00882C56" w:rsidP="00715F9F">
      <w:pPr>
        <w:ind w:firstLine="720"/>
      </w:pPr>
      <w:r>
        <w:fldChar w:fldCharType="begin"/>
      </w:r>
      <w:r w:rsidR="00DD2E78">
        <w:instrText xml:space="preserve"> REF _Ref205132763 \h </w:instrText>
      </w:r>
      <w:r>
        <w:fldChar w:fldCharType="separate"/>
      </w:r>
      <w:r w:rsidR="00E90C87">
        <w:t xml:space="preserve">Figure </w:t>
      </w:r>
      <w:r w:rsidR="00E90C87">
        <w:rPr>
          <w:noProof/>
        </w:rPr>
        <w:t>40</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E90C87">
        <w:t xml:space="preserve">Equation </w:t>
      </w:r>
      <w:r w:rsidR="00E90C87">
        <w:rPr>
          <w:noProof/>
        </w:rPr>
        <w:t>15</w:t>
      </w:r>
      <w:r>
        <w:fldChar w:fldCharType="end"/>
      </w:r>
      <w:r w:rsidR="00B22DEE">
        <w:t>)</w:t>
      </w:r>
      <w:r w:rsidR="00031C3B">
        <w:t xml:space="preserve">. </w:t>
      </w:r>
    </w:p>
    <w:p w:rsidR="00977ABF" w:rsidRDefault="00977ABF" w:rsidP="00715F9F">
      <w:pPr>
        <w:ind w:firstLine="720"/>
      </w:pPr>
    </w:p>
    <w:p w:rsidR="00B21730" w:rsidRDefault="00882C56"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num>
                <m:den>
                  <m:r>
                    <w:rPr>
                      <w:rFonts w:ascii="Cambria Math" w:hAnsi="Cambria Math"/>
                      <w:szCs w:val="24"/>
                    </w:rPr>
                    <m:t>q</m:t>
                  </m:r>
                  <m:r>
                    <w:rPr>
                      <w:rFonts w:ascii="Cambria Math" w:hAnsi="Cambria Math"/>
                      <w:szCs w:val="24"/>
                    </w:rPr>
                    <m:t>L</m:t>
                  </m:r>
                </m:den>
              </m:f>
            </m:e>
          </m:d>
        </m:oMath>
      </m:oMathPara>
    </w:p>
    <w:p w:rsidR="00B22DEE" w:rsidRPr="006B070C" w:rsidRDefault="00B22DEE" w:rsidP="00B22DEE">
      <w:pPr>
        <w:pStyle w:val="Caption"/>
      </w:pPr>
      <w:bookmarkStart w:id="246" w:name="_Ref204957245"/>
      <w:r>
        <w:t xml:space="preserve">Equation </w:t>
      </w:r>
      <w:fldSimple w:instr=" SEQ Equation \* ARABIC ">
        <w:r w:rsidR="00E90C87">
          <w:rPr>
            <w:noProof/>
          </w:rPr>
          <w:t>15</w:t>
        </w:r>
      </w:fldSimple>
      <w:bookmarkEnd w:id="246"/>
    </w:p>
    <w:p w:rsidR="00715F9F" w:rsidRDefault="00570A01" w:rsidP="00715F9F">
      <w:pPr>
        <w:ind w:firstLine="720"/>
      </w:pPr>
      <w:r>
        <w:t xml:space="preserve">From </w:t>
      </w:r>
      <w:r w:rsidR="00882C56">
        <w:fldChar w:fldCharType="begin"/>
      </w:r>
      <w:r w:rsidR="00031C3B">
        <w:instrText xml:space="preserve"> REF _Ref205132763 \h </w:instrText>
      </w:r>
      <w:r w:rsidR="00882C56">
        <w:fldChar w:fldCharType="separate"/>
      </w:r>
      <w:r w:rsidR="00E90C87">
        <w:t xml:space="preserve">Figure </w:t>
      </w:r>
      <w:r w:rsidR="00E90C87">
        <w:rPr>
          <w:noProof/>
        </w:rPr>
        <w:t>40</w:t>
      </w:r>
      <w:r w:rsidR="00882C56">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882C56">
        <w:fldChar w:fldCharType="begin"/>
      </w:r>
      <w:r w:rsidR="00715F9F">
        <w:instrText xml:space="preserve"> REF _Ref206252158 \h </w:instrText>
      </w:r>
      <w:r w:rsidR="00882C56">
        <w:fldChar w:fldCharType="separate"/>
      </w:r>
      <w:r w:rsidR="00E90C87">
        <w:t xml:space="preserve">Table </w:t>
      </w:r>
      <w:r w:rsidR="00E90C87">
        <w:rPr>
          <w:noProof/>
        </w:rPr>
        <w:t>14</w:t>
      </w:r>
      <w:r w:rsidR="00882C56">
        <w:fldChar w:fldCharType="end"/>
      </w:r>
      <w:r w:rsidR="00715F9F">
        <w:t xml:space="preserve"> shows a subset of the durations measured by the onset detection function for the phrase of music used to generate </w:t>
      </w:r>
      <w:r w:rsidR="00882C56">
        <w:fldChar w:fldCharType="begin"/>
      </w:r>
      <w:r w:rsidR="00715F9F">
        <w:instrText xml:space="preserve"> REF _Ref205132763 \h </w:instrText>
      </w:r>
      <w:r w:rsidR="00882C56">
        <w:fldChar w:fldCharType="separate"/>
      </w:r>
      <w:r w:rsidR="00E90C87">
        <w:t xml:space="preserve">Figure </w:t>
      </w:r>
      <w:r w:rsidR="00E90C87">
        <w:rPr>
          <w:noProof/>
        </w:rPr>
        <w:t>40</w:t>
      </w:r>
      <w:r w:rsidR="00882C56">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882C56">
        <w:fldChar w:fldCharType="begin"/>
      </w:r>
      <w:r w:rsidR="005B2367">
        <w:instrText xml:space="preserve"> REF _Ref205617353 \h </w:instrText>
      </w:r>
      <w:r w:rsidR="00882C56">
        <w:fldChar w:fldCharType="separate"/>
      </w:r>
      <w:r w:rsidR="00E90C87">
        <w:t xml:space="preserve">Table </w:t>
      </w:r>
      <w:r w:rsidR="00E90C87">
        <w:rPr>
          <w:noProof/>
        </w:rPr>
        <w:t>3</w:t>
      </w:r>
      <w:r w:rsidR="00882C56">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EF6BD0" w:rsidP="00637AFB">
      <w:pPr>
        <w:pStyle w:val="Caption"/>
        <w:jc w:val="center"/>
      </w:pPr>
      <w:bookmarkStart w:id="247" w:name="_Ref204957176"/>
      <w:bookmarkStart w:id="248" w:name="_Ref204957177"/>
      <w:bookmarkStart w:id="249" w:name="_Ref205132762"/>
      <w:r>
        <w:rPr>
          <w:noProof/>
          <w:lang w:eastAsia="en-IE"/>
        </w:rPr>
        <w:lastRenderedPageBreak/>
        <w:drawing>
          <wp:inline distT="0" distB="0" distL="0" distR="0">
            <wp:extent cx="5280660" cy="3211830"/>
            <wp:effectExtent l="19050" t="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srcRect/>
                    <a:stretch>
                      <a:fillRect/>
                    </a:stretch>
                  </pic:blipFill>
                  <pic:spPr bwMode="auto">
                    <a:xfrm>
                      <a:off x="0" y="0"/>
                      <a:ext cx="5280660" cy="3211830"/>
                    </a:xfrm>
                    <a:prstGeom prst="rect">
                      <a:avLst/>
                    </a:prstGeom>
                    <a:noFill/>
                    <a:ln w="9525">
                      <a:noFill/>
                      <a:miter lim="800000"/>
                      <a:headEnd/>
                      <a:tailEnd/>
                    </a:ln>
                  </pic:spPr>
                </pic:pic>
              </a:graphicData>
            </a:graphic>
          </wp:inline>
        </w:drawing>
      </w:r>
    </w:p>
    <w:p w:rsidR="0081135F" w:rsidRDefault="0081135F" w:rsidP="0081135F">
      <w:pPr>
        <w:pStyle w:val="Caption"/>
      </w:pPr>
      <w:bookmarkStart w:id="250" w:name="_Ref205132763"/>
      <w:bookmarkStart w:id="251" w:name="_Ref220151666"/>
      <w:bookmarkStart w:id="252" w:name="_Toc223971945"/>
      <w:bookmarkEnd w:id="247"/>
      <w:bookmarkEnd w:id="248"/>
      <w:r>
        <w:t xml:space="preserve">Figure </w:t>
      </w:r>
      <w:fldSimple w:instr=" SEQ Figure \* ARABIC ">
        <w:r w:rsidR="00E90C87">
          <w:rPr>
            <w:noProof/>
          </w:rPr>
          <w:t>40</w:t>
        </w:r>
      </w:fldSimple>
      <w:bookmarkEnd w:id="250"/>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49"/>
      <w:bookmarkEnd w:id="251"/>
      <w:bookmarkEnd w:id="252"/>
    </w:p>
    <w:p w:rsidR="00CE34DD" w:rsidRDefault="00031C3B" w:rsidP="00143388">
      <w:pPr>
        <w:ind w:firstLine="720"/>
      </w:pPr>
      <w:r w:rsidRPr="000E2910">
        <w:t xml:space="preserve">Notes whose </w:t>
      </w:r>
      <w:r>
        <w:t xml:space="preserve">multiples are </w:t>
      </w:r>
      <w:r w:rsidR="00EF6BD0">
        <w:t>zero</w:t>
      </w:r>
      <w:r>
        <w:t xml:space="preserve"> </w:t>
      </w:r>
      <w:r w:rsidR="00A80778">
        <w:t xml:space="preserve">are classified as ornamentation notes </w:t>
      </w:r>
      <w:r w:rsidR="003511CF">
        <w:t xml:space="preserve">and </w:t>
      </w:r>
      <w:r>
        <w:t xml:space="preserve">removed from the </w:t>
      </w:r>
      <w:r w:rsidR="00977ABF">
        <w:t>transcription</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882C56">
        <w:fldChar w:fldCharType="begin"/>
      </w:r>
      <w:r>
        <w:instrText xml:space="preserve"> REF _Ref161809204 \r \h </w:instrText>
      </w:r>
      <w:r w:rsidR="00882C56">
        <w:fldChar w:fldCharType="separate"/>
      </w:r>
      <w:r w:rsidR="00E90C87">
        <w:t>2.9.1</w:t>
      </w:r>
      <w:r w:rsidR="00882C56">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882C56">
        <w:fldChar w:fldCharType="begin"/>
      </w:r>
      <w:r w:rsidR="00B567D0">
        <w:instrText xml:space="preserve"> REF _Ref207089994 \h </w:instrText>
      </w:r>
      <w:r w:rsidR="00882C56">
        <w:fldChar w:fldCharType="separate"/>
      </w:r>
      <w:r w:rsidR="00E90C87">
        <w:t xml:space="preserve">Table </w:t>
      </w:r>
      <w:r w:rsidR="00E90C87">
        <w:rPr>
          <w:noProof/>
        </w:rPr>
        <w:t>10</w:t>
      </w:r>
      <w:r w:rsidR="00882C56">
        <w:fldChar w:fldCharType="end"/>
      </w:r>
      <w:r w:rsidR="00B567D0">
        <w:t>.</w:t>
      </w:r>
      <w:r w:rsidR="00977ABF">
        <w:t xml:space="preserve"> </w:t>
      </w:r>
      <w:r w:rsidR="00715F9F">
        <w:t xml:space="preserve">In </w:t>
      </w:r>
      <w:r w:rsidR="00882C56">
        <w:fldChar w:fldCharType="begin"/>
      </w:r>
      <w:r w:rsidR="00715F9F">
        <w:instrText xml:space="preserve"> REF _Ref206252158 \h </w:instrText>
      </w:r>
      <w:r w:rsidR="00882C56">
        <w:fldChar w:fldCharType="separate"/>
      </w:r>
      <w:r w:rsidR="00E90C87">
        <w:t xml:space="preserve">Table </w:t>
      </w:r>
      <w:r w:rsidR="00E90C87">
        <w:rPr>
          <w:noProof/>
        </w:rPr>
        <w:t>14</w:t>
      </w:r>
      <w:r w:rsidR="00882C56">
        <w:fldChar w:fldCharType="end"/>
      </w:r>
      <w:r w:rsidR="00715F9F">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882C56">
        <w:fldChar w:fldCharType="begin"/>
      </w:r>
      <w:r>
        <w:instrText xml:space="preserve"> REF _Ref204957245 \h </w:instrText>
      </w:r>
      <w:r w:rsidR="00882C56">
        <w:fldChar w:fldCharType="separate"/>
      </w:r>
      <w:r w:rsidR="00E90C87">
        <w:t xml:space="preserve">Equation </w:t>
      </w:r>
      <w:r w:rsidR="00E90C87">
        <w:rPr>
          <w:noProof/>
        </w:rPr>
        <w:t>15</w:t>
      </w:r>
      <w:r w:rsidR="00882C56">
        <w:fldChar w:fldCharType="end"/>
      </w:r>
      <w:r w:rsidRPr="000E2910">
        <w:t xml:space="preserve">. </w:t>
      </w:r>
    </w:p>
    <w:p w:rsidR="0081135F" w:rsidRDefault="0081135F" w:rsidP="0081135F">
      <w:pPr>
        <w:ind w:firstLine="576"/>
      </w:pPr>
      <w:r>
        <w:t xml:space="preserve">In order to compensate for "long notes" (P8) (section </w:t>
      </w:r>
      <w:r w:rsidR="00882C56">
        <w:fldChar w:fldCharType="begin"/>
      </w:r>
      <w:r>
        <w:instrText xml:space="preserve"> REF _Ref161809204 \r \h </w:instrText>
      </w:r>
      <w:r w:rsidR="00882C56">
        <w:fldChar w:fldCharType="separate"/>
      </w:r>
      <w:r w:rsidR="00E90C87">
        <w:t>2.9.1</w:t>
      </w:r>
      <w:r w:rsidR="00882C56">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882C56">
        <w:fldChar w:fldCharType="begin"/>
      </w:r>
      <w:r>
        <w:instrText xml:space="preserve"> REF _Ref206253930 \r \h </w:instrText>
      </w:r>
      <w:r w:rsidR="00882C56">
        <w:fldChar w:fldCharType="separate"/>
      </w:r>
      <w:r w:rsidR="00E90C87">
        <w:t>6.3</w:t>
      </w:r>
      <w:r w:rsidR="00882C56">
        <w:fldChar w:fldCharType="end"/>
      </w:r>
      <w:r>
        <w:t xml:space="preserve">. </w:t>
      </w:r>
      <w:r w:rsidR="00882C56">
        <w:fldChar w:fldCharType="begin"/>
      </w:r>
      <w:r>
        <w:instrText xml:space="preserve"> REF _Ref206254047 \h </w:instrText>
      </w:r>
      <w:r w:rsidR="00882C56">
        <w:fldChar w:fldCharType="separate"/>
      </w:r>
      <w:r w:rsidR="00E90C87">
        <w:t xml:space="preserve">Table </w:t>
      </w:r>
      <w:r w:rsidR="00E90C87">
        <w:rPr>
          <w:noProof/>
        </w:rPr>
        <w:t>15</w:t>
      </w:r>
      <w:r w:rsidR="00882C56">
        <w:fldChar w:fldCharType="end"/>
      </w:r>
      <w:r>
        <w:t xml:space="preserve"> </w:t>
      </w:r>
      <w:r w:rsidR="00637AFB">
        <w:t xml:space="preserve">(page </w:t>
      </w:r>
      <w:r w:rsidR="00882C56">
        <w:fldChar w:fldCharType="begin"/>
      </w:r>
      <w:r w:rsidR="00637AFB">
        <w:instrText xml:space="preserve"> PAGEREF _Ref206254042 \h </w:instrText>
      </w:r>
      <w:r w:rsidR="00882C56">
        <w:fldChar w:fldCharType="separate"/>
      </w:r>
      <w:r w:rsidR="00E90C87">
        <w:rPr>
          <w:noProof/>
        </w:rPr>
        <w:t>106</w:t>
      </w:r>
      <w:r w:rsidR="00882C56">
        <w:fldChar w:fldCharType="end"/>
      </w:r>
      <w:r w:rsidR="00637AFB">
        <w:t xml:space="preserve">) </w:t>
      </w:r>
      <w:r>
        <w:t xml:space="preserve">shows the </w:t>
      </w:r>
      <w:r>
        <w:lastRenderedPageBreak/>
        <w:t xml:space="preserve">results of this process on the transcription given in </w:t>
      </w:r>
      <w:r w:rsidR="00882C56">
        <w:fldChar w:fldCharType="begin"/>
      </w:r>
      <w:r>
        <w:instrText xml:space="preserve"> REF _Ref206252158 \h </w:instrText>
      </w:r>
      <w:r w:rsidR="00882C56">
        <w:fldChar w:fldCharType="separate"/>
      </w:r>
      <w:r w:rsidR="00E90C87">
        <w:t xml:space="preserve">Table </w:t>
      </w:r>
      <w:r w:rsidR="00E90C87">
        <w:rPr>
          <w:noProof/>
        </w:rPr>
        <w:t>14</w:t>
      </w:r>
      <w:r w:rsidR="00882C56">
        <w:fldChar w:fldCharType="end"/>
      </w:r>
      <w:r w:rsidR="00637AFB">
        <w:t xml:space="preserve"> (page </w:t>
      </w:r>
      <w:r w:rsidR="00882C56">
        <w:fldChar w:fldCharType="begin"/>
      </w:r>
      <w:r w:rsidR="00637AFB">
        <w:instrText xml:space="preserve"> PAGEREF _Ref220158465 \h </w:instrText>
      </w:r>
      <w:r w:rsidR="00882C56">
        <w:fldChar w:fldCharType="separate"/>
      </w:r>
      <w:r w:rsidR="00E90C87">
        <w:rPr>
          <w:noProof/>
        </w:rPr>
        <w:t>105</w:t>
      </w:r>
      <w:r w:rsidR="00882C56">
        <w:fldChar w:fldCharType="end"/>
      </w:r>
      <w:r w:rsidR="00637AFB">
        <w:t>)</w:t>
      </w:r>
      <w:r>
        <w:t>. Notes added by "long note" compensation are highlighted in blue</w:t>
      </w:r>
      <w:r w:rsidR="00637AFB">
        <w:t xml:space="preserve"> in </w:t>
      </w:r>
      <w:r w:rsidR="00882C56">
        <w:fldChar w:fldCharType="begin"/>
      </w:r>
      <w:r w:rsidR="00637AFB">
        <w:instrText xml:space="preserve"> REF _Ref206254047 \h </w:instrText>
      </w:r>
      <w:r w:rsidR="00882C56">
        <w:fldChar w:fldCharType="separate"/>
      </w:r>
      <w:r w:rsidR="00E90C87">
        <w:t xml:space="preserve">Table </w:t>
      </w:r>
      <w:r w:rsidR="00E90C87">
        <w:rPr>
          <w:noProof/>
        </w:rPr>
        <w:t>15</w:t>
      </w:r>
      <w:r w:rsidR="00882C56">
        <w:fldChar w:fldCharType="end"/>
      </w:r>
      <w:r>
        <w:t xml:space="preserve">.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53" w:name="_Ref206252158"/>
      <w:bookmarkStart w:id="254" w:name="_Ref220158465"/>
      <w:bookmarkStart w:id="255" w:name="_Toc223971968"/>
      <w:r>
        <w:t xml:space="preserve">Table </w:t>
      </w:r>
      <w:fldSimple w:instr=" SEQ Table \* ARABIC ">
        <w:r w:rsidR="00E90C87">
          <w:rPr>
            <w:noProof/>
          </w:rPr>
          <w:t>14</w:t>
        </w:r>
      </w:fldSimple>
      <w:bookmarkEnd w:id="253"/>
      <w:r>
        <w:t xml:space="preserve">: Calculated note onset times, durations, quaver multiples, frequencies and energies </w:t>
      </w:r>
      <w:r>
        <w:rPr>
          <w:noProof/>
        </w:rPr>
        <w:t>for the first 30 notes from the tune "The Kilmovee Jig" played on a concert flute</w:t>
      </w:r>
      <w:bookmarkEnd w:id="254"/>
      <w:bookmarkEnd w:id="255"/>
    </w:p>
    <w:p w:rsidR="009270C0" w:rsidRDefault="009270C0" w:rsidP="009270C0">
      <w:pPr>
        <w:ind w:firstLine="576"/>
      </w:pPr>
      <w:r w:rsidRPr="00016325">
        <w:t>In this way notes are quantise</w:t>
      </w:r>
      <w:r>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w:t>
      </w:r>
      <w:r w:rsidR="00803418">
        <w:t xml:space="preserve">Chapter </w:t>
      </w:r>
      <w:r w:rsidR="00882C56">
        <w:fldChar w:fldCharType="begin"/>
      </w:r>
      <w:r w:rsidR="00936DF4">
        <w:instrText xml:space="preserve"> REF _Ref220687145 \r \h </w:instrText>
      </w:r>
      <w:r w:rsidR="00882C56">
        <w:fldChar w:fldCharType="separate"/>
      </w:r>
      <w:r w:rsidR="00E90C87">
        <w:t>7</w:t>
      </w:r>
      <w:r w:rsidR="00882C56">
        <w:fldChar w:fldCharType="end"/>
      </w:r>
      <w:r w:rsidR="00936DF4">
        <w:t xml:space="preserve"> </w:t>
      </w:r>
      <w:r w:rsidR="00803418">
        <w:t xml:space="preserve">is </w:t>
      </w:r>
      <w:r w:rsidR="000326DB">
        <w:t xml:space="preserve">six </w:t>
      </w:r>
      <w:r w:rsidR="006B3D6F">
        <w:t xml:space="preserve">seconds. If the last window is of </w:t>
      </w:r>
      <w:r w:rsidR="006B3D6F">
        <w:lastRenderedPageBreak/>
        <w:t xml:space="preserve">duration less than the window size, then the </w:t>
      </w:r>
      <w:r w:rsidR="00FD244E">
        <w:t xml:space="preserve">last </w:t>
      </w:r>
      <w:r w:rsidR="006B3D6F">
        <w:t xml:space="preserve">window is combined with the previous window for analysis, so that no window is </w:t>
      </w:r>
      <w:r w:rsidR="00EF6BD0">
        <w:t xml:space="preserve">shorter </w:t>
      </w:r>
      <w:r w:rsidR="006B3D6F">
        <w:t>than the window size.</w:t>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56" w:name="_Ref206254047"/>
      <w:bookmarkStart w:id="257" w:name="_Ref206254042"/>
      <w:bookmarkStart w:id="258" w:name="_Toc223971969"/>
      <w:r>
        <w:t xml:space="preserve">Table </w:t>
      </w:r>
      <w:fldSimple w:instr=" SEQ Table \* ARABIC ">
        <w:r w:rsidR="00E90C87">
          <w:rPr>
            <w:noProof/>
          </w:rPr>
          <w:t>15</w:t>
        </w:r>
      </w:fldSimple>
      <w:bookmarkEnd w:id="256"/>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57"/>
      <w:r w:rsidR="00637AFB">
        <w:rPr>
          <w:noProof/>
        </w:rPr>
        <w:t xml:space="preserve"> of the data presented in </w:t>
      </w:r>
      <w:r w:rsidR="00882C56">
        <w:rPr>
          <w:noProof/>
        </w:rPr>
        <w:fldChar w:fldCharType="begin"/>
      </w:r>
      <w:r w:rsidR="00637AFB">
        <w:rPr>
          <w:noProof/>
        </w:rPr>
        <w:instrText xml:space="preserve"> REF _Ref206252158 \h </w:instrText>
      </w:r>
      <w:r w:rsidR="00882C56">
        <w:rPr>
          <w:noProof/>
        </w:rPr>
      </w:r>
      <w:r w:rsidR="00882C56">
        <w:rPr>
          <w:noProof/>
        </w:rPr>
        <w:fldChar w:fldCharType="separate"/>
      </w:r>
      <w:r w:rsidR="00E90C87">
        <w:t xml:space="preserve">Table </w:t>
      </w:r>
      <w:r w:rsidR="00E90C87">
        <w:rPr>
          <w:noProof/>
        </w:rPr>
        <w:t>14</w:t>
      </w:r>
      <w:bookmarkEnd w:id="258"/>
      <w:r w:rsidR="00882C56">
        <w:rPr>
          <w:noProof/>
        </w:rPr>
        <w:fldChar w:fldCharType="end"/>
      </w:r>
    </w:p>
    <w:p w:rsidR="006B3D6F" w:rsidRDefault="00882C56" w:rsidP="006B3D6F">
      <w:pPr>
        <w:ind w:firstLine="720"/>
      </w:pPr>
      <w:r>
        <w:fldChar w:fldCharType="begin"/>
      </w:r>
      <w:r w:rsidR="006B3D6F">
        <w:instrText xml:space="preserve"> REF _Ref208577348 \h </w:instrText>
      </w:r>
      <w:r>
        <w:fldChar w:fldCharType="separate"/>
      </w:r>
      <w:r w:rsidR="00E90C87">
        <w:t xml:space="preserve">Table </w:t>
      </w:r>
      <w:r w:rsidR="00E90C87">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w:t>
      </w:r>
      <w:r w:rsidR="00803418">
        <w:t xml:space="preserve">Chapter </w:t>
      </w:r>
      <w:r>
        <w:fldChar w:fldCharType="begin"/>
      </w:r>
      <w:r w:rsidR="00936DF4">
        <w:instrText xml:space="preserve"> REF _Ref220687145 \r \h </w:instrText>
      </w:r>
      <w:r>
        <w:fldChar w:fldCharType="separate"/>
      </w:r>
      <w:r w:rsidR="00E90C87">
        <w:t>7</w:t>
      </w:r>
      <w:r>
        <w:fldChar w:fldCharType="end"/>
      </w:r>
      <w:r w:rsidR="00803418">
        <w:t>.</w:t>
      </w: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59" w:name="_Ref208577348"/>
      <w:bookmarkStart w:id="260" w:name="_Toc223971970"/>
      <w:r>
        <w:t xml:space="preserve">Table </w:t>
      </w:r>
      <w:fldSimple w:instr=" SEQ Table \* ARABIC ">
        <w:r w:rsidR="00E90C87">
          <w:rPr>
            <w:noProof/>
          </w:rPr>
          <w:t>16</w:t>
        </w:r>
      </w:fldSimple>
      <w:bookmarkEnd w:id="259"/>
      <w:r>
        <w:t xml:space="preserve">: Filtered and inserted note counts using </w:t>
      </w:r>
      <w:r w:rsidR="00295B61">
        <w:t>Ornamentation Filtering</w:t>
      </w:r>
      <w:r w:rsidR="00394775">
        <w:t>. See also Appendix A</w:t>
      </w:r>
      <w:bookmarkEnd w:id="260"/>
    </w:p>
    <w:p w:rsidR="00B21730" w:rsidRPr="006B070C" w:rsidRDefault="00B21730" w:rsidP="00B21730">
      <w:pPr>
        <w:pStyle w:val="MscHeading2"/>
      </w:pPr>
      <w:bookmarkStart w:id="261" w:name="_Ref206320937"/>
      <w:bookmarkStart w:id="262" w:name="_Toc223971877"/>
      <w:r w:rsidRPr="006B070C">
        <w:t>Breath detection</w:t>
      </w:r>
      <w:bookmarkEnd w:id="261"/>
      <w:bookmarkEnd w:id="262"/>
    </w:p>
    <w:p w:rsidR="0081135F" w:rsidRDefault="00B21730" w:rsidP="009270C0">
      <w:r>
        <w:t>F</w:t>
      </w:r>
      <w:r w:rsidR="00803418">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882C56" w:rsidRPr="00882C56">
        <w:fldChar w:fldCharType="begin"/>
      </w:r>
      <w:r w:rsidR="00D61FFF">
        <w:instrText xml:space="preserve"> ADDIN ZOTERO_ITEM {"citationItems":[{"position":1,"key":"J4MNS7T6"},{"position":1,"key":"2KFV2KTD"}]} </w:instrText>
      </w:r>
      <w:r w:rsidR="00882C56" w:rsidRPr="00882C56">
        <w:fldChar w:fldCharType="separate"/>
      </w:r>
      <w:r w:rsidR="00634B35" w:rsidRPr="00634B35">
        <w:t>(Larsen 2003; Hamilton 1990)</w:t>
      </w:r>
      <w:r w:rsidR="00882C56" w:rsidRPr="000E3DAE">
        <w:rPr>
          <w:vertAlign w:val="superscript"/>
        </w:rPr>
        <w:fldChar w:fldCharType="end"/>
      </w:r>
      <w:r>
        <w:t xml:space="preserve"> (section </w:t>
      </w:r>
      <w:r w:rsidR="00882C56">
        <w:fldChar w:fldCharType="begin"/>
      </w:r>
      <w:r w:rsidR="00B30A42">
        <w:instrText xml:space="preserve"> REF _Ref208226647 \r \h </w:instrText>
      </w:r>
      <w:r w:rsidR="00882C56">
        <w:fldChar w:fldCharType="separate"/>
      </w:r>
      <w:r w:rsidR="00E90C87">
        <w:t>2.9.2</w:t>
      </w:r>
      <w:r w:rsidR="00882C56">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the average absolute amplitude of the entire signal.</w:t>
      </w:r>
      <w:r w:rsidR="009270C0">
        <w:t xml:space="preserve"> </w:t>
      </w:r>
      <w:r w:rsidR="006B3D6F" w:rsidRPr="000E2910">
        <w:t xml:space="preserve">A breath is marked </w:t>
      </w:r>
      <w:r w:rsidR="006B3D6F">
        <w:t xml:space="preserve">with a pitch spelling </w:t>
      </w:r>
      <w:r w:rsidR="006B3D6F" w:rsidRPr="00247913">
        <w:rPr>
          <w:i/>
        </w:rPr>
        <w:t>pS</w:t>
      </w:r>
      <w:r w:rsidR="006B3D6F" w:rsidRPr="00247913">
        <w:rPr>
          <w:i/>
          <w:vertAlign w:val="subscript"/>
        </w:rPr>
        <w:t>j</w:t>
      </w:r>
      <w:r w:rsidR="006B3D6F">
        <w:t xml:space="preserve"> = </w:t>
      </w:r>
      <w:r w:rsidR="004C676D">
        <w:t>"</w:t>
      </w:r>
      <w:r w:rsidR="006B3D6F" w:rsidRPr="00C106E9">
        <w:rPr>
          <w:rFonts w:ascii="Courier New" w:hAnsi="Courier New" w:cs="Courier New"/>
        </w:rPr>
        <w:t>z</w:t>
      </w:r>
      <w:r w:rsidR="004C676D" w:rsidRPr="004C676D">
        <w:t>"</w:t>
      </w:r>
      <w:r w:rsidR="006B3D6F">
        <w:t xml:space="preserve"> </w:t>
      </w:r>
      <w:r w:rsidR="006B3D6F" w:rsidRPr="000E2910">
        <w:t xml:space="preserve">if the average amplitude of a candidate note is less than a 10% threshold of the average amplitude over the entire signal. </w:t>
      </w:r>
    </w:p>
    <w:p w:rsidR="006B3D6F" w:rsidRDefault="006B3D6F" w:rsidP="006B3D6F">
      <w:pPr>
        <w:ind w:firstLine="720"/>
      </w:pP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63" w:name="_Ref207101993"/>
      <w:bookmarkStart w:id="264" w:name="_Toc223971878"/>
      <w:r w:rsidRPr="006B070C">
        <w:lastRenderedPageBreak/>
        <w:t>Pitch spelling</w:t>
      </w:r>
      <w:bookmarkEnd w:id="263"/>
      <w:bookmarkEnd w:id="264"/>
    </w:p>
    <w:p w:rsidR="00287D18" w:rsidRDefault="00803418" w:rsidP="00FE6CBE">
      <w:r>
        <w:t>The pitch spelling subsystem assign</w:t>
      </w:r>
      <w:r w:rsidR="00FE6CBE">
        <w:t>s</w:t>
      </w:r>
      <w:r>
        <w:t xml:space="preserve"> a symbol in ABC notation to </w:t>
      </w:r>
      <w:r w:rsidR="00FE6CBE">
        <w:t xml:space="preserve">each </w:t>
      </w:r>
      <w:r>
        <w:t xml:space="preserve">detected note frequency. </w:t>
      </w:r>
      <w:r w:rsidR="001A1D10">
        <w:t xml:space="preserve">Concert </w:t>
      </w:r>
      <w:r w:rsidR="001A1D10" w:rsidRPr="000E2910">
        <w:t>flute</w:t>
      </w:r>
      <w:r w:rsidR="001A1D10">
        <w:t xml:space="preserve">s, </w:t>
      </w:r>
      <w:r w:rsidR="00673BF3">
        <w:t>tin-whistle</w:t>
      </w:r>
      <w:r w:rsidR="001A1D10">
        <w:t xml:space="preserve">s and uilleann pipes </w:t>
      </w:r>
      <w:r w:rsidR="001A1D10" w:rsidRPr="000E2910">
        <w:t xml:space="preserve">used to play traditional music </w:t>
      </w:r>
      <w:r w:rsidR="001A1D10">
        <w:t xml:space="preserve">have a range of </w:t>
      </w:r>
      <w:r w:rsidR="004C676D">
        <w:t xml:space="preserve">two </w:t>
      </w:r>
      <w:r w:rsidR="001A1D10">
        <w:t xml:space="preserve">octaves, </w:t>
      </w:r>
      <w:r w:rsidR="001A1D10" w:rsidRPr="000E2910">
        <w:t>though this can be extended by cross fingering techniques</w:t>
      </w:r>
      <w:r w:rsidR="001A1D10">
        <w:t xml:space="preserve"> (section </w:t>
      </w:r>
      <w:r w:rsidR="00882C56">
        <w:fldChar w:fldCharType="begin"/>
      </w:r>
      <w:r w:rsidR="001A1D10">
        <w:instrText xml:space="preserve"> REF _Ref205115587 \r \h </w:instrText>
      </w:r>
      <w:r w:rsidR="00882C56">
        <w:fldChar w:fldCharType="separate"/>
      </w:r>
      <w:r w:rsidR="00E90C87">
        <w:t>2.4.2</w:t>
      </w:r>
      <w:r w:rsidR="00882C56">
        <w:fldChar w:fldCharType="end"/>
      </w:r>
      <w:r w:rsidR="001A1D10">
        <w:t xml:space="preserve">) and consequently most traditional tunes have a range of </w:t>
      </w:r>
      <w:r w:rsidR="00FD244E">
        <w:t xml:space="preserve">two </w:t>
      </w:r>
      <w:r w:rsidR="001A1D10">
        <w:t>octaves</w:t>
      </w:r>
      <w:r w:rsidR="001A1D10" w:rsidRPr="000E2910">
        <w:t xml:space="preserve">. </w:t>
      </w:r>
      <w:r w:rsidR="001A1D10">
        <w:t xml:space="preserve">The pitch spelling algorithm employed again takes advantage of </w:t>
      </w:r>
      <w:r w:rsidR="00876605" w:rsidRPr="00B74AED">
        <w:t>Breathnach</w:t>
      </w:r>
      <w:r w:rsidR="00876605">
        <w:t xml:space="preserve">'s </w:t>
      </w:r>
      <w:r w:rsidR="00882C56">
        <w:fldChar w:fldCharType="begin"/>
      </w:r>
      <w:r w:rsidR="00D61FFF">
        <w:instrText xml:space="preserve"> ADDIN ZOTERO_ITEM {"citationItems":[{"suppressAuthor":true,"position":1,"key":"IZ6T34UP"}]} </w:instrText>
      </w:r>
      <w:r w:rsidR="00882C56">
        <w:fldChar w:fldCharType="separate"/>
      </w:r>
      <w:r w:rsidR="00634B35" w:rsidRPr="00634B35">
        <w:t>(1985)</w:t>
      </w:r>
      <w:r w:rsidR="00882C56">
        <w:fldChar w:fldCharType="end"/>
      </w:r>
      <w:r w:rsidR="001A1D10">
        <w:t xml:space="preserve"> observation reported in section </w:t>
      </w:r>
      <w:r w:rsidR="00882C56">
        <w:fldChar w:fldCharType="begin"/>
      </w:r>
      <w:r w:rsidR="001A1D10">
        <w:instrText xml:space="preserve"> REF _Ref206141945 \r \h </w:instrText>
      </w:r>
      <w:r w:rsidR="00882C56">
        <w:fldChar w:fldCharType="separate"/>
      </w:r>
      <w:r w:rsidR="00E90C87">
        <w:t>2.2</w:t>
      </w:r>
      <w:r w:rsidR="00882C56">
        <w:fldChar w:fldCharType="end"/>
      </w:r>
      <w:r w:rsidR="001A1D10">
        <w:t xml:space="preserve">, that transcriptions should be made relative to the fundamental note of the instrument. </w:t>
      </w:r>
      <w:r w:rsidR="00FE6CBE">
        <w:t>When an instrument is being transcribed, the frequencies in the spelling/frequency table (</w:t>
      </w:r>
      <w:r w:rsidR="00882C56">
        <w:fldChar w:fldCharType="begin"/>
      </w:r>
      <w:r w:rsidR="00FE6CBE">
        <w:instrText xml:space="preserve"> REF _Ref206239406 \h </w:instrText>
      </w:r>
      <w:r w:rsidR="00882C56">
        <w:fldChar w:fldCharType="separate"/>
      </w:r>
      <w:r w:rsidR="00E90C87">
        <w:t xml:space="preserve">Table </w:t>
      </w:r>
      <w:r w:rsidR="00E90C87">
        <w:rPr>
          <w:noProof/>
        </w:rPr>
        <w:t>17</w:t>
      </w:r>
      <w:r w:rsidR="00882C56">
        <w:fldChar w:fldCharType="end"/>
      </w:r>
      <w:r w:rsidR="00FE6CBE">
        <w:t>) are adjusted relative to the fundamental note of the instrument (</w:t>
      </w:r>
      <w:r w:rsidR="00882C56">
        <w:fldChar w:fldCharType="begin"/>
      </w:r>
      <w:r w:rsidR="00FE6CBE">
        <w:instrText xml:space="preserve"> REF _Ref206215355 \h </w:instrText>
      </w:r>
      <w:r w:rsidR="00882C56">
        <w:fldChar w:fldCharType="separate"/>
      </w:r>
      <w:r w:rsidR="00E90C87">
        <w:t xml:space="preserve">Table </w:t>
      </w:r>
      <w:r w:rsidR="00E90C87">
        <w:rPr>
          <w:noProof/>
        </w:rPr>
        <w:t>5</w:t>
      </w:r>
      <w:r w:rsidR="00882C56">
        <w:fldChar w:fldCharType="end"/>
      </w:r>
      <w:r w:rsidR="00FE6CBE">
        <w:t xml:space="preserve">, </w:t>
      </w:r>
      <w:r w:rsidR="00882C56">
        <w:fldChar w:fldCharType="begin"/>
      </w:r>
      <w:r w:rsidR="00FE6CBE">
        <w:instrText xml:space="preserve"> REF _Ref206214843 \h </w:instrText>
      </w:r>
      <w:r w:rsidR="00882C56">
        <w:fldChar w:fldCharType="separate"/>
      </w:r>
      <w:r w:rsidR="00E90C87">
        <w:t xml:space="preserve">Table </w:t>
      </w:r>
      <w:r w:rsidR="00E90C87">
        <w:rPr>
          <w:noProof/>
        </w:rPr>
        <w:t>6</w:t>
      </w:r>
      <w:r w:rsidR="00882C56">
        <w:fldChar w:fldCharType="end"/>
      </w:r>
      <w:r w:rsidR="00FE6CBE">
        <w:t xml:space="preserve"> and </w:t>
      </w:r>
      <w:r w:rsidR="00882C56">
        <w:fldChar w:fldCharType="begin"/>
      </w:r>
      <w:r w:rsidR="00FE6CBE">
        <w:instrText xml:space="preserve"> REF _Ref209173653 \h </w:instrText>
      </w:r>
      <w:r w:rsidR="00882C56">
        <w:fldChar w:fldCharType="separate"/>
      </w:r>
      <w:r w:rsidR="00E90C87">
        <w:t xml:space="preserve">Table </w:t>
      </w:r>
      <w:r w:rsidR="00E90C87">
        <w:rPr>
          <w:noProof/>
        </w:rPr>
        <w:t>7</w:t>
      </w:r>
      <w:r w:rsidR="00882C56">
        <w:fldChar w:fldCharType="end"/>
      </w:r>
      <w:r w:rsidR="00FE6CBE">
        <w:t xml:space="preserve">, Chapter 2). </w:t>
      </w:r>
      <w:r w:rsidR="001A1D10">
        <w:t xml:space="preserve">In this way, MATT2 </w:t>
      </w:r>
      <w:r w:rsidR="004C676D">
        <w:t>addresses</w:t>
      </w:r>
      <w:r w:rsidR="001A1D10">
        <w:t xml:space="preserve"> P2 from </w:t>
      </w:r>
      <w:r w:rsidR="00882C56">
        <w:fldChar w:fldCharType="begin"/>
      </w:r>
      <w:r w:rsidR="001A1D10">
        <w:instrText xml:space="preserve"> REF _Ref207089994 \h </w:instrText>
      </w:r>
      <w:r w:rsidR="00882C56">
        <w:fldChar w:fldCharType="separate"/>
      </w:r>
      <w:r w:rsidR="00E90C87">
        <w:t xml:space="preserve">Table </w:t>
      </w:r>
      <w:r w:rsidR="00E90C87">
        <w:rPr>
          <w:noProof/>
        </w:rPr>
        <w:t>10</w:t>
      </w:r>
      <w:r w:rsidR="00882C56">
        <w:fldChar w:fldCharType="end"/>
      </w:r>
      <w:r w:rsidR="001A1D10">
        <w:t xml:space="preserve"> and is </w:t>
      </w:r>
      <w:r w:rsidR="001A1D10" w:rsidRPr="007425C5">
        <w:t>transposition invariant</w:t>
      </w:r>
      <w:r w:rsidR="001A1D10">
        <w:t xml:space="preserve"> to the keys used to play Irish traditional music. </w:t>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t>
      </w:r>
      <w:r w:rsidR="00106B5B">
        <w:t>per the score</w:t>
      </w:r>
      <w:r w:rsidR="00B21730">
        <w:t xml:space="preserve">. The pitch spelling algorithm recognises pitches </w:t>
      </w:r>
      <w:r w:rsidR="00FD244E">
        <w:t xml:space="preserve">one </w:t>
      </w:r>
      <w:r w:rsidR="00B21730">
        <w:t xml:space="preserve">octave below the fundamental note </w:t>
      </w:r>
      <w:r w:rsidR="00B26171" w:rsidRPr="00B26171">
        <w:rPr>
          <w:i/>
        </w:rPr>
        <w:t>fn</w:t>
      </w:r>
      <w:r w:rsidR="00B26171">
        <w:t xml:space="preserve"> </w:t>
      </w:r>
      <w:r w:rsidR="00B21730">
        <w:t xml:space="preserve">and </w:t>
      </w:r>
      <w:r w:rsidR="00FD244E">
        <w:t xml:space="preserve">three </w:t>
      </w:r>
      <w:r w:rsidR="00B21730">
        <w:t xml:space="preserve">octaves above the fundamental note. </w:t>
      </w:r>
      <w:r w:rsidR="00B21730" w:rsidRPr="000E2910">
        <w:t xml:space="preserve">To </w:t>
      </w:r>
      <w:r w:rsidR="008738B5">
        <w:t xml:space="preserve">assign </w:t>
      </w:r>
      <w:r w:rsidR="00B21730" w:rsidRPr="000E2910">
        <w:t xml:space="preserve">each note with a pitch spelling </w:t>
      </w:r>
      <w:r w:rsidR="00B21730" w:rsidRPr="00C54874">
        <w:rPr>
          <w:i/>
        </w:rPr>
        <w:t>pS</w:t>
      </w:r>
      <w:r w:rsidR="00B21730" w:rsidRPr="004E4357">
        <w:rPr>
          <w:i/>
          <w:vertAlign w:val="subscript"/>
        </w:rPr>
        <w:t>j</w:t>
      </w:r>
      <w:r w:rsidR="00B21730" w:rsidRPr="000E2910">
        <w:t xml:space="preserve">, each calculated note frequency is compared with the frequencies of the notes in the </w:t>
      </w:r>
      <w:r w:rsidR="00B21730">
        <w:t>m</w:t>
      </w:r>
      <w:r w:rsidR="00B21730" w:rsidRPr="000E2910">
        <w:t xml:space="preserve">ajor </w:t>
      </w:r>
      <w:r w:rsidR="00B21730">
        <w:t xml:space="preserve">key of the fundamental note </w:t>
      </w:r>
      <w:r w:rsidR="00B21730" w:rsidRPr="00A170A9">
        <w:rPr>
          <w:i/>
        </w:rPr>
        <w:t>fn</w:t>
      </w:r>
      <w:r w:rsidR="00B21730"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rsidR="00B21730">
        <w:t xml:space="preserve">This gives the pitch spelling algorithm a range of </w:t>
      </w:r>
      <w:r w:rsidR="00251A03">
        <w:t xml:space="preserve">thirty </w:t>
      </w:r>
      <w:r w:rsidR="00FD244E">
        <w:t>three notes</w:t>
      </w:r>
      <w:r w:rsidR="00B21730">
        <w:t xml:space="preserve">.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882C56">
        <w:fldChar w:fldCharType="begin"/>
      </w:r>
      <w:r w:rsidR="00B21730">
        <w:instrText xml:space="preserve"> REF _Ref204957047 \h </w:instrText>
      </w:r>
      <w:r w:rsidR="00882C56">
        <w:fldChar w:fldCharType="separate"/>
      </w:r>
      <w:r w:rsidR="00E90C87">
        <w:t xml:space="preserve">Equation </w:t>
      </w:r>
      <w:r w:rsidR="00E90C87">
        <w:rPr>
          <w:noProof/>
        </w:rPr>
        <w:t>16</w:t>
      </w:r>
      <w:r w:rsidR="00882C56">
        <w:fldChar w:fldCharType="end"/>
      </w:r>
      <w:r w:rsidR="00B21730" w:rsidRPr="000E2910">
        <w:t>).</w:t>
      </w:r>
      <w:r w:rsidR="00B21730">
        <w:t xml:space="preserve"> </w:t>
      </w:r>
    </w:p>
    <w:p w:rsidR="00FE6CBE" w:rsidRDefault="00FE6CBE" w:rsidP="00FE6CBE"/>
    <w:p w:rsidR="0081135F" w:rsidRPr="000E2910" w:rsidRDefault="00882C56" w:rsidP="009270C0">
      <w:pPr>
        <w:spacing w:line="240" w:lineRule="auto"/>
      </w:pPr>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9270C0">
      <w:pPr>
        <w:pStyle w:val="Caption"/>
        <w:keepNext/>
        <w:spacing w:line="240" w:lineRule="auto"/>
      </w:pPr>
      <w:bookmarkStart w:id="265" w:name="_Ref204957047"/>
      <w:r>
        <w:t xml:space="preserve">Equation </w:t>
      </w:r>
      <w:fldSimple w:instr=" SEQ Equation \* ARABIC ">
        <w:r w:rsidR="00E90C87">
          <w:rPr>
            <w:noProof/>
          </w:rPr>
          <w:t>16</w:t>
        </w:r>
      </w:fldSimple>
      <w:bookmarkEnd w:id="265"/>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882C56">
        <w:fldChar w:fldCharType="begin"/>
      </w:r>
      <w:r>
        <w:instrText xml:space="preserve"> REF _Ref206239406 \h </w:instrText>
      </w:r>
      <w:r w:rsidR="00882C56">
        <w:fldChar w:fldCharType="separate"/>
      </w:r>
      <w:r w:rsidR="00E90C87">
        <w:t xml:space="preserve">Table </w:t>
      </w:r>
      <w:r w:rsidR="00E90C87">
        <w:rPr>
          <w:noProof/>
        </w:rPr>
        <w:t>17</w:t>
      </w:r>
      <w:r w:rsidR="00882C56">
        <w:fldChar w:fldCharType="end"/>
      </w:r>
      <w:r>
        <w:t xml:space="preserve"> as an example. </w:t>
      </w:r>
    </w:p>
    <w:p w:rsidR="00106B5B" w:rsidRDefault="00106B5B" w:rsidP="00597825">
      <w:pPr>
        <w:ind w:firstLine="720"/>
      </w:pPr>
    </w:p>
    <w:p w:rsidR="00106B5B" w:rsidRDefault="00106B5B" w:rsidP="00597825">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lastRenderedPageBreak/>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66" w:name="_Ref206239406"/>
      <w:bookmarkStart w:id="267" w:name="_Toc223971971"/>
      <w:r>
        <w:t xml:space="preserve">Table </w:t>
      </w:r>
      <w:fldSimple w:instr=" SEQ Table \* ARABIC ">
        <w:r w:rsidR="00E90C87">
          <w:rPr>
            <w:noProof/>
          </w:rPr>
          <w:t>17</w:t>
        </w:r>
      </w:fldSimple>
      <w:bookmarkEnd w:id="266"/>
      <w:r>
        <w:t xml:space="preserve">: </w:t>
      </w:r>
      <w:r w:rsidRPr="000A5711">
        <w:t>Pitch spellings for the D flute pitch model</w:t>
      </w:r>
      <w:bookmarkEnd w:id="267"/>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sidR="00597825">
        <w:t xml:space="preserve">. </w:t>
      </w:r>
      <w:r w:rsidR="009270C0">
        <w:t xml:space="preserve"> For a flute with a fundamental note of D4, this note would be G5 and is calculated as being seventeen semitones up from the fundamental note </w:t>
      </w:r>
      <w:r w:rsidR="009270C0" w:rsidRPr="00B567D0">
        <w:t>(</w:t>
      </w:r>
      <w:r w:rsidR="00882C56">
        <w:fldChar w:fldCharType="begin"/>
      </w:r>
      <w:r w:rsidR="009270C0">
        <w:instrText xml:space="preserve"> REF _Ref207093355 \h </w:instrText>
      </w:r>
      <w:r w:rsidR="00882C56">
        <w:fldChar w:fldCharType="separate"/>
      </w:r>
      <w:r w:rsidR="00E90C87">
        <w:t xml:space="preserve">Table </w:t>
      </w:r>
      <w:r w:rsidR="00E90C87">
        <w:rPr>
          <w:noProof/>
        </w:rPr>
        <w:t>18</w:t>
      </w:r>
      <w:r w:rsidR="00882C56">
        <w:fldChar w:fldCharType="end"/>
      </w:r>
      <w:r w:rsidR="009270C0" w:rsidRPr="00B567D0">
        <w:t>)</w:t>
      </w:r>
      <w:r w:rsidR="009270C0">
        <w:t xml:space="preserve">. If </w:t>
      </w:r>
      <w:r w:rsidR="009270C0" w:rsidRPr="00462868">
        <w:rPr>
          <w:i/>
        </w:rPr>
        <w:t>t</w:t>
      </w:r>
      <w:r w:rsidR="009270C0">
        <w:rPr>
          <w:i/>
        </w:rPr>
        <w:t>c</w:t>
      </w:r>
      <w:r w:rsidR="009270C0">
        <w:t xml:space="preserve"> </w:t>
      </w:r>
      <w:r w:rsidR="009270C0" w:rsidRPr="00462868">
        <w:rPr>
          <w:i/>
        </w:rPr>
        <w:t>&gt;</w:t>
      </w:r>
      <w:r w:rsidR="009270C0">
        <w:t xml:space="preserve"> </w:t>
      </w:r>
      <w:r w:rsidR="009270C0" w:rsidRPr="00462868">
        <w:rPr>
          <w:i/>
        </w:rPr>
        <w:t>fc</w:t>
      </w:r>
      <w:r w:rsidR="009270C0">
        <w:t>, then the pitch spelling algorithm is adjusted by one octave.</w:t>
      </w:r>
    </w:p>
    <w:p w:rsidR="00B567D0" w:rsidRDefault="00B567D0" w:rsidP="00597825">
      <w:pPr>
        <w:ind w:firstLine="720"/>
      </w:pPr>
    </w:p>
    <w:tbl>
      <w:tblPr>
        <w:tblW w:w="0" w:type="auto"/>
        <w:tblInd w:w="108" w:type="dxa"/>
        <w:tblLook w:val="04A0"/>
      </w:tblPr>
      <w:tblGrid>
        <w:gridCol w:w="390"/>
        <w:gridCol w:w="374"/>
        <w:gridCol w:w="367"/>
        <w:gridCol w:w="390"/>
        <w:gridCol w:w="390"/>
        <w:gridCol w:w="383"/>
        <w:gridCol w:w="383"/>
        <w:gridCol w:w="390"/>
        <w:gridCol w:w="374"/>
        <w:gridCol w:w="367"/>
        <w:gridCol w:w="390"/>
        <w:gridCol w:w="390"/>
        <w:gridCol w:w="383"/>
        <w:gridCol w:w="383"/>
        <w:gridCol w:w="390"/>
        <w:gridCol w:w="374"/>
        <w:gridCol w:w="367"/>
        <w:gridCol w:w="390"/>
        <w:gridCol w:w="390"/>
        <w:gridCol w:w="383"/>
        <w:gridCol w:w="383"/>
        <w:gridCol w:w="390"/>
      </w:tblGrid>
      <w:tr w:rsidR="00B567D0" w:rsidRPr="00107E6E" w:rsidTr="009270C0">
        <w:trPr>
          <w:gridAfter w:val="7"/>
        </w:trPr>
        <w:tc>
          <w:tcPr>
            <w:tcW w:w="5712" w:type="dxa"/>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lastRenderedPageBreak/>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9270C0">
        <w:tc>
          <w:tcPr>
            <w:tcW w:w="288" w:type="dxa"/>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9270C0">
        <w:tc>
          <w:tcPr>
            <w:tcW w:w="288" w:type="dxa"/>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68" w:name="_Ref207093355"/>
      <w:bookmarkStart w:id="269" w:name="_Toc223971972"/>
      <w:r>
        <w:t xml:space="preserve">Table </w:t>
      </w:r>
      <w:fldSimple w:instr=" SEQ Table \* ARABIC ">
        <w:r w:rsidR="00E90C87">
          <w:rPr>
            <w:noProof/>
          </w:rPr>
          <w:t>18</w:t>
        </w:r>
      </w:fldSimple>
      <w:bookmarkEnd w:id="268"/>
      <w:r>
        <w:t xml:space="preserve">: Pitch range of a flute and </w:t>
      </w:r>
      <w:r w:rsidR="00673BF3">
        <w:t>tin-whistle</w:t>
      </w:r>
      <w:r>
        <w:t xml:space="preserve"> with overlap</w:t>
      </w:r>
      <w:bookmarkEnd w:id="269"/>
    </w:p>
    <w:p w:rsidR="00597825" w:rsidRDefault="00597825" w:rsidP="00597825">
      <w:pPr>
        <w:ind w:firstLine="720"/>
      </w:pPr>
      <w:r>
        <w:t xml:space="preserve">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xml:space="preserve">, e, </w:t>
      </w:r>
      <w:r w:rsidR="00FE6CBE">
        <w:rPr>
          <w:i/>
        </w:rPr>
        <w:t xml:space="preserve">nD, </w:t>
      </w:r>
      <w:r>
        <w:rPr>
          <w:i/>
        </w:rPr>
        <w:t>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00FE6CBE" w:rsidRPr="00FE6CBE">
        <w:rPr>
          <w:i/>
        </w:rPr>
        <w:t>nD</w:t>
      </w:r>
      <w:r w:rsidR="00FE6CBE" w:rsidRPr="00FE6CBE">
        <w:rPr>
          <w:i/>
          <w:vertAlign w:val="subscript"/>
        </w:rPr>
        <w:t>j</w:t>
      </w:r>
      <w:r w:rsidR="00FE6CBE">
        <w:t xml:space="preserve"> is the note duration in seconds, </w:t>
      </w:r>
      <w:r w:rsidRPr="00C106E9">
        <w:rPr>
          <w:i/>
        </w:rPr>
        <w:t>e</w:t>
      </w:r>
      <w:r w:rsidR="00950792" w:rsidRPr="00950792">
        <w:rPr>
          <w:i/>
          <w:vertAlign w:val="subscript"/>
        </w:rPr>
        <w:t>j</w:t>
      </w:r>
      <w:r>
        <w:t xml:space="preserve"> is the energy of the note</w:t>
      </w:r>
      <w:r w:rsidR="00106B5B">
        <w:t xml:space="preserve"> (calculated for breath detection)</w:t>
      </w:r>
      <w:r>
        <w:t>,</w:t>
      </w:r>
      <w:r w:rsidRPr="00C106E9">
        <w:rPr>
          <w:i/>
        </w:rPr>
        <w:t xml:space="preserve"> qQ</w:t>
      </w:r>
      <w:r w:rsidR="00950792" w:rsidRPr="00950792">
        <w:rPr>
          <w:i/>
          <w:vertAlign w:val="subscript"/>
        </w:rPr>
        <w:t>j</w:t>
      </w:r>
      <w:r>
        <w:t xml:space="preserve"> is the quaver multiple (now </w:t>
      </w:r>
      <w:r w:rsidR="00FE6CBE">
        <w:t xml:space="preserve">always </w:t>
      </w:r>
      <w:r>
        <w:t xml:space="preserve">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xml:space="preserve">, consisting of the ordered </w:t>
      </w:r>
      <w:r w:rsidR="00106B5B">
        <w:t xml:space="preserve">string </w:t>
      </w:r>
      <w:r>
        <w:t>of pitch spellings.</w:t>
      </w:r>
    </w:p>
    <w:p w:rsidR="00CE34DD" w:rsidRPr="006B070C" w:rsidRDefault="00F1010D" w:rsidP="00F1010D">
      <w:pPr>
        <w:pStyle w:val="MscHeading2"/>
      </w:pPr>
      <w:bookmarkStart w:id="270" w:name="_Ref206320962"/>
      <w:bookmarkStart w:id="271" w:name="_Toc223971879"/>
      <w:r>
        <w:t>Corpus n</w:t>
      </w:r>
      <w:r w:rsidR="00CE34DD" w:rsidRPr="006B070C">
        <w:t>ormalisation</w:t>
      </w:r>
      <w:bookmarkEnd w:id="270"/>
      <w:bookmarkEnd w:id="271"/>
    </w:p>
    <w:p w:rsidR="00FE6CBE" w:rsidRDefault="008E132A" w:rsidP="00FE6CBE">
      <w:r>
        <w:t xml:space="preserve">The corpus used in the experiments described in </w:t>
      </w:r>
      <w:r w:rsidR="00FE6CBE">
        <w:t xml:space="preserve">Chapter </w:t>
      </w:r>
      <w:r w:rsidR="00882C56">
        <w:fldChar w:fldCharType="begin"/>
      </w:r>
      <w:r w:rsidR="00936DF4">
        <w:instrText xml:space="preserve"> REF _Ref220687145 \r \h </w:instrText>
      </w:r>
      <w:r w:rsidR="00882C56">
        <w:fldChar w:fldCharType="separate"/>
      </w:r>
      <w:r w:rsidR="00E90C87">
        <w:t>7</w:t>
      </w:r>
      <w:r w:rsidR="00882C56">
        <w:fldChar w:fldCharType="end"/>
      </w:r>
      <w:r w:rsidR="00936DF4">
        <w:t xml:space="preserve"> </w:t>
      </w:r>
      <w:r>
        <w:t xml:space="preserve">is Norbeck's reel and jig collection, which contains </w:t>
      </w:r>
      <w:r w:rsidR="00C459EE">
        <w:t xml:space="preserve">1582 </w:t>
      </w:r>
      <w:r>
        <w:t xml:space="preserve">reels and jigs, with variations </w:t>
      </w:r>
      <w:r w:rsidR="00882C56">
        <w:fldChar w:fldCharType="begin"/>
      </w:r>
      <w:r w:rsidR="00D61FFF">
        <w:instrText xml:space="preserve"> ADDIN ZOTERO_ITEM {"citationItems":[{"position":1,"key":"3B24AFC4"}]} </w:instrText>
      </w:r>
      <w:r w:rsidR="00882C56">
        <w:fldChar w:fldCharType="separate"/>
      </w:r>
      <w:r w:rsidR="00634B35" w:rsidRPr="00634B35">
        <w:t>(Norbeck 2007)</w:t>
      </w:r>
      <w:r w:rsidR="00882C56">
        <w:fldChar w:fldCharType="end"/>
      </w:r>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ABC </w:t>
      </w:r>
      <w:r w:rsidR="00106B5B">
        <w:t xml:space="preserve">notation </w:t>
      </w:r>
      <w:r w:rsidR="00CE34DD" w:rsidRPr="006B070C">
        <w:t>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106B5B">
        <w:t xml:space="preserve">five </w:t>
      </w:r>
      <w:r w:rsidR="00CE34DD" w:rsidRPr="006B070C">
        <w:t>stages.</w:t>
      </w:r>
      <w:r w:rsidR="00106B5B">
        <w:t xml:space="preserve"> </w:t>
      </w:r>
      <w:r w:rsidR="006E472A">
        <w:tab/>
      </w:r>
      <w:fldSimple w:instr=" REF _Ref189559535 \h  \* MERGEFORMAT ">
        <w:r w:rsidR="00E90C87" w:rsidRPr="006B070C">
          <w:t xml:space="preserve">Figure </w:t>
        </w:r>
        <w:r w:rsidR="00E90C87">
          <w:rPr>
            <w:noProof/>
          </w:rPr>
          <w:t>41</w:t>
        </w:r>
      </w:fldSimple>
      <w:r w:rsidR="00FD244E" w:rsidRPr="006B070C">
        <w:t xml:space="preserve"> shows examples of each stage in the ABC normalisation process.</w:t>
      </w:r>
      <w:r w:rsidR="00FD244E">
        <w:t xml:space="preserve"> Appendix C and D </w:t>
      </w:r>
      <w:r w:rsidR="00106B5B">
        <w:t xml:space="preserve">give </w:t>
      </w:r>
      <w:r w:rsidR="00FD244E">
        <w:t xml:space="preserve">further examples of tunes before and after normalisation. </w:t>
      </w:r>
    </w:p>
    <w:p w:rsidR="00CE34DD" w:rsidRDefault="00CE34DD" w:rsidP="00FE6CBE">
      <w:pPr>
        <w:ind w:firstLine="720"/>
      </w:pPr>
      <w:r w:rsidRPr="006B070C">
        <w:lastRenderedPageBreak/>
        <w:t>Firstly, all whitespace, ornamentation markers and text comments are removed. When ornamentation markers (</w:t>
      </w:r>
      <w:r w:rsidRPr="00E25D14">
        <w:rPr>
          <w:rFonts w:ascii="Courier New" w:hAnsi="Courier New" w:cs="Courier New"/>
          <w:i/>
        </w:rPr>
        <w:t>~{}</w:t>
      </w:r>
      <w:r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2BGdGBG|G2Bdefge|d2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dBGdGBG|GGBdefge|dd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72" w:name="_Ref189559535"/>
      <w:bookmarkStart w:id="273" w:name="_Toc223971946"/>
      <w:r w:rsidRPr="006B070C">
        <w:t xml:space="preserve">Figure </w:t>
      </w:r>
      <w:fldSimple w:instr=" SEQ Figure \* ARABIC ">
        <w:r w:rsidR="00E90C87">
          <w:rPr>
            <w:noProof/>
          </w:rPr>
          <w:t>41</w:t>
        </w:r>
      </w:fldSimple>
      <w:bookmarkEnd w:id="272"/>
      <w:r w:rsidRPr="006B070C">
        <w:t xml:space="preserve">: Normalisation stages for the A part of the tune </w:t>
      </w:r>
      <w:r>
        <w:t>"</w:t>
      </w:r>
      <w:r w:rsidRPr="006B070C">
        <w:t>Come West Along the Road</w:t>
      </w:r>
      <w:r>
        <w:t xml:space="preserve">". See also </w:t>
      </w:r>
      <w:r w:rsidR="00882C56">
        <w:fldChar w:fldCharType="begin"/>
      </w:r>
      <w:r>
        <w:instrText xml:space="preserve"> REF _Ref205216041 \h </w:instrText>
      </w:r>
      <w:r w:rsidR="00882C56">
        <w:fldChar w:fldCharType="separate"/>
      </w:r>
      <w:r w:rsidR="00E90C87">
        <w:t xml:space="preserve">Figure </w:t>
      </w:r>
      <w:r w:rsidR="00E90C87">
        <w:rPr>
          <w:noProof/>
        </w:rPr>
        <w:t>3</w:t>
      </w:r>
      <w:r w:rsidR="00882C56">
        <w:fldChar w:fldCharType="end"/>
      </w:r>
      <w:r>
        <w:t xml:space="preserve">, </w:t>
      </w:r>
      <w:r w:rsidR="00882C56">
        <w:fldChar w:fldCharType="begin"/>
      </w:r>
      <w:r>
        <w:instrText xml:space="preserve"> REF _Ref137047171 \h </w:instrText>
      </w:r>
      <w:r w:rsidR="00882C56">
        <w:fldChar w:fldCharType="separate"/>
      </w:r>
      <w:r w:rsidR="00E90C87" w:rsidRPr="006B070C">
        <w:t xml:space="preserve">Figure </w:t>
      </w:r>
      <w:r w:rsidR="00E90C87">
        <w:rPr>
          <w:noProof/>
        </w:rPr>
        <w:t>14</w:t>
      </w:r>
      <w:r w:rsidR="00882C56">
        <w:fldChar w:fldCharType="end"/>
      </w:r>
      <w:r>
        <w:t xml:space="preserve"> and </w:t>
      </w:r>
      <w:r w:rsidR="00882C56">
        <w:fldChar w:fldCharType="begin"/>
      </w:r>
      <w:r>
        <w:instrText xml:space="preserve"> REF _Ref206478204 \h </w:instrText>
      </w:r>
      <w:r w:rsidR="00882C56">
        <w:fldChar w:fldCharType="separate"/>
      </w:r>
      <w:r w:rsidR="00E90C87">
        <w:t xml:space="preserve">Figure </w:t>
      </w:r>
      <w:r w:rsidR="00E90C87">
        <w:rPr>
          <w:noProof/>
        </w:rPr>
        <w:t>43</w:t>
      </w:r>
      <w:bookmarkEnd w:id="273"/>
      <w:r w:rsidR="00882C56">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882C56" w:rsidRPr="00882C56">
        <w:fldChar w:fldCharType="begin"/>
      </w:r>
      <w:r w:rsidR="00D61FFF">
        <w:instrText xml:space="preserve"> ADDIN ZOTERO_ITEM {"citationItems":[{"position":1,"key":"TTN49J6R"}]} </w:instrText>
      </w:r>
      <w:r w:rsidR="00882C56" w:rsidRPr="00882C56">
        <w:fldChar w:fldCharType="separate"/>
      </w:r>
      <w:r w:rsidR="00634B35" w:rsidRPr="00634B35">
        <w:t>(Mansfield 2007)</w:t>
      </w:r>
      <w:r w:rsidR="00882C56"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w:t>
      </w:r>
      <w:r w:rsidR="006870B2">
        <w:lastRenderedPageBreak/>
        <w:t xml:space="preserve">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74" w:name="_Ref206257361"/>
      <w:bookmarkStart w:id="275" w:name="_Toc223971880"/>
      <w:r>
        <w:t>M</w:t>
      </w:r>
      <w:r w:rsidR="00CE34DD" w:rsidRPr="006B070C">
        <w:t>atching</w:t>
      </w:r>
      <w:bookmarkEnd w:id="274"/>
      <w:bookmarkEnd w:id="275"/>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882C56" w:rsidRPr="00882C56">
        <w:fldChar w:fldCharType="begin"/>
      </w:r>
      <w:r w:rsidR="00D61FFF">
        <w:instrText xml:space="preserve"> ADDIN ZOTERO_ITEM {"citationItems":[{"position":1,"key":"W8KXZXEQ"},{"position":1,"key":"TTN49J6R"},{"key":"M4C5SEI9"}]} </w:instrText>
      </w:r>
      <w:r w:rsidR="00882C56" w:rsidRPr="00882C56">
        <w:fldChar w:fldCharType="separate"/>
      </w:r>
      <w:r w:rsidR="00634B35" w:rsidRPr="00634B35">
        <w:t>(Vallely 1999; Mansfield 2007; Zheng &amp; Duggan 2007)</w:t>
      </w:r>
      <w:r w:rsidR="00882C56"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882C56">
        <w:fldChar w:fldCharType="begin"/>
      </w:r>
      <w:r w:rsidR="006870B2">
        <w:instrText xml:space="preserve"> REF _Ref203992243 \r \h </w:instrText>
      </w:r>
      <w:r w:rsidR="00882C56">
        <w:fldChar w:fldCharType="separate"/>
      </w:r>
      <w:r w:rsidR="00E90C87">
        <w:t>4.4</w:t>
      </w:r>
      <w:r w:rsidR="00882C56">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FE6CBE">
        <w:t xml:space="preserve">one </w:t>
      </w:r>
      <w:r w:rsidRPr="006B070C">
        <w:t xml:space="preserve">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r w:rsidR="00882C56">
        <w:fldChar w:fldCharType="begin"/>
      </w:r>
      <w:r w:rsidR="00D61FFF">
        <w:instrText xml:space="preserve"> ADDIN ZOTERO_ITEM {"citationItems":[{"position":1,"key":"NTNM3TMF"}]} </w:instrText>
      </w:r>
      <w:r w:rsidR="00882C56">
        <w:fldChar w:fldCharType="separate"/>
      </w:r>
      <w:r w:rsidR="00634B35" w:rsidRPr="00634B35">
        <w:t>(Navarro &amp; Raffinot 2002)</w:t>
      </w:r>
      <w:r w:rsidR="00882C56">
        <w:fldChar w:fldCharType="end"/>
      </w:r>
      <w:r w:rsidRPr="006B070C">
        <w:t xml:space="preserve"> </w:t>
      </w:r>
      <w:r w:rsidR="006870B2">
        <w:t xml:space="preserve">and discussed in section </w:t>
      </w:r>
      <w:r w:rsidR="00882C56">
        <w:fldChar w:fldCharType="begin"/>
      </w:r>
      <w:r w:rsidR="006870B2">
        <w:instrText xml:space="preserve"> REF _Ref203992243 \r \h </w:instrText>
      </w:r>
      <w:r w:rsidR="00882C56">
        <w:fldChar w:fldCharType="separate"/>
      </w:r>
      <w:r w:rsidR="00E90C87">
        <w:t>4.4</w:t>
      </w:r>
      <w:r w:rsidR="00882C56">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76" w:name="_Toc223971881"/>
      <w:r w:rsidRPr="006B070C">
        <w:t>Interface</w:t>
      </w:r>
      <w:bookmarkEnd w:id="276"/>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E90C87" w:rsidRPr="006B070C">
          <w:t xml:space="preserve">Figure </w:t>
        </w:r>
        <w:r w:rsidR="00E90C87">
          <w:rPr>
            <w:noProof/>
          </w:rPr>
          <w:t>42</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3"/>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77" w:name="_Ref189408643"/>
      <w:bookmarkStart w:id="278" w:name="_Toc223971947"/>
      <w:r w:rsidRPr="006B070C">
        <w:t xml:space="preserve">Figure </w:t>
      </w:r>
      <w:fldSimple w:instr=" SEQ Figure \* ARABIC ">
        <w:r w:rsidR="00E90C87">
          <w:rPr>
            <w:noProof/>
          </w:rPr>
          <w:t>42</w:t>
        </w:r>
      </w:fldSimple>
      <w:bookmarkEnd w:id="277"/>
      <w:r w:rsidRPr="006B070C">
        <w:t>: Screenshot of MATT2</w:t>
      </w:r>
      <w:bookmarkEnd w:id="278"/>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w:t>
      </w:r>
      <w:r w:rsidR="00553B6A">
        <w:t>notation</w:t>
      </w:r>
      <w:r w:rsidR="00CE34DD" w:rsidRPr="006B070C">
        <w:t xml:space="preserve"> and the title of the current closest tune match. MATT2 can also play the original WAV file being analysed, the transcribed pitches, the transcription in ABC</w:t>
      </w:r>
      <w:r w:rsidR="00553B6A">
        <w:t xml:space="preserve"> notation</w:t>
      </w:r>
      <w:r w:rsidR="00CE34DD" w:rsidRPr="006B070C">
        <w:t xml:space="preserve">, the closest match and any of the matched tunes. When the matching algorithm terminates, MATT2 can play </w:t>
      </w:r>
      <w:r w:rsidR="00553B6A">
        <w:t xml:space="preserve">and display </w:t>
      </w:r>
      <w:r w:rsidR="00CE34DD" w:rsidRPr="006B070C">
        <w:t>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5A359B"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5A359B" w:rsidRDefault="005A359B" w:rsidP="005A359B">
      <w:pPr>
        <w:pStyle w:val="MscHeading2"/>
      </w:pPr>
      <w:bookmarkStart w:id="279" w:name="_Toc223971882"/>
      <w:r>
        <w:lastRenderedPageBreak/>
        <w:t>Conclusions</w:t>
      </w:r>
      <w:bookmarkEnd w:id="279"/>
    </w:p>
    <w:p w:rsidR="00871A8D" w:rsidRDefault="005A359B" w:rsidP="005A359B">
      <w:r w:rsidRPr="006B070C">
        <w:t xml:space="preserve">In this </w:t>
      </w:r>
      <w:r>
        <w:t xml:space="preserve">chapter </w:t>
      </w:r>
      <w:r w:rsidRPr="006B070C">
        <w:t>MATT2</w:t>
      </w:r>
      <w:r>
        <w:t>,</w:t>
      </w:r>
      <w:r w:rsidRPr="006B070C">
        <w:t xml:space="preserve"> a </w:t>
      </w:r>
      <w:r w:rsidR="002E1BB0">
        <w:t xml:space="preserve">new </w:t>
      </w:r>
      <w:r w:rsidRPr="006B070C">
        <w:t xml:space="preserve">system for annotating recordings of traditional Irish </w:t>
      </w:r>
      <w:r w:rsidR="002E1BB0">
        <w:t xml:space="preserve">dance </w:t>
      </w:r>
      <w:r w:rsidRPr="006B070C">
        <w:t>music with metadata was described.</w:t>
      </w:r>
      <w:r>
        <w:t xml:space="preserve"> </w:t>
      </w:r>
      <w:r w:rsidRPr="006B070C">
        <w:t xml:space="preserve">MATT2 combines a novel transcription system </w:t>
      </w:r>
      <w:r>
        <w:t>which</w:t>
      </w:r>
      <w:r w:rsidRPr="006B070C">
        <w:t xml:space="preserve"> makes use of ODCF to detect onsets and</w:t>
      </w:r>
      <w:r>
        <w:t xml:space="preserve"> a pitch spelling algorithm based on Brendan Breathneach’s observations about the transcription of traditional Irish music which provides transposition invariance for the keys and modes used to play traditional music thus addressing P1, P2 P4 and P6 given in Chapter 2</w:t>
      </w:r>
      <w:r w:rsidRPr="006B070C">
        <w:t>.</w:t>
      </w:r>
      <w:r>
        <w:t xml:space="preserve"> This complete, working system represents Contribution 1. </w:t>
      </w:r>
    </w:p>
    <w:p w:rsidR="00871A8D" w:rsidRDefault="005A359B" w:rsidP="00871A8D">
      <w:pPr>
        <w:ind w:firstLine="432"/>
      </w:pPr>
      <w:r>
        <w:t xml:space="preserve">The automatic pitch spelling approach employed </w:t>
      </w:r>
      <w:r w:rsidR="002E1BB0">
        <w:t xml:space="preserve">in MATT2, </w:t>
      </w:r>
      <w:r>
        <w:t xml:space="preserve">minimises pitch spelling errors by quantising to the nearest likely playable note and represents Contribution 2. A new algorithm for dealing with ornamentation and compensating for "the long note" in traditional music called Ornamentation Filtering was presented </w:t>
      </w:r>
      <w:r w:rsidR="00000D06">
        <w:t xml:space="preserve">that </w:t>
      </w:r>
      <w:r>
        <w:t xml:space="preserve">addresses P7 and P8 given in Chapter 2. A matching technique was presented </w:t>
      </w:r>
      <w:r w:rsidR="00000D06">
        <w:t xml:space="preserve">that </w:t>
      </w:r>
      <w:r>
        <w:t xml:space="preserve">aligns audio queries with complete tunes from a corpus and that takes account of phrasing and reversing effects in the interpretation of traditional Irish dance music thus addressing P3 and P5 from Chapter 2. </w:t>
      </w:r>
    </w:p>
    <w:p w:rsidR="005A359B" w:rsidRDefault="005A359B" w:rsidP="00871A8D">
      <w:pPr>
        <w:ind w:firstLine="432"/>
      </w:pPr>
      <w:r>
        <w:t>Compensating for expressiveness using the proposed Ornamentation Filtering algorithm, normalising ABC scores and adapting the edit distance cost function to account for breath marks represents Contribution 3.</w:t>
      </w:r>
    </w:p>
    <w:p w:rsidR="00871A8D" w:rsidRDefault="00871A8D" w:rsidP="002E1BB0">
      <w:pPr>
        <w:ind w:firstLine="432"/>
      </w:pPr>
      <w:r>
        <w:t>In order to evaluate the effect of the expressiveness compensation algorithms described in this chapter, Chapter 7 presents a comprehensive evaluation of MATT2 and compares it with two standard approaches suggested by the MIR literature</w:t>
      </w:r>
      <w:r w:rsidR="00000D06">
        <w:t>,</w:t>
      </w:r>
      <w:r>
        <w:t xml:space="preserve"> reviewed in Chapter </w:t>
      </w:r>
      <w:r w:rsidR="00A823C1">
        <w:t>4</w:t>
      </w:r>
      <w:r>
        <w:t xml:space="preserve"> and Chapter </w:t>
      </w:r>
      <w:r w:rsidR="00A823C1">
        <w:t>5</w:t>
      </w:r>
      <w:r>
        <w:t xml:space="preserve">. The recordings used in the experiment described in Chapter 7 are of whole tunes and short excerpts of tunes. Chapter 8 presents Contribution 4, a new algorithm </w:t>
      </w:r>
      <w:r w:rsidR="002E1BB0">
        <w:t xml:space="preserve">and an evaluation </w:t>
      </w:r>
      <w:r w:rsidR="00000D06">
        <w:t xml:space="preserve">of the algorithm </w:t>
      </w:r>
      <w:r>
        <w:t>for annotating recordings of sets of tunes</w:t>
      </w:r>
      <w:r w:rsidR="002E1BB0">
        <w:t xml:space="preserve">. </w:t>
      </w:r>
    </w:p>
    <w:p w:rsidR="002E1BB0" w:rsidRPr="005A359B" w:rsidRDefault="002E1BB0" w:rsidP="002E1BB0">
      <w:pPr>
        <w:ind w:firstLine="432"/>
        <w:sectPr w:rsidR="002E1BB0" w:rsidRPr="005A359B" w:rsidSect="007E45F3">
          <w:headerReference w:type="even" r:id="rId64"/>
          <w:headerReference w:type="default" r:id="rId65"/>
          <w:pgSz w:w="11907" w:h="16840" w:code="9"/>
          <w:pgMar w:top="1440" w:right="1797" w:bottom="1440" w:left="1797" w:header="720" w:footer="720" w:gutter="0"/>
          <w:cols w:space="720"/>
        </w:sectPr>
      </w:pPr>
    </w:p>
    <w:p w:rsidR="0085170F" w:rsidRPr="00A14E76" w:rsidRDefault="003511CF" w:rsidP="005A359B">
      <w:pPr>
        <w:pStyle w:val="MscHeading1"/>
      </w:pPr>
      <w:bookmarkStart w:id="280" w:name="_Ref220687145"/>
      <w:bookmarkStart w:id="281" w:name="_Toc223971883"/>
      <w:r>
        <w:lastRenderedPageBreak/>
        <w:t>Evaluation</w:t>
      </w:r>
      <w:bookmarkEnd w:id="280"/>
      <w:bookmarkEnd w:id="281"/>
    </w:p>
    <w:p w:rsidR="00000D06" w:rsidRDefault="00000D06" w:rsidP="00000D06">
      <w:r>
        <w:t xml:space="preserve">This chapter presents an experimental evaluation of MATT2. </w:t>
      </w:r>
      <w:r w:rsidR="003511CF">
        <w:t xml:space="preserve">In order to evaluate the effect of the expressiveness compensation algorithms </w:t>
      </w:r>
      <w:r w:rsidR="005A359B">
        <w:t>described in Chapter 6</w:t>
      </w:r>
      <w:r w:rsidR="003511CF">
        <w:t xml:space="preserve">, </w:t>
      </w:r>
      <w:r w:rsidR="005A359B">
        <w:t xml:space="preserve">MATT2 </w:t>
      </w:r>
      <w:r>
        <w:t xml:space="preserve">is </w:t>
      </w:r>
      <w:r w:rsidR="003511CF">
        <w:t xml:space="preserve">compared </w:t>
      </w:r>
      <w:r w:rsidR="001B7DFE">
        <w:t xml:space="preserve">with two alternative approaches common in the MIR literature that do not make any accommodation for expressive performance. </w:t>
      </w:r>
      <w:r>
        <w:t xml:space="preserve">These are an approach based on comparing melodic contours and an approach based on </w:t>
      </w:r>
      <w:r w:rsidR="00FE05A4">
        <w:t xml:space="preserve">comparing </w:t>
      </w:r>
      <w:r>
        <w:t xml:space="preserve">pitch intervals. Studies of experimental evaluations sometimes critique the number of systems that are not evaluated on real-world problems </w:t>
      </w:r>
      <w:r w:rsidR="00882C56">
        <w:fldChar w:fldCharType="begin"/>
      </w:r>
      <w:r w:rsidR="00D61FFF">
        <w:instrText xml:space="preserve"> ADDIN ZOTERO_ITEM {"citationItems":[{"key":"TPTD48R2"},{"key":"ES4ECJRW"}]} </w:instrText>
      </w:r>
      <w:r w:rsidR="00882C56">
        <w:fldChar w:fldCharType="separate"/>
      </w:r>
      <w:r w:rsidR="00634B35" w:rsidRPr="00634B35">
        <w:t>(Prechelt 1996; Salzberg 1999)</w:t>
      </w:r>
      <w:r w:rsidR="00882C56">
        <w:fldChar w:fldCharType="end"/>
      </w:r>
      <w:r w:rsidR="00FE05A4">
        <w:t xml:space="preserve"> and so</w:t>
      </w:r>
      <w:r>
        <w:t xml:space="preserve"> </w:t>
      </w:r>
      <w:r w:rsidR="00FE05A4">
        <w:t>i</w:t>
      </w:r>
      <w:r>
        <w:t>n order to evaluate MATT2, audio was acquired in real world conditions. Test audio contains fifty whole tunes and fifty short incipits and excerpts from tunes played by a variety of musicians on traditional instruments. This chapter also includes statistical significance test</w:t>
      </w:r>
      <w:r w:rsidR="00106B5B">
        <w:t>s</w:t>
      </w:r>
      <w:r>
        <w:t xml:space="preserve"> </w:t>
      </w:r>
      <w:r w:rsidR="00106B5B">
        <w:t>that evaluate</w:t>
      </w:r>
      <w:r>
        <w:t xml:space="preserve"> the significance of the results</w:t>
      </w:r>
      <w:r w:rsidR="00573F8D">
        <w:t xml:space="preserve"> of the experiment</w:t>
      </w:r>
      <w:r>
        <w:t>.</w:t>
      </w:r>
    </w:p>
    <w:p w:rsidR="005A359B" w:rsidRDefault="005A359B" w:rsidP="005A359B">
      <w:pPr>
        <w:pStyle w:val="MscHeading2"/>
      </w:pPr>
      <w:bookmarkStart w:id="282" w:name="_Toc223971884"/>
      <w:r>
        <w:t>Experiment</w:t>
      </w:r>
      <w:bookmarkEnd w:id="282"/>
    </w:p>
    <w:p w:rsidR="00F82D1A" w:rsidRPr="00BB74A9" w:rsidRDefault="001B7DFE" w:rsidP="001B7DFE">
      <w:r>
        <w:t>For the experiment described in this section, a</w:t>
      </w:r>
      <w:r w:rsidR="00581458">
        <w:t xml:space="preserve">udio was acquired from real-world sources including field-recordings of musicians, traditional music sessions and commercial recordings. </w:t>
      </w:r>
      <w:r w:rsidR="0043575C">
        <w:t xml:space="preserve">More than </w:t>
      </w:r>
      <w:r w:rsidR="00000D06">
        <w:t>thirty musicians</w:t>
      </w:r>
      <w:r w:rsidR="0043575C">
        <w:t xml:space="preserve"> made recordings </w:t>
      </w:r>
      <w:r w:rsidR="00F82D1A">
        <w:t>which were used in testing.</w:t>
      </w:r>
      <w:r w:rsidR="0043575C">
        <w:t xml:space="preserve"> </w:t>
      </w:r>
      <w:r w:rsidR="00786D79">
        <w:t xml:space="preserve">Appendix A </w:t>
      </w:r>
      <w:r w:rsidR="00106B5B">
        <w:t xml:space="preserve">lists </w:t>
      </w:r>
      <w:r w:rsidR="00786D79">
        <w:t>the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F77A5">
        <w:t xml:space="preserve">fifty </w:t>
      </w:r>
      <w:r w:rsidR="00C40B22">
        <w:t>whole</w:t>
      </w:r>
      <w:r w:rsidR="00F902BF">
        <w:t xml:space="preserve"> tunes </w:t>
      </w:r>
      <w:r w:rsidR="002C438B">
        <w:t xml:space="preserve">(WT) </w:t>
      </w:r>
      <w:r w:rsidR="00F902BF">
        <w:t xml:space="preserve">and </w:t>
      </w:r>
      <w:r w:rsidR="00FF77A5">
        <w:t xml:space="preserve">fifty </w:t>
      </w:r>
      <w:r w:rsidR="00F902BF">
        <w:t xml:space="preserve">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882C56">
        <w:fldChar w:fldCharType="begin"/>
      </w:r>
      <w:r w:rsidR="00812548">
        <w:instrText xml:space="preserve"> REF _Ref206476748 \h </w:instrText>
      </w:r>
      <w:r w:rsidR="00882C56">
        <w:fldChar w:fldCharType="separate"/>
      </w:r>
      <w:r w:rsidR="00E90C87">
        <w:t xml:space="preserve">Table </w:t>
      </w:r>
      <w:r w:rsidR="00E90C87">
        <w:rPr>
          <w:noProof/>
        </w:rPr>
        <w:t>19</w:t>
      </w:r>
      <w:r w:rsidR="00882C56">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106B5B" w:rsidRDefault="00106B5B">
      <w:pPr>
        <w:spacing w:line="240" w:lineRule="auto"/>
        <w:jc w:val="left"/>
      </w:pPr>
    </w:p>
    <w:p w:rsidR="00000D06" w:rsidRDefault="00000D06">
      <w:pPr>
        <w:spacing w:line="240" w:lineRule="auto"/>
        <w:jc w:val="left"/>
      </w:pPr>
    </w:p>
    <w:p w:rsidR="00000D06" w:rsidRDefault="00000D06">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83" w:name="_Ref206476748"/>
      <w:bookmarkStart w:id="284" w:name="_Ref206476744"/>
      <w:bookmarkStart w:id="285" w:name="_Toc223971973"/>
      <w:r>
        <w:t xml:space="preserve">Table </w:t>
      </w:r>
      <w:fldSimple w:instr=" SEQ Table \* ARABIC ">
        <w:r w:rsidR="00E90C87">
          <w:rPr>
            <w:noProof/>
          </w:rPr>
          <w:t>19</w:t>
        </w:r>
      </w:fldSimple>
      <w:bookmarkEnd w:id="283"/>
      <w:r>
        <w:t xml:space="preserve">: </w:t>
      </w:r>
      <w:r w:rsidRPr="000044FA">
        <w:t xml:space="preserve">Sources of </w:t>
      </w:r>
      <w:r>
        <w:t xml:space="preserve">MATT2 </w:t>
      </w:r>
      <w:r w:rsidRPr="000044FA">
        <w:t>test audio</w:t>
      </w:r>
      <w:bookmarkEnd w:id="284"/>
      <w:r>
        <w:t xml:space="preserve"> by instrument</w:t>
      </w:r>
      <w:bookmarkEnd w:id="285"/>
    </w:p>
    <w:p w:rsidR="0081135F" w:rsidRDefault="00BB74A9" w:rsidP="0043575C">
      <w:pPr>
        <w:ind w:firstLine="720"/>
      </w:pPr>
      <w:r>
        <w:t xml:space="preserve"> </w:t>
      </w:r>
      <w:r w:rsidR="00882C56">
        <w:fldChar w:fldCharType="begin"/>
      </w:r>
      <w:r w:rsidR="00F82D1A">
        <w:instrText xml:space="preserve"> REF _Ref207888517 \h </w:instrText>
      </w:r>
      <w:r w:rsidR="00882C56">
        <w:fldChar w:fldCharType="separate"/>
      </w:r>
      <w:r w:rsidR="00E90C87">
        <w:t xml:space="preserve">Table </w:t>
      </w:r>
      <w:r w:rsidR="00E90C87">
        <w:rPr>
          <w:noProof/>
        </w:rPr>
        <w:t>20</w:t>
      </w:r>
      <w:r w:rsidR="00882C56">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86" w:name="_Ref207888517"/>
      <w:bookmarkStart w:id="287" w:name="_Toc223971974"/>
      <w:r>
        <w:t xml:space="preserve">Table </w:t>
      </w:r>
      <w:fldSimple w:instr=" SEQ Table \* ARABIC ">
        <w:r w:rsidR="00E90C87">
          <w:rPr>
            <w:noProof/>
          </w:rPr>
          <w:t>20</w:t>
        </w:r>
      </w:fldSimple>
      <w:bookmarkEnd w:id="286"/>
      <w:r>
        <w:t xml:space="preserve">: </w:t>
      </w:r>
      <w:r w:rsidRPr="000044FA">
        <w:t xml:space="preserve">Sources of </w:t>
      </w:r>
      <w:r>
        <w:t xml:space="preserve">MATT2 </w:t>
      </w:r>
      <w:r w:rsidRPr="000044FA">
        <w:t>test audio</w:t>
      </w:r>
      <w:r>
        <w:t xml:space="preserve"> by fundamental note</w:t>
      </w:r>
      <w:bookmarkEnd w:id="287"/>
    </w:p>
    <w:p w:rsidR="00487876" w:rsidRDefault="00F82D1A" w:rsidP="0043575C">
      <w:pPr>
        <w:ind w:firstLine="720"/>
      </w:pPr>
      <w:r>
        <w:t xml:space="preserve"> </w:t>
      </w:r>
      <w:r w:rsidR="00882C56">
        <w:fldChar w:fldCharType="begin"/>
      </w:r>
      <w:r>
        <w:instrText xml:space="preserve"> REF _Ref207889012 \h </w:instrText>
      </w:r>
      <w:r w:rsidR="00882C56">
        <w:fldChar w:fldCharType="separate"/>
      </w:r>
      <w:r w:rsidR="00E90C87">
        <w:t xml:space="preserve">Table </w:t>
      </w:r>
      <w:r w:rsidR="00E90C87">
        <w:rPr>
          <w:noProof/>
        </w:rPr>
        <w:t>21</w:t>
      </w:r>
      <w:r w:rsidR="00882C56">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88" w:name="_Ref207889012"/>
      <w:bookmarkStart w:id="289" w:name="_Toc223971975"/>
      <w:r>
        <w:t xml:space="preserve">Table </w:t>
      </w:r>
      <w:fldSimple w:instr=" SEQ Table \* ARABIC ">
        <w:r w:rsidR="00E90C87">
          <w:rPr>
            <w:noProof/>
          </w:rPr>
          <w:t>21</w:t>
        </w:r>
      </w:fldSimple>
      <w:bookmarkEnd w:id="288"/>
      <w:r>
        <w:t>: Durations in seconds for the test audio</w:t>
      </w:r>
      <w:bookmarkEnd w:id="289"/>
    </w:p>
    <w:p w:rsidR="00CE34DD" w:rsidRDefault="00674C86" w:rsidP="00674C86">
      <w:r>
        <w:tab/>
      </w:r>
      <w:r w:rsidR="00487876">
        <w:t xml:space="preserve">The </w:t>
      </w:r>
      <w:r w:rsidR="00BB74A9">
        <w:t xml:space="preserve">ABC </w:t>
      </w:r>
      <w:r w:rsidR="00487876">
        <w:t xml:space="preserve">corpus mostly contains single instances of each tune. </w:t>
      </w:r>
      <w:r w:rsidR="00C73C89">
        <w:t xml:space="preserve">Some entries 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w:t>
      </w:r>
      <w:r w:rsidR="00AE4015">
        <w:t xml:space="preserve">audio query </w:t>
      </w:r>
      <w:r w:rsidR="00487876">
        <w:t>recording appropriately</w:t>
      </w:r>
      <w:r w:rsidR="002918E5">
        <w:t xml:space="preserve"> and so precision and recall scores are not appropriate in this experiment (section </w:t>
      </w:r>
      <w:r w:rsidR="00882C56">
        <w:fldChar w:fldCharType="begin"/>
      </w:r>
      <w:r w:rsidR="002918E5">
        <w:instrText xml:space="preserve"> REF _Ref207103668 \r \h </w:instrText>
      </w:r>
      <w:r w:rsidR="00882C56">
        <w:fldChar w:fldCharType="separate"/>
      </w:r>
      <w:r w:rsidR="00E90C87">
        <w:t>8.3</w:t>
      </w:r>
      <w:r w:rsidR="00882C56">
        <w:fldChar w:fldCharType="end"/>
      </w:r>
      <w:r w:rsidR="002918E5">
        <w:t>)</w:t>
      </w:r>
      <w:r w:rsidR="00487876">
        <w:t xml:space="preserve">. </w:t>
      </w:r>
      <w:r w:rsidR="00251A03">
        <w:t xml:space="preserve">Three </w:t>
      </w:r>
      <w:r w:rsidR="00C201EB">
        <w:t>scenarios are evaluated:</w:t>
      </w:r>
    </w:p>
    <w:p w:rsidR="00841252" w:rsidRDefault="00936DF4" w:rsidP="00F0127E">
      <w:pPr>
        <w:ind w:firstLine="360"/>
      </w:pPr>
      <w:r>
        <w:rPr>
          <w:b/>
        </w:rPr>
        <w:lastRenderedPageBreak/>
        <w:t>MC-ED</w:t>
      </w:r>
      <w:r w:rsidR="00D11FD2">
        <w:rPr>
          <w:b/>
        </w:rPr>
        <w:t xml:space="preserve">: </w:t>
      </w:r>
      <w:r w:rsidR="00106B5B">
        <w:rPr>
          <w:b/>
        </w:rPr>
        <w:t>E</w:t>
      </w:r>
      <w:r w:rsidR="00F0127E" w:rsidRPr="00841252">
        <w:rPr>
          <w:b/>
        </w:rPr>
        <w:t>dit distance matching based on melodic contours</w:t>
      </w:r>
      <w:r w:rsidR="00F0127E">
        <w:t xml:space="preserve">. This approach is common in the literature and is similar to the approaches employed by </w:t>
      </w:r>
      <w:r w:rsidR="00882C56">
        <w:fldChar w:fldCharType="begin"/>
      </w:r>
      <w:r w:rsidR="00D61FFF">
        <w:instrText xml:space="preserve"> ADDIN ZOTERO_ITEM {"citationItems":[{"position":1,"key":"H4UHA2CS"},{"position":1,"key":"542J9ACR"},{"position":1,"key":"Z2R2JVKT"},{"position":1,"key":"WA7ZNZTR"},{"position":1,"key":"APIRCJ7Z"},{"position":1,"key":"MF5KW543"},{"position":1,"key":"URT3WPBT"},{"position":1,"key":"79EU77DA"}]} </w:instrText>
      </w:r>
      <w:r w:rsidR="00882C56">
        <w:fldChar w:fldCharType="separate"/>
      </w:r>
      <w:r w:rsidR="00634B35" w:rsidRPr="00634B35">
        <w:t>(Downie 1999; Ghias et al. 1995; McNab et al. 1997; McNab et al. 1996; McPherson &amp; Bainbridge 2001; Lu et al. 2001; Rho &amp; Hwang 2004; Prechelt &amp; Typke 2001)</w:t>
      </w:r>
      <w:r w:rsidR="00882C56">
        <w:fldChar w:fldCharType="end"/>
      </w:r>
      <w:r w:rsidR="00F0127E">
        <w:t xml:space="preserve">. To perform this experiment, the corpus was first converted to MIDI format using the open source ABC2MIDI program from the ABC Music Project </w:t>
      </w:r>
      <w:r w:rsidR="00882C56">
        <w:fldChar w:fldCharType="begin"/>
      </w:r>
      <w:r w:rsidR="00D61FFF">
        <w:instrText xml:space="preserve"> ADDIN ZOTERO_ITEM {"citationItems":[{"key":"MKTD5JU8"}]} </w:instrText>
      </w:r>
      <w:r w:rsidR="00882C56">
        <w:fldChar w:fldCharType="separate"/>
      </w:r>
      <w:r w:rsidR="00634B35" w:rsidRPr="00634B35">
        <w:t>(Shlien 2008)</w:t>
      </w:r>
      <w:r w:rsidR="00882C56">
        <w:fldChar w:fldCharType="end"/>
      </w:r>
      <w:r w:rsidR="00F0127E">
        <w:t xml:space="preserve">. ABC2MIDI creates a MIDI rendering of a transcription in ABC format. Significantly, ABC2MIDI creates MIDI versions of any ornaments included in the transcription. The sequence of MIDI note numbers </w:t>
      </w:r>
      <w:r w:rsidR="00841252">
        <w:t>(</w:t>
      </w:r>
      <w:r w:rsidR="00882C56">
        <w:fldChar w:fldCharType="begin"/>
      </w:r>
      <w:r w:rsidR="00841252">
        <w:instrText xml:space="preserve"> REF _Ref206474280 \h </w:instrText>
      </w:r>
      <w:r w:rsidR="00882C56">
        <w:fldChar w:fldCharType="separate"/>
      </w:r>
      <w:r w:rsidR="00E90C87">
        <w:t xml:space="preserve">Table </w:t>
      </w:r>
      <w:r w:rsidR="00E90C87">
        <w:rPr>
          <w:noProof/>
        </w:rPr>
        <w:t>22</w:t>
      </w:r>
      <w:r w:rsidR="00882C56">
        <w:fldChar w:fldCharType="end"/>
      </w:r>
      <w:r w:rsidR="00841252">
        <w:t xml:space="preserve">) </w:t>
      </w:r>
      <w:r w:rsidR="00F0127E">
        <w:t xml:space="preserve">was extracted from each </w:t>
      </w:r>
      <w:r w:rsidR="00841252">
        <w:t xml:space="preserve">file and </w:t>
      </w:r>
      <w:r w:rsidR="00F0127E">
        <w:t>a</w:t>
      </w:r>
      <w:r w:rsidR="00FF77A5">
        <w:t>n</w:t>
      </w:r>
      <w:r w:rsidR="00F0127E">
        <w:t xml:space="preserve"> algorithm </w:t>
      </w:r>
      <w:r w:rsidR="00FF77A5">
        <w:t xml:space="preserve">was </w:t>
      </w:r>
      <w:r w:rsidR="00F0127E">
        <w:t>developed to convert this sequence to a m</w:t>
      </w:r>
      <w:r w:rsidR="00841252">
        <w:t xml:space="preserve">elodic contour of "U", "D" and "S" </w:t>
      </w:r>
      <w:r w:rsidR="00F0127E">
        <w:t xml:space="preserve">characters (section </w:t>
      </w:r>
      <w:r w:rsidR="00882C56">
        <w:fldChar w:fldCharType="begin"/>
      </w:r>
      <w:r w:rsidR="00F0127E">
        <w:instrText xml:space="preserve"> REF _Ref204962328 \r \h </w:instrText>
      </w:r>
      <w:r w:rsidR="00882C56">
        <w:fldChar w:fldCharType="separate"/>
      </w:r>
      <w:r w:rsidR="00E90C87">
        <w:t>4.1</w:t>
      </w:r>
      <w:r w:rsidR="00882C56">
        <w:fldChar w:fldCharType="end"/>
      </w:r>
      <w:r w:rsidR="00F0127E">
        <w:t xml:space="preserve">). </w:t>
      </w:r>
      <w:r w:rsidR="00841252">
        <w:t>Some examples of the output of the algorithm are given in</w:t>
      </w:r>
      <w:r w:rsidR="007D4DEF">
        <w:t xml:space="preserve"> </w:t>
      </w:r>
      <w:r w:rsidR="00882C56">
        <w:fldChar w:fldCharType="begin"/>
      </w:r>
      <w:r w:rsidR="007D4DEF">
        <w:instrText xml:space="preserve"> REF _Ref206478204 \h </w:instrText>
      </w:r>
      <w:r w:rsidR="00882C56">
        <w:fldChar w:fldCharType="separate"/>
      </w:r>
      <w:r w:rsidR="00E90C87">
        <w:t xml:space="preserve">Figure </w:t>
      </w:r>
      <w:r w:rsidR="00E90C87">
        <w:rPr>
          <w:noProof/>
        </w:rPr>
        <w:t>43</w:t>
      </w:r>
      <w:r w:rsidR="00882C56">
        <w:fldChar w:fldCharType="end"/>
      </w:r>
      <w:r w:rsidR="00841252">
        <w:t xml:space="preserve">. </w:t>
      </w:r>
    </w:p>
    <w:p w:rsidR="002152D0" w:rsidRDefault="002152D0"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6"/>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90" w:name="_Ref206478204"/>
      <w:bookmarkStart w:id="291" w:name="_Toc223971948"/>
      <w:r>
        <w:t xml:space="preserve">Figure </w:t>
      </w:r>
      <w:fldSimple w:instr=" SEQ Figure \* ARABIC ">
        <w:r w:rsidR="00E90C87">
          <w:rPr>
            <w:noProof/>
          </w:rPr>
          <w:t>43</w:t>
        </w:r>
      </w:fldSimple>
      <w:bookmarkEnd w:id="290"/>
      <w:r>
        <w:t>: Various representations of the</w:t>
      </w:r>
      <w:r>
        <w:rPr>
          <w:noProof/>
        </w:rPr>
        <w:t xml:space="preserve"> tune "Come West Along the Road". (See also </w:t>
      </w:r>
      <w:r w:rsidR="00882C56">
        <w:rPr>
          <w:noProof/>
        </w:rPr>
        <w:fldChar w:fldCharType="begin"/>
      </w:r>
      <w:r>
        <w:rPr>
          <w:noProof/>
        </w:rPr>
        <w:instrText xml:space="preserve"> REF _Ref205216041 \h </w:instrText>
      </w:r>
      <w:r w:rsidR="00882C56">
        <w:rPr>
          <w:noProof/>
        </w:rPr>
      </w:r>
      <w:r w:rsidR="00882C56">
        <w:rPr>
          <w:noProof/>
        </w:rPr>
        <w:fldChar w:fldCharType="separate"/>
      </w:r>
      <w:r w:rsidR="00E90C87">
        <w:t xml:space="preserve">Figure </w:t>
      </w:r>
      <w:r w:rsidR="00E90C87">
        <w:rPr>
          <w:noProof/>
        </w:rPr>
        <w:t>3</w:t>
      </w:r>
      <w:r w:rsidR="00882C56">
        <w:rPr>
          <w:noProof/>
        </w:rPr>
        <w:fldChar w:fldCharType="end"/>
      </w:r>
      <w:r>
        <w:rPr>
          <w:noProof/>
        </w:rPr>
        <w:t xml:space="preserve">, </w:t>
      </w:r>
      <w:r w:rsidR="00882C56">
        <w:rPr>
          <w:noProof/>
        </w:rPr>
        <w:fldChar w:fldCharType="begin"/>
      </w:r>
      <w:r>
        <w:rPr>
          <w:noProof/>
        </w:rPr>
        <w:instrText xml:space="preserve"> REF _Ref189559535 \h </w:instrText>
      </w:r>
      <w:r w:rsidR="00882C56">
        <w:rPr>
          <w:noProof/>
        </w:rPr>
      </w:r>
      <w:r w:rsidR="00882C56">
        <w:rPr>
          <w:noProof/>
        </w:rPr>
        <w:fldChar w:fldCharType="separate"/>
      </w:r>
      <w:r w:rsidR="00E90C87" w:rsidRPr="006B070C">
        <w:t xml:space="preserve">Figure </w:t>
      </w:r>
      <w:r w:rsidR="00E90C87">
        <w:rPr>
          <w:noProof/>
        </w:rPr>
        <w:t>41</w:t>
      </w:r>
      <w:r w:rsidR="00882C56">
        <w:rPr>
          <w:noProof/>
        </w:rPr>
        <w:fldChar w:fldCharType="end"/>
      </w:r>
      <w:r>
        <w:rPr>
          <w:noProof/>
        </w:rPr>
        <w:t xml:space="preserve"> and </w:t>
      </w:r>
      <w:r w:rsidR="00882C56">
        <w:rPr>
          <w:noProof/>
        </w:rPr>
        <w:fldChar w:fldCharType="begin"/>
      </w:r>
      <w:r>
        <w:rPr>
          <w:noProof/>
        </w:rPr>
        <w:instrText xml:space="preserve"> REF _Ref137047171 \h </w:instrText>
      </w:r>
      <w:r w:rsidR="00882C56">
        <w:rPr>
          <w:noProof/>
        </w:rPr>
      </w:r>
      <w:r w:rsidR="00882C56">
        <w:rPr>
          <w:noProof/>
        </w:rPr>
        <w:fldChar w:fldCharType="separate"/>
      </w:r>
      <w:r w:rsidR="00E90C87" w:rsidRPr="006B070C">
        <w:t xml:space="preserve">Figure </w:t>
      </w:r>
      <w:r w:rsidR="00E90C87">
        <w:rPr>
          <w:noProof/>
        </w:rPr>
        <w:t>14</w:t>
      </w:r>
      <w:r w:rsidR="00882C56">
        <w:rPr>
          <w:noProof/>
        </w:rPr>
        <w:fldChar w:fldCharType="end"/>
      </w:r>
      <w:r>
        <w:rPr>
          <w:noProof/>
        </w:rPr>
        <w:t>)</w:t>
      </w:r>
      <w:bookmarkEnd w:id="291"/>
    </w:p>
    <w:p w:rsidR="008850EB" w:rsidRDefault="00F0127E" w:rsidP="007D4DEF">
      <w:pPr>
        <w:ind w:firstLine="720"/>
      </w:pPr>
      <w:r>
        <w:t xml:space="preserve">The transcription system was adapted so that instead of quantising to the nearest playable note as described in section </w:t>
      </w:r>
      <w:r w:rsidR="00882C56">
        <w:fldChar w:fldCharType="begin"/>
      </w:r>
      <w:r>
        <w:instrText xml:space="preserve"> REF _Ref206253926 \r \h </w:instrText>
      </w:r>
      <w:r w:rsidR="00882C56">
        <w:fldChar w:fldCharType="separate"/>
      </w:r>
      <w:r w:rsidR="00E90C87">
        <w:t>6.3</w:t>
      </w:r>
      <w:r w:rsidR="00882C56">
        <w:fldChar w:fldCharType="end"/>
      </w:r>
      <w:r>
        <w:t xml:space="preserve">, the detected pitches were </w:t>
      </w:r>
      <w:r w:rsidR="00FB4040">
        <w:t>spelled</w:t>
      </w:r>
      <w:r w:rsidR="007B4D75">
        <w:t xml:space="preserve"> </w:t>
      </w:r>
      <w:r w:rsidR="00FB4040">
        <w:t xml:space="preserve">as </w:t>
      </w:r>
      <w:r w:rsidR="00FB4040">
        <w:lastRenderedPageBreak/>
        <w:t xml:space="preserve">the closest </w:t>
      </w:r>
      <w:r>
        <w:t>MIDI note numbers</w:t>
      </w:r>
      <w:r w:rsidR="00841252">
        <w:t xml:space="preserve"> and the sequence of MIDI note numbers was extracted from the transcription. As can be seen in </w:t>
      </w:r>
      <w:r w:rsidR="00882C56">
        <w:fldChar w:fldCharType="begin"/>
      </w:r>
      <w:r w:rsidR="00841252">
        <w:instrText xml:space="preserve"> REF _Ref206474280 \h </w:instrText>
      </w:r>
      <w:r w:rsidR="00882C56">
        <w:fldChar w:fldCharType="separate"/>
      </w:r>
      <w:r w:rsidR="00E90C87">
        <w:t xml:space="preserve">Table </w:t>
      </w:r>
      <w:r w:rsidR="00E90C87">
        <w:rPr>
          <w:noProof/>
        </w:rPr>
        <w:t>22</w:t>
      </w:r>
      <w:r w:rsidR="00882C56">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92" w:name="_Ref206474280"/>
      <w:bookmarkStart w:id="293" w:name="_Toc223971976"/>
      <w:r>
        <w:t xml:space="preserve">Table </w:t>
      </w:r>
      <w:fldSimple w:instr=" SEQ Table \* ARABIC ">
        <w:r w:rsidR="00E90C87">
          <w:rPr>
            <w:noProof/>
          </w:rPr>
          <w:t>22</w:t>
        </w:r>
      </w:fldSimple>
      <w:bookmarkEnd w:id="292"/>
      <w:r>
        <w:t xml:space="preserve">: </w:t>
      </w:r>
      <w:r w:rsidRPr="009A0CFF">
        <w:t>MIDI note numbers (adapted from (Huber 1991))</w:t>
      </w:r>
      <w:bookmarkEnd w:id="293"/>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882C56">
        <w:fldChar w:fldCharType="begin"/>
      </w:r>
      <w:r w:rsidR="00D61FFF">
        <w:instrText xml:space="preserve"> ADDIN ZOTERO_ITEM {"citationItems":[{"suppressAuthor":true,"position":1,"key":"NTNM3TMF"}]} </w:instrText>
      </w:r>
      <w:r w:rsidR="00882C56">
        <w:fldChar w:fldCharType="separate"/>
      </w:r>
      <w:r w:rsidR="00634B35" w:rsidRPr="00634B35">
        <w:t>(2002)</w:t>
      </w:r>
      <w:r w:rsidR="00882C56">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FF77A5">
        <w:t>C</w:t>
      </w:r>
      <w:r w:rsidR="00B536CE">
        <w:t xml:space="preserve">hapter </w:t>
      </w:r>
      <w:r w:rsidR="00FF77A5">
        <w:t xml:space="preserve">6 </w:t>
      </w:r>
      <w:r w:rsidR="00B536CE">
        <w:t xml:space="preserve">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882C56">
        <w:fldChar w:fldCharType="begin"/>
      </w:r>
      <w:r w:rsidR="00D61FFF">
        <w:instrText xml:space="preserve"> ADDIN ZOTERO_ITEM {"citationItems":[{"position":2,"key":"NTNM3TMF"}]} </w:instrText>
      </w:r>
      <w:r w:rsidR="00882C56">
        <w:fldChar w:fldCharType="separate"/>
      </w:r>
      <w:r w:rsidR="00634B35" w:rsidRPr="00634B35">
        <w:t>(Navarro &amp; Raffinot 2002)</w:t>
      </w:r>
      <w:r w:rsidR="00882C56">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r w:rsidR="00882C56">
        <w:fldChar w:fldCharType="begin"/>
      </w:r>
      <w:r w:rsidR="00D61FFF">
        <w:instrText xml:space="preserve"> ADDIN ZOTERO_ITEM {"citationItems":[{"position":1,"key":"XW5FSADT"}]} </w:instrText>
      </w:r>
      <w:r w:rsidR="00882C56">
        <w:fldChar w:fldCharType="separate"/>
      </w:r>
      <w:r w:rsidR="00634B35" w:rsidRPr="00634B35">
        <w:t>(Lemstrom &amp; Ukkonen 2000)</w:t>
      </w:r>
      <w:r w:rsidR="00882C56">
        <w:fldChar w:fldCharType="end"/>
      </w:r>
      <w:r w:rsidR="00CF2255">
        <w:t xml:space="preserve">. </w:t>
      </w:r>
      <w:r w:rsidR="00826076">
        <w:t xml:space="preserve">This experiment might be considered </w:t>
      </w:r>
      <w:r w:rsidR="0033339C">
        <w:t xml:space="preserve">similar to the SEMEX system described in </w:t>
      </w:r>
      <w:r w:rsidR="00882C56">
        <w:fldChar w:fldCharType="begin"/>
      </w:r>
      <w:r w:rsidR="0033339C">
        <w:instrText xml:space="preserve"> REF _Ref205223678 \r \h </w:instrText>
      </w:r>
      <w:r w:rsidR="00882C56">
        <w:fldChar w:fldCharType="separate"/>
      </w:r>
      <w:r w:rsidR="00E90C87">
        <w:t>5.1</w:t>
      </w:r>
      <w:r w:rsidR="00882C56">
        <w:fldChar w:fldCharType="end"/>
      </w:r>
      <w:r w:rsidR="003C6287">
        <w:t xml:space="preserve"> (although technically SEMEX works entirely on symbols and does not have a transcription system)</w:t>
      </w:r>
      <w:r w:rsidR="0033339C">
        <w:t>.</w:t>
      </w:r>
      <w:r w:rsidR="00FF77A5">
        <w:t xml:space="preserve"> It is also similar to the many QBH systems that employ edit distance</w:t>
      </w:r>
      <w:r w:rsidR="00106B5B">
        <w:t>s based on pitch intervals</w:t>
      </w:r>
      <w:r w:rsidR="00FF77A5">
        <w:t xml:space="preserve"> described in Chapter 5.</w:t>
      </w:r>
    </w:p>
    <w:p w:rsidR="00106B5B" w:rsidRDefault="00106B5B" w:rsidP="004A0549">
      <w:pPr>
        <w:ind w:firstLine="360"/>
      </w:pPr>
    </w:p>
    <w:p w:rsidR="00953F4F" w:rsidRDefault="00936DF4" w:rsidP="00CF2255">
      <w:pPr>
        <w:ind w:firstLine="360"/>
      </w:pPr>
      <w:r>
        <w:rPr>
          <w:b/>
        </w:rPr>
        <w:lastRenderedPageBreak/>
        <w:t>MATT2</w:t>
      </w:r>
      <w:r w:rsidR="00D11FD2">
        <w:rPr>
          <w:b/>
        </w:rPr>
        <w:t xml:space="preserve">: </w:t>
      </w:r>
      <w:r w:rsidR="00C201EB" w:rsidRPr="00CF2255">
        <w:rPr>
          <w:b/>
        </w:rPr>
        <w:t xml:space="preserve">The complete system as described in </w:t>
      </w:r>
      <w:r w:rsidR="00FF77A5">
        <w:rPr>
          <w:b/>
        </w:rPr>
        <w:t>C</w:t>
      </w:r>
      <w:r w:rsidR="00C201EB" w:rsidRPr="00CF2255">
        <w:rPr>
          <w:b/>
        </w:rPr>
        <w:t>hapter</w:t>
      </w:r>
      <w:r w:rsidR="00FF77A5">
        <w:rPr>
          <w:b/>
        </w:rPr>
        <w:t xml:space="preserve"> 6</w:t>
      </w:r>
      <w:r w:rsidR="00C201EB">
        <w:t>.</w:t>
      </w:r>
      <w:r w:rsidR="0091540D">
        <w:t xml:space="preserve"> </w:t>
      </w:r>
      <w:r w:rsidR="00FF77A5">
        <w:t>T</w:t>
      </w:r>
      <w:r w:rsidR="00CF2255">
        <w:t xml:space="preserve">he system annotated the test audio </w:t>
      </w:r>
      <w:r w:rsidR="00953F4F">
        <w:t xml:space="preserve">as described in </w:t>
      </w:r>
      <w:r w:rsidR="00FF77A5">
        <w:t>C</w:t>
      </w:r>
      <w:r w:rsidR="00953F4F">
        <w:t>hapter</w:t>
      </w:r>
      <w:r w:rsidR="00FF77A5">
        <w:t xml:space="preserve"> 6</w:t>
      </w:r>
      <w:r w:rsidR="00953F4F">
        <w:t xml:space="preserve">.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r w:rsidR="00FF77A5">
        <w:t xml:space="preserve">Pitches were spelled as ABC characters as described in section </w:t>
      </w:r>
      <w:r w:rsidR="00882C56">
        <w:fldChar w:fldCharType="begin"/>
      </w:r>
      <w:r w:rsidR="00FF77A5">
        <w:instrText xml:space="preserve"> REF _Ref207101993 \r \h </w:instrText>
      </w:r>
      <w:r w:rsidR="00882C56">
        <w:fldChar w:fldCharType="separate"/>
      </w:r>
      <w:r w:rsidR="00E90C87">
        <w:t>6.6</w:t>
      </w:r>
      <w:r w:rsidR="00882C56">
        <w:fldChar w:fldCharType="end"/>
      </w:r>
      <w:r w:rsidR="00FF77A5">
        <w:t xml:space="preserve"> and transcriptions (and the corpus) were normalised to take account of reversing as described in section </w:t>
      </w:r>
      <w:r w:rsidR="00882C56">
        <w:fldChar w:fldCharType="begin"/>
      </w:r>
      <w:r w:rsidR="00FF77A5">
        <w:instrText xml:space="preserve"> REF _Ref206320962 \r \h </w:instrText>
      </w:r>
      <w:r w:rsidR="00882C56">
        <w:fldChar w:fldCharType="separate"/>
      </w:r>
      <w:r w:rsidR="00E90C87">
        <w:t>6.7</w:t>
      </w:r>
      <w:r w:rsidR="00882C56">
        <w:fldChar w:fldCharType="end"/>
      </w:r>
      <w:r w:rsidR="00FF77A5">
        <w:t xml:space="preserve">. The edit distance cost function was adapted to allow breath marks to match any character as described in section </w:t>
      </w:r>
      <w:r w:rsidR="00882C56">
        <w:fldChar w:fldCharType="begin"/>
      </w:r>
      <w:r w:rsidR="00FF77A5">
        <w:instrText xml:space="preserve"> REF _Ref206257361 \r \h </w:instrText>
      </w:r>
      <w:r w:rsidR="00882C56">
        <w:fldChar w:fldCharType="separate"/>
      </w:r>
      <w:r w:rsidR="00E90C87">
        <w:t>6.8</w:t>
      </w:r>
      <w:r w:rsidR="00882C56">
        <w:fldChar w:fldCharType="end"/>
      </w:r>
      <w:r w:rsidR="00FF77A5">
        <w:t>.</w:t>
      </w:r>
    </w:p>
    <w:p w:rsidR="00CF2255" w:rsidRDefault="00953F4F" w:rsidP="00CF2255">
      <w:pPr>
        <w:ind w:firstLine="360"/>
      </w:pPr>
      <w:r>
        <w:t xml:space="preserve">For each of the </w:t>
      </w:r>
      <w:r w:rsidR="003E0317">
        <w:t xml:space="preserve">three </w:t>
      </w:r>
      <w:r>
        <w:t xml:space="preserve">scenarios, </w:t>
      </w:r>
      <w:r w:rsidR="00CF2255">
        <w:t>the results were validated by a human expert who verified the accuracy of the annotations</w:t>
      </w:r>
      <w:r w:rsidR="003D60F7">
        <w:t xml:space="preserve"> by proof listening to confirm that the retrieved scores were correct</w:t>
      </w:r>
      <w:r w:rsidR="00CF2255">
        <w:t>. Each test audio f</w:t>
      </w:r>
      <w:r w:rsidR="00BB2569">
        <w:t>ile was annotated with the meta</w:t>
      </w:r>
      <w:r w:rsidR="00CF2255">
        <w:t xml:space="preserve">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882C56">
        <w:fldChar w:fldCharType="begin"/>
      </w:r>
      <w:r w:rsidR="00C62E4F">
        <w:instrText xml:space="preserve"> REF _Ref206475660 \h </w:instrText>
      </w:r>
      <w:r w:rsidR="00882C56">
        <w:fldChar w:fldCharType="separate"/>
      </w:r>
      <w:r w:rsidR="00E90C87">
        <w:t xml:space="preserve">Equation </w:t>
      </w:r>
      <w:r w:rsidR="00E90C87">
        <w:rPr>
          <w:noProof/>
        </w:rPr>
        <w:t>17</w:t>
      </w:r>
      <w:r w:rsidR="00882C56">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94" w:name="_Ref206475660"/>
      <w:r>
        <w:t xml:space="preserve">Equation </w:t>
      </w:r>
      <w:fldSimple w:instr=" SEQ Equation \* ARABIC ">
        <w:r w:rsidR="00E90C87">
          <w:rPr>
            <w:noProof/>
          </w:rPr>
          <w:t>17</w:t>
        </w:r>
      </w:fldSimple>
      <w:bookmarkEnd w:id="294"/>
    </w:p>
    <w:p w:rsidR="00A41F5D" w:rsidRDefault="00A41F5D" w:rsidP="00A41F5D">
      <w:pPr>
        <w:pStyle w:val="MscHeading2"/>
      </w:pPr>
      <w:bookmarkStart w:id="295" w:name="_Ref207546966"/>
      <w:bookmarkStart w:id="296" w:name="_Toc223971885"/>
      <w:r>
        <w:t>Results</w:t>
      </w:r>
      <w:bookmarkEnd w:id="295"/>
      <w:bookmarkEnd w:id="296"/>
    </w:p>
    <w:p w:rsidR="00A41F5D" w:rsidRDefault="00882C56" w:rsidP="00A41F5D">
      <w:r>
        <w:fldChar w:fldCharType="begin"/>
      </w:r>
      <w:r w:rsidR="00A41F5D">
        <w:instrText xml:space="preserve"> REF _Ref207901663 \h </w:instrText>
      </w:r>
      <w:r>
        <w:fldChar w:fldCharType="separate"/>
      </w:r>
      <w:r w:rsidR="00E90C87">
        <w:t xml:space="preserve">Table </w:t>
      </w:r>
      <w:r w:rsidR="00E90C87">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w:t>
      </w:r>
      <w:r w:rsidR="003E0317">
        <w:t>fifty</w:t>
      </w:r>
      <w:r w:rsidR="00A41F5D">
        <w:t xml:space="preserve"> whole tunes (WT) and for the </w:t>
      </w:r>
      <w:r w:rsidR="003E0317">
        <w:t xml:space="preserve">fifty </w:t>
      </w:r>
      <w:r w:rsidR="00A41F5D">
        <w:t xml:space="preserve">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97" w:name="_Ref207901663"/>
      <w:bookmarkStart w:id="298" w:name="_Toc223971977"/>
      <w:r>
        <w:t xml:space="preserve">Table </w:t>
      </w:r>
      <w:fldSimple w:instr=" SEQ Table \* ARABIC ">
        <w:r w:rsidR="00E90C87">
          <w:rPr>
            <w:noProof/>
          </w:rPr>
          <w:t>23</w:t>
        </w:r>
      </w:fldSimple>
      <w:bookmarkEnd w:id="297"/>
      <w:r>
        <w:t xml:space="preserve">: Results for </w:t>
      </w:r>
      <w:r w:rsidR="00936DF4">
        <w:t>MC-ED</w:t>
      </w:r>
      <w:r>
        <w:t xml:space="preserve">, </w:t>
      </w:r>
      <w:r w:rsidR="00936DF4">
        <w:t>TI-ED</w:t>
      </w:r>
      <w:r>
        <w:t xml:space="preserve"> and </w:t>
      </w:r>
      <w:r w:rsidR="00936DF4">
        <w:t>MATT2</w:t>
      </w:r>
      <w:r>
        <w:t xml:space="preserve"> for WT and E</w:t>
      </w:r>
      <w:bookmarkEnd w:id="298"/>
    </w:p>
    <w:p w:rsidR="00A41F5D" w:rsidRDefault="00882C56" w:rsidP="00A41F5D">
      <w:pPr>
        <w:ind w:firstLine="720"/>
      </w:pPr>
      <w:r>
        <w:fldChar w:fldCharType="begin"/>
      </w:r>
      <w:r w:rsidR="00604943">
        <w:instrText xml:space="preserve"> REF _Ref207902216 \h </w:instrText>
      </w:r>
      <w:r>
        <w:fldChar w:fldCharType="separate"/>
      </w:r>
      <w:r w:rsidR="00E90C87">
        <w:t xml:space="preserve">Table </w:t>
      </w:r>
      <w:r w:rsidR="00E90C87">
        <w:rPr>
          <w:noProof/>
        </w:rPr>
        <w:t>24</w:t>
      </w:r>
      <w:r>
        <w:fldChar w:fldCharType="end"/>
      </w:r>
      <w:r w:rsidR="00604943">
        <w:t xml:space="preserve"> gives the combined results for WT and E. When the results are combined, it can be seen that MC-ED gives 11% accuracy, TI-ED gives 47% accuracy and MATT2 gives 93% accuracy. </w:t>
      </w:r>
      <w:r w:rsidR="00936DF4">
        <w:t>MC-ED</w:t>
      </w:r>
      <w:r w:rsidR="00A41F5D">
        <w:t xml:space="preserve"> gives very poor accuracy and a high error rate for both WT and E. </w:t>
      </w:r>
      <w:r w:rsidR="003E0317">
        <w:t xml:space="preserve">This </w:t>
      </w:r>
      <w:r w:rsidR="0040273E">
        <w:t xml:space="preserve">can be attributed to </w:t>
      </w:r>
      <w:r w:rsidR="003E0317">
        <w:t xml:space="preserve">the effect of </w:t>
      </w:r>
      <w:r w:rsidR="003E0317">
        <w:lastRenderedPageBreak/>
        <w:t>ornamentation notes at higher and lower pitches on the generation of Parsons Code</w:t>
      </w:r>
      <w:r w:rsidR="0040273E">
        <w:t xml:space="preserve"> and to the minimal discriminative power of this format</w:t>
      </w:r>
      <w:r w:rsidR="003E0317">
        <w:t xml:space="preserve">. </w:t>
      </w:r>
      <w:r w:rsidR="00936DF4">
        <w:t>TI-ED</w:t>
      </w:r>
      <w:r w:rsidR="00A41F5D">
        <w:t xml:space="preserve"> is able to successfully annotate about half the whole tunes and less than half of the excerpts. </w:t>
      </w:r>
      <w:r w:rsidR="00936DF4">
        <w:t>TI-ED</w:t>
      </w:r>
      <w:r w:rsidR="00F06BE9">
        <w:t xml:space="preserve"> is therefore better at discriminating melodies than </w:t>
      </w:r>
      <w:r w:rsidR="00936DF4">
        <w:t>MC-ED</w:t>
      </w:r>
      <w:r w:rsidR="003E0317">
        <w:t>, even though the effect of ornamentation is still evident in the results</w:t>
      </w:r>
      <w:r w:rsidR="00F06BE9">
        <w:t xml:space="preserve">. </w:t>
      </w:r>
      <w:r w:rsidR="00936DF4">
        <w:t>MATT2</w:t>
      </w:r>
      <w:r w:rsidR="00A41F5D">
        <w:t xml:space="preserve"> </w:t>
      </w:r>
      <w:r w:rsidR="00F06BE9">
        <w:t xml:space="preserve">however </w:t>
      </w:r>
      <w:r w:rsidR="00A41F5D">
        <w:t>gives 9</w:t>
      </w:r>
      <w:r w:rsidR="004944BD">
        <w:t>3</w:t>
      </w:r>
      <w:r w:rsidR="0040273E">
        <w:t>% accuracy for both WT and E leading to the conclusion that the expressiveness compensation algorithms employed have significantly increased annotation accuracy.</w:t>
      </w: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99" w:name="_Ref207902216"/>
      <w:bookmarkStart w:id="300" w:name="_Toc223971978"/>
      <w:r>
        <w:t xml:space="preserve">Table </w:t>
      </w:r>
      <w:fldSimple w:instr=" SEQ Table \* ARABIC ">
        <w:r w:rsidR="00E90C87">
          <w:rPr>
            <w:noProof/>
          </w:rPr>
          <w:t>24</w:t>
        </w:r>
      </w:fldSimple>
      <w:bookmarkEnd w:id="299"/>
      <w:r>
        <w:t>: Combined WT and E results for the 3 systems</w:t>
      </w:r>
      <w:bookmarkEnd w:id="300"/>
    </w:p>
    <w:p w:rsidR="008E4327" w:rsidRDefault="00C73C89" w:rsidP="008E4327">
      <w:pPr>
        <w:pStyle w:val="MscHeading2"/>
      </w:pPr>
      <w:r>
        <w:tab/>
      </w:r>
      <w:bookmarkStart w:id="301" w:name="_Ref218095906"/>
      <w:bookmarkStart w:id="302" w:name="_Toc223971886"/>
      <w:r w:rsidR="008E4327">
        <w:t>Significance</w:t>
      </w:r>
      <w:bookmarkEnd w:id="301"/>
      <w:bookmarkEnd w:id="302"/>
    </w:p>
    <w:p w:rsidR="00C73C89" w:rsidRDefault="0040273E" w:rsidP="00C73C89">
      <w:r>
        <w:t>T</w:t>
      </w:r>
      <w:r w:rsidR="00266FE6">
        <w:t xml:space="preserve">he probability that </w:t>
      </w:r>
      <w:r w:rsidR="00AC24B1">
        <w:t>these results could be achieved by random selection</w:t>
      </w:r>
      <w:r>
        <w:t xml:space="preserve"> </w:t>
      </w:r>
      <w:r w:rsidR="00266FE6">
        <w:t>can be calculated with a binomial distribution</w:t>
      </w:r>
      <w:r w:rsidR="00AC24B1">
        <w:t xml:space="preserve">. </w:t>
      </w:r>
      <w:r w:rsidR="00C73C89">
        <w:t>A Bernoulli process must possess the following properties</w:t>
      </w:r>
      <w:r w:rsidR="00AE4015">
        <w:t xml:space="preserve"> </w:t>
      </w:r>
      <w:r w:rsidR="00882C56">
        <w:fldChar w:fldCharType="begin"/>
      </w:r>
      <w:r w:rsidR="00D61FFF">
        <w:instrText xml:space="preserve"> ADDIN ZOTERO_ITEM {"citationItems":[{"key":"XMATMEVD"}]} </w:instrText>
      </w:r>
      <w:r w:rsidR="00882C56">
        <w:fldChar w:fldCharType="separate"/>
      </w:r>
      <w:r w:rsidR="00634B35" w:rsidRPr="00634B35">
        <w:t>(Walpole 2002)</w:t>
      </w:r>
      <w:r w:rsidR="00882C56">
        <w:fldChar w:fldCharType="end"/>
      </w:r>
      <w:r w:rsidR="00C73C89">
        <w:t>:</w:t>
      </w:r>
    </w:p>
    <w:p w:rsidR="00C73C89" w:rsidRDefault="00C73C89" w:rsidP="00C73C89"/>
    <w:p w:rsidR="00C73C89" w:rsidRDefault="00266FE6" w:rsidP="00C73C89">
      <w:pPr>
        <w:pStyle w:val="ListParagraph"/>
        <w:numPr>
          <w:ilvl w:val="0"/>
          <w:numId w:val="39"/>
        </w:numPr>
      </w:pPr>
      <w:r>
        <w:t>A</w:t>
      </w:r>
      <w:r w:rsidR="0040273E">
        <w:t>n</w:t>
      </w:r>
      <w:r>
        <w:t xml:space="preserve"> </w:t>
      </w:r>
      <w:r w:rsidR="00C73C89">
        <w:t xml:space="preserve">experiment consists of </w:t>
      </w:r>
      <w:r w:rsidR="00C73C89" w:rsidRPr="00AE4015">
        <w:rPr>
          <w:i/>
        </w:rPr>
        <w:t>n</w:t>
      </w:r>
      <w:r w:rsidR="00C73C89">
        <w:t xml:space="preserve"> </w:t>
      </w:r>
      <w:r w:rsidR="00AE4015">
        <w:t>queries to a system.</w:t>
      </w:r>
    </w:p>
    <w:p w:rsidR="00C73C89" w:rsidRDefault="00C73C89" w:rsidP="00C73C89">
      <w:pPr>
        <w:pStyle w:val="ListParagraph"/>
        <w:numPr>
          <w:ilvl w:val="0"/>
          <w:numId w:val="39"/>
        </w:numPr>
      </w:pPr>
      <w:r>
        <w:t xml:space="preserve">Each </w:t>
      </w:r>
      <w:r w:rsidR="00AE4015">
        <w:t xml:space="preserve">query </w:t>
      </w:r>
      <w:r>
        <w:t xml:space="preserve">results in an outcome that </w:t>
      </w:r>
      <w:r w:rsidR="00266FE6">
        <w:t xml:space="preserve">is </w:t>
      </w:r>
      <w:r>
        <w:t xml:space="preserve">classified as either a </w:t>
      </w:r>
      <w:r w:rsidR="00185111">
        <w:t xml:space="preserve">true positive </w:t>
      </w:r>
      <w:r>
        <w:t xml:space="preserve">or a </w:t>
      </w:r>
      <w:r w:rsidR="00185111">
        <w:t>false positive</w:t>
      </w:r>
      <w:r>
        <w:t>.</w:t>
      </w:r>
    </w:p>
    <w:p w:rsidR="00C73C89" w:rsidRDefault="00C73C89" w:rsidP="00C73C89">
      <w:pPr>
        <w:pStyle w:val="ListParagraph"/>
        <w:numPr>
          <w:ilvl w:val="0"/>
          <w:numId w:val="39"/>
        </w:numPr>
      </w:pPr>
      <w:r>
        <w:t xml:space="preserve">The probability of success denoted by </w:t>
      </w:r>
      <w:r w:rsidRPr="00AE4015">
        <w:rPr>
          <w:i/>
        </w:rPr>
        <w:t>p</w:t>
      </w:r>
      <w:r>
        <w:t xml:space="preserve">, </w:t>
      </w:r>
      <w:r w:rsidR="00AE4015">
        <w:t xml:space="preserve">is </w:t>
      </w:r>
      <w:r w:rsidR="00266FE6">
        <w:t xml:space="preserve">the same </w:t>
      </w:r>
      <w:r w:rsidR="00AE4015">
        <w:t>for all queries</w:t>
      </w:r>
      <w:r w:rsidR="00266FE6">
        <w:t>.</w:t>
      </w:r>
    </w:p>
    <w:p w:rsidR="00C73C89" w:rsidRDefault="00C73C89" w:rsidP="00C73C89">
      <w:pPr>
        <w:pStyle w:val="ListParagraph"/>
        <w:numPr>
          <w:ilvl w:val="0"/>
          <w:numId w:val="39"/>
        </w:numPr>
      </w:pPr>
      <w:r>
        <w:t xml:space="preserve">Repeated </w:t>
      </w:r>
      <w:r w:rsidR="00AE4015">
        <w:t xml:space="preserve">queries </w:t>
      </w:r>
      <w:r>
        <w:t xml:space="preserve">are </w:t>
      </w:r>
      <w:r w:rsidR="00AE4015">
        <w:t>independent</w:t>
      </w:r>
      <w:r>
        <w:t>.</w:t>
      </w:r>
    </w:p>
    <w:p w:rsidR="00C73C89" w:rsidRDefault="00C73C89" w:rsidP="00C73C89"/>
    <w:p w:rsidR="00242181" w:rsidRDefault="00AE4015" w:rsidP="00C73C89">
      <w:r>
        <w:tab/>
        <w:t xml:space="preserve">In practice, there are some variations of the same tune in the corpus </w:t>
      </w:r>
      <w:r w:rsidR="00266FE6">
        <w:t xml:space="preserve">used in these experiments </w:t>
      </w:r>
      <w:r>
        <w:t xml:space="preserve">however for the purposes of this </w:t>
      </w:r>
      <w:r w:rsidR="00266FE6">
        <w:t>test</w:t>
      </w:r>
      <w:r>
        <w:t>; it is assumed that there is only one correct match in the corpus for each query audio file.  E</w:t>
      </w:r>
      <w:r w:rsidR="00C73C89">
        <w:t xml:space="preserve">ach query </w:t>
      </w:r>
      <w:r w:rsidR="00562F40">
        <w:t xml:space="preserve">therefore </w:t>
      </w:r>
      <w:r w:rsidR="00C73C89">
        <w:t xml:space="preserve">can be considered as a Bernoulli trial with a possible outcome of either </w:t>
      </w:r>
      <w:r w:rsidR="00185111">
        <w:t xml:space="preserve">true positive </w:t>
      </w:r>
      <w:r w:rsidR="00C73C89">
        <w:t xml:space="preserve">or </w:t>
      </w:r>
      <w:r w:rsidR="00185111">
        <w:t>false positive</w:t>
      </w:r>
      <w:r w:rsidR="00C73C89">
        <w:t xml:space="preserve">. </w:t>
      </w:r>
      <w:r w:rsidR="00185111">
        <w:t xml:space="preserve">A </w:t>
      </w:r>
      <w:r w:rsidR="0040273E">
        <w:t xml:space="preserve">true positive </w:t>
      </w:r>
      <w:r w:rsidR="00C73C89">
        <w:t xml:space="preserve">indicates that the query </w:t>
      </w:r>
      <w:r>
        <w:t xml:space="preserve">audio file </w:t>
      </w:r>
      <w:r w:rsidR="00C73C89">
        <w:t>was annotated with the</w:t>
      </w:r>
      <w:r w:rsidR="00242181">
        <w:t xml:space="preserve"> correct melody from the corpus</w:t>
      </w:r>
      <w:r>
        <w:t xml:space="preserve">, with </w:t>
      </w:r>
      <w:r w:rsidR="00185111">
        <w:t>a</w:t>
      </w:r>
      <w:r w:rsidR="0040273E">
        <w:t xml:space="preserve"> false positive </w:t>
      </w:r>
      <w:r>
        <w:t xml:space="preserve">indicating that </w:t>
      </w:r>
      <w:r w:rsidR="00242181">
        <w:t xml:space="preserve">an </w:t>
      </w:r>
      <w:r>
        <w:t xml:space="preserve">incorrect </w:t>
      </w:r>
      <w:r w:rsidR="00562F40">
        <w:t xml:space="preserve">melody </w:t>
      </w:r>
      <w:r>
        <w:t xml:space="preserve">was returned as the closest match. </w:t>
      </w:r>
      <w:r w:rsidR="00242181">
        <w:t xml:space="preserve">A Bernoulli trial can result in </w:t>
      </w:r>
      <w:r w:rsidR="0040273E">
        <w:t xml:space="preserve">a true positive </w:t>
      </w:r>
      <w:r w:rsidR="00242181">
        <w:t xml:space="preserve">with a probability of </w:t>
      </w:r>
      <w:r w:rsidR="00242181" w:rsidRPr="00242181">
        <w:rPr>
          <w:i/>
        </w:rPr>
        <w:t>p</w:t>
      </w:r>
      <w:r w:rsidR="00242181">
        <w:t xml:space="preserve"> and </w:t>
      </w:r>
      <w:r w:rsidR="0040273E">
        <w:t xml:space="preserve">a false positive </w:t>
      </w:r>
      <w:r w:rsidR="00242181">
        <w:t xml:space="preserve">with a probability of </w:t>
      </w:r>
      <w:r w:rsidR="00242181" w:rsidRPr="00242181">
        <w:rPr>
          <w:i/>
        </w:rPr>
        <w:t>q</w:t>
      </w:r>
      <w:r w:rsidR="00242181">
        <w:t xml:space="preserve"> = 1 – </w:t>
      </w:r>
      <w:r w:rsidR="00242181" w:rsidRPr="00242181">
        <w:rPr>
          <w:i/>
        </w:rPr>
        <w:t>p</w:t>
      </w:r>
      <w:r w:rsidR="00242181">
        <w:t xml:space="preserve">. </w:t>
      </w:r>
      <w:r w:rsidR="00242181">
        <w:lastRenderedPageBreak/>
        <w:t xml:space="preserve">These experiments can therefore be considered as a Bernoulli process and consequently the probability of getting the results given in </w:t>
      </w:r>
      <w:r w:rsidR="00882C56">
        <w:fldChar w:fldCharType="begin"/>
      </w:r>
      <w:r w:rsidR="00242181">
        <w:instrText xml:space="preserve"> REF _Ref207902216 \h </w:instrText>
      </w:r>
      <w:r w:rsidR="00882C56">
        <w:fldChar w:fldCharType="separate"/>
      </w:r>
      <w:r w:rsidR="00E90C87">
        <w:t xml:space="preserve">Table </w:t>
      </w:r>
      <w:r w:rsidR="00E90C87">
        <w:rPr>
          <w:noProof/>
        </w:rPr>
        <w:t>24</w:t>
      </w:r>
      <w:r w:rsidR="00882C56">
        <w:fldChar w:fldCharType="end"/>
      </w:r>
      <w:r w:rsidR="00242181">
        <w:t xml:space="preserve"> </w:t>
      </w:r>
      <w:r w:rsidR="0040273E">
        <w:t xml:space="preserve">using random selection </w:t>
      </w:r>
      <w:r w:rsidR="00242181">
        <w:t xml:space="preserve">can be calculated. </w:t>
      </w:r>
      <w:r>
        <w:t xml:space="preserve">The number of </w:t>
      </w:r>
      <w:r w:rsidR="00185111">
        <w:t xml:space="preserve">true positives </w:t>
      </w:r>
      <w:r>
        <w:t xml:space="preserve">in </w:t>
      </w:r>
      <w:r w:rsidRPr="00242181">
        <w:rPr>
          <w:i/>
        </w:rPr>
        <w:t>n</w:t>
      </w:r>
      <w:r>
        <w:t xml:space="preserve"> </w:t>
      </w:r>
      <w:r w:rsidR="00242181">
        <w:t>Bernoulli</w:t>
      </w:r>
      <w:r>
        <w:t xml:space="preserve"> trials is known as a binomial random variable</w:t>
      </w:r>
      <w:r w:rsidR="00242181">
        <w:t xml:space="preserve"> and is denoted by </w:t>
      </w:r>
      <w:r w:rsidR="00242181" w:rsidRPr="00242181">
        <w:rPr>
          <w:i/>
        </w:rPr>
        <w:t>X</w:t>
      </w:r>
      <w:r>
        <w:t xml:space="preserve">. The probability distribution of </w:t>
      </w:r>
      <w:r w:rsidRPr="00242181">
        <w:rPr>
          <w:i/>
        </w:rPr>
        <w:t>X</w:t>
      </w:r>
      <w:r>
        <w:t xml:space="preserve"> (known as the binomial distribution) is denoted by </w:t>
      </w:r>
      <w:r w:rsidRPr="00242181">
        <w:rPr>
          <w:i/>
        </w:rPr>
        <w:t>b</w:t>
      </w:r>
      <w:r>
        <w:t>(</w:t>
      </w:r>
      <w:r w:rsidRPr="00242181">
        <w:rPr>
          <w:i/>
        </w:rPr>
        <w:t>x</w:t>
      </w:r>
      <w:r>
        <w:t>;</w:t>
      </w:r>
      <w:r w:rsidRPr="00242181">
        <w:rPr>
          <w:i/>
        </w:rPr>
        <w:t>n</w:t>
      </w:r>
      <w:r>
        <w:t xml:space="preserve">, </w:t>
      </w:r>
      <w:r w:rsidRPr="00242181">
        <w:rPr>
          <w:i/>
        </w:rPr>
        <w:t>p</w:t>
      </w:r>
      <w:r>
        <w:t>)</w:t>
      </w:r>
      <w:r w:rsidR="00242181">
        <w:t xml:space="preserve">. This can be calculated as per </w:t>
      </w:r>
      <w:r w:rsidR="00882C56">
        <w:fldChar w:fldCharType="begin"/>
      </w:r>
      <w:r w:rsidR="00242181">
        <w:instrText xml:space="preserve"> REF _Ref223344808 \h </w:instrText>
      </w:r>
      <w:r w:rsidR="00882C56">
        <w:fldChar w:fldCharType="separate"/>
      </w:r>
      <w:r w:rsidR="00E90C87">
        <w:t xml:space="preserve">Equation </w:t>
      </w:r>
      <w:r w:rsidR="00E90C87">
        <w:rPr>
          <w:noProof/>
        </w:rPr>
        <w:t>18</w:t>
      </w:r>
      <w:r w:rsidR="00882C56">
        <w:fldChar w:fldCharType="end"/>
      </w:r>
      <w:r w:rsidR="00562F40">
        <w:t xml:space="preserve">, where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oMath>
      <w:r w:rsidR="00562F40">
        <w:t xml:space="preserve"> is the binomial coefficient and </w:t>
      </w:r>
      <w:r w:rsidR="00562F40" w:rsidRPr="001B0314">
        <w:rPr>
          <w:i/>
        </w:rPr>
        <w:t>p</w:t>
      </w:r>
      <w:r w:rsidR="00562F40">
        <w:t xml:space="preserve"> is the </w:t>
      </w:r>
      <w:r w:rsidR="00AA7847">
        <w:t>probability</w:t>
      </w:r>
      <w:r w:rsidR="00562F40">
        <w:t xml:space="preserve"> of </w:t>
      </w:r>
      <w:r w:rsidR="00185111">
        <w:t xml:space="preserve">a true positive </w:t>
      </w:r>
      <w:r w:rsidR="00562F40">
        <w:t>in a single trial.</w:t>
      </w:r>
      <w:r w:rsidR="00266FE6">
        <w:t xml:space="preserve"> </w:t>
      </w:r>
    </w:p>
    <w:p w:rsidR="00242181" w:rsidRDefault="00242181" w:rsidP="00C73C89">
      <m:oMathPara>
        <m:oMath>
          <m:r>
            <w:rPr>
              <w:rFonts w:ascii="Cambria Math" w:hAnsi="Cambria Math"/>
            </w:rPr>
            <m:t>b</m:t>
          </m:r>
          <m:d>
            <m:dPr>
              <m:ctrlPr>
                <w:rPr>
                  <w:rFonts w:ascii="Cambria Math" w:hAnsi="Cambria Math"/>
                  <w:i/>
                </w:rPr>
              </m:ctrlPr>
            </m:dPr>
            <m:e>
              <m:r>
                <w:rPr>
                  <w:rFonts w:ascii="Cambria Math" w:hAnsi="Cambria Math"/>
                </w:rPr>
                <m:t>x;n, p</m:t>
              </m:r>
            </m:e>
          </m:d>
          <m:r>
            <w:rPr>
              <w:rFonts w:ascii="Cambria Math" w:hAnsi="Cambria Math"/>
            </w:rPr>
            <m:t xml:space="preserve">= </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sSup>
            <m:sSupPr>
              <m:ctrlPr>
                <w:rPr>
                  <w:rFonts w:ascii="Cambria Math" w:hAnsi="Cambria Math"/>
                  <w:i/>
                </w:rPr>
              </m:ctrlPr>
            </m:sSupPr>
            <m:e>
              <m:r>
                <w:rPr>
                  <w:rFonts w:ascii="Cambria Math" w:hAnsi="Cambria Math"/>
                </w:rPr>
                <m:t>p</m:t>
              </m:r>
            </m:e>
            <m:sup>
              <m:r>
                <w:rPr>
                  <w:rFonts w:ascii="Cambria Math" w:hAnsi="Cambria Math"/>
                </w:rPr>
                <m:t>x</m:t>
              </m:r>
            </m:sup>
          </m:sSup>
          <m:sSup>
            <m:sSupPr>
              <m:ctrlPr>
                <w:rPr>
                  <w:rFonts w:ascii="Cambria Math" w:hAnsi="Cambria Math"/>
                  <w:i/>
                </w:rPr>
              </m:ctrlPr>
            </m:sSupPr>
            <m:e>
              <m:r>
                <w:rPr>
                  <w:rFonts w:ascii="Cambria Math" w:hAnsi="Cambria Math"/>
                </w:rPr>
                <m:t>q</m:t>
              </m:r>
            </m:e>
            <m:sup>
              <m:r>
                <w:rPr>
                  <w:rFonts w:ascii="Cambria Math" w:hAnsi="Cambria Math"/>
                </w:rPr>
                <m:t>n-x</m:t>
              </m:r>
            </m:sup>
          </m:sSup>
        </m:oMath>
      </m:oMathPara>
    </w:p>
    <w:p w:rsidR="00C73C89" w:rsidRDefault="00242181" w:rsidP="00242181">
      <w:pPr>
        <w:pStyle w:val="Caption"/>
      </w:pPr>
      <w:r>
        <w:t xml:space="preserve"> </w:t>
      </w:r>
      <w:bookmarkStart w:id="303" w:name="_Ref223344808"/>
      <w:r>
        <w:t xml:space="preserve">Equation </w:t>
      </w:r>
      <w:fldSimple w:instr=" SEQ Equation \* ARABIC ">
        <w:r w:rsidR="00E90C87">
          <w:rPr>
            <w:noProof/>
          </w:rPr>
          <w:t>18</w:t>
        </w:r>
      </w:fldSimple>
      <w:bookmarkEnd w:id="303"/>
    </w:p>
    <w:p w:rsidR="00266FE6" w:rsidRDefault="00562F40" w:rsidP="00242181">
      <w:r>
        <w:tab/>
      </w:r>
      <w:r w:rsidR="00266FE6">
        <w:t xml:space="preserve">The binomial coefficient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 xml:space="preserve"> </m:t>
        </m:r>
      </m:oMath>
      <w:r w:rsidR="00266FE6">
        <w:t xml:space="preserve">is equal to the </w:t>
      </w:r>
      <w:r w:rsidR="001B0314">
        <w:t xml:space="preserve">number </w:t>
      </w:r>
      <w:r w:rsidR="00266FE6">
        <w:t xml:space="preserve">of partitions of </w:t>
      </w:r>
      <w:r w:rsidR="00266FE6" w:rsidRPr="00266FE6">
        <w:rPr>
          <w:i/>
        </w:rPr>
        <w:t>n</w:t>
      </w:r>
      <w:r w:rsidR="00266FE6">
        <w:t xml:space="preserve"> outcomes into two groups, with </w:t>
      </w:r>
      <w:r w:rsidR="00266FE6" w:rsidRPr="00266FE6">
        <w:rPr>
          <w:i/>
        </w:rPr>
        <w:t>x</w:t>
      </w:r>
      <w:r w:rsidR="00266FE6">
        <w:t xml:space="preserve"> in one group and </w:t>
      </w:r>
      <w:r w:rsidR="00266FE6" w:rsidRPr="00266FE6">
        <w:rPr>
          <w:i/>
        </w:rPr>
        <w:t>n</w:t>
      </w:r>
      <w:r w:rsidR="00266FE6">
        <w:t>-</w:t>
      </w:r>
      <w:r w:rsidR="00266FE6" w:rsidRPr="00266FE6">
        <w:rPr>
          <w:i/>
        </w:rPr>
        <w:t>x</w:t>
      </w:r>
      <w:r w:rsidR="00266FE6">
        <w:t xml:space="preserve"> in the second group. This can be calculated as per </w:t>
      </w:r>
      <w:r w:rsidR="00882C56">
        <w:fldChar w:fldCharType="begin"/>
      </w:r>
      <w:r w:rsidR="00266FE6">
        <w:instrText xml:space="preserve"> REF _Ref223347428 \h </w:instrText>
      </w:r>
      <w:r w:rsidR="00882C56">
        <w:fldChar w:fldCharType="separate"/>
      </w:r>
      <w:r w:rsidR="00E90C87">
        <w:t xml:space="preserve">Equation </w:t>
      </w:r>
      <w:r w:rsidR="00E90C87">
        <w:rPr>
          <w:noProof/>
        </w:rPr>
        <w:t>19</w:t>
      </w:r>
      <w:r w:rsidR="00882C56">
        <w:fldChar w:fldCharType="end"/>
      </w:r>
      <w:r w:rsidR="00266FE6">
        <w:t>.</w:t>
      </w:r>
    </w:p>
    <w:p w:rsidR="00266FE6" w:rsidRDefault="00882C56" w:rsidP="00242181">
      <m:oMathPara>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x!</m:t>
              </m:r>
              <m:d>
                <m:dPr>
                  <m:ctrlPr>
                    <w:rPr>
                      <w:rFonts w:ascii="Cambria Math" w:hAnsi="Cambria Math"/>
                      <w:i/>
                    </w:rPr>
                  </m:ctrlPr>
                </m:dPr>
                <m:e>
                  <m:r>
                    <w:rPr>
                      <w:rFonts w:ascii="Cambria Math" w:hAnsi="Cambria Math"/>
                    </w:rPr>
                    <m:t>n-x</m:t>
                  </m:r>
                </m:e>
              </m:d>
              <m:r>
                <w:rPr>
                  <w:rFonts w:ascii="Cambria Math" w:hAnsi="Cambria Math"/>
                </w:rPr>
                <m:t>!</m:t>
              </m:r>
            </m:den>
          </m:f>
        </m:oMath>
      </m:oMathPara>
    </w:p>
    <w:p w:rsidR="00266FE6" w:rsidRDefault="00266FE6" w:rsidP="00266FE6">
      <w:pPr>
        <w:pStyle w:val="Caption"/>
      </w:pPr>
      <w:bookmarkStart w:id="304" w:name="_Ref223347428"/>
      <w:r>
        <w:t xml:space="preserve">Equation </w:t>
      </w:r>
      <w:fldSimple w:instr=" SEQ Equation \* ARABIC ">
        <w:r w:rsidR="00E90C87">
          <w:rPr>
            <w:noProof/>
          </w:rPr>
          <w:t>19</w:t>
        </w:r>
      </w:fldSimple>
      <w:bookmarkEnd w:id="304"/>
    </w:p>
    <w:p w:rsidR="00242181" w:rsidRDefault="00266FE6" w:rsidP="00242181">
      <w:r>
        <w:tab/>
      </w:r>
      <w:r w:rsidR="00242181">
        <w:t>I</w:t>
      </w:r>
      <w:r w:rsidR="00562F40">
        <w:t xml:space="preserve">f a query audio file is annotated by selecting a single melody at random from the corpus of 1582 melodies then the probability </w:t>
      </w:r>
      <w:r w:rsidRPr="00266FE6">
        <w:rPr>
          <w:i/>
        </w:rPr>
        <w:t>p</w:t>
      </w:r>
      <w:r>
        <w:t xml:space="preserve"> </w:t>
      </w:r>
      <w:r w:rsidR="00562F40">
        <w:t xml:space="preserve">of selecting the correct melody is </w:t>
      </w:r>
      <w:r>
        <w:t xml:space="preserve">calculated </w:t>
      </w:r>
      <w:r w:rsidR="00562F40">
        <w:t xml:space="preserve">as </w:t>
      </w:r>
      <m:oMath>
        <m:f>
          <m:fPr>
            <m:ctrlPr>
              <w:rPr>
                <w:rFonts w:ascii="Cambria Math" w:hAnsi="Cambria Math"/>
                <w:i/>
              </w:rPr>
            </m:ctrlPr>
          </m:fPr>
          <m:num>
            <m:r>
              <w:rPr>
                <w:rFonts w:ascii="Cambria Math" w:hAnsi="Cambria Math"/>
              </w:rPr>
              <m:t>1</m:t>
            </m:r>
          </m:num>
          <m:den>
            <m:r>
              <w:rPr>
                <w:rFonts w:ascii="Cambria Math" w:hAnsi="Cambria Math"/>
              </w:rPr>
              <m:t>1582</m:t>
            </m:r>
          </m:den>
        </m:f>
      </m:oMath>
      <w:r w:rsidR="00562F40">
        <w:t xml:space="preserve">. </w:t>
      </w:r>
      <w:r w:rsidR="00882C56">
        <w:fldChar w:fldCharType="begin"/>
      </w:r>
      <w:r w:rsidR="00562F40">
        <w:instrText xml:space="preserve"> REF _Ref223345417 \h </w:instrText>
      </w:r>
      <w:r w:rsidR="00882C56">
        <w:fldChar w:fldCharType="separate"/>
      </w:r>
      <w:r w:rsidR="00E90C87">
        <w:t xml:space="preserve">Table </w:t>
      </w:r>
      <w:r w:rsidR="00E90C87">
        <w:rPr>
          <w:noProof/>
        </w:rPr>
        <w:t>25</w:t>
      </w:r>
      <w:r w:rsidR="00882C56">
        <w:fldChar w:fldCharType="end"/>
      </w:r>
      <w:r w:rsidR="00562F40">
        <w:t xml:space="preserve"> gives the probabilities of getting </w:t>
      </w:r>
      <w:r w:rsidR="00562F40" w:rsidRPr="00562F40">
        <w:rPr>
          <w:i/>
        </w:rPr>
        <w:t>x</w:t>
      </w:r>
      <w:r w:rsidR="00562F40">
        <w:t xml:space="preserve"> </w:t>
      </w:r>
      <w:r w:rsidR="0040273E">
        <w:t>true positives</w:t>
      </w:r>
      <w:r w:rsidR="00562F40">
        <w:t xml:space="preserve">, by random selection, calculated as per </w:t>
      </w:r>
      <w:r w:rsidR="00882C56">
        <w:fldChar w:fldCharType="begin"/>
      </w:r>
      <w:r w:rsidR="00562F40">
        <w:instrText xml:space="preserve"> REF _Ref223344808 \h </w:instrText>
      </w:r>
      <w:r w:rsidR="00882C56">
        <w:fldChar w:fldCharType="separate"/>
      </w:r>
      <w:r w:rsidR="00E90C87">
        <w:t xml:space="preserve">Equation </w:t>
      </w:r>
      <w:r w:rsidR="00E90C87">
        <w:rPr>
          <w:noProof/>
        </w:rPr>
        <w:t>18</w:t>
      </w:r>
      <w:r w:rsidR="00882C56">
        <w:fldChar w:fldCharType="end"/>
      </w:r>
      <w:r w:rsidR="00562F40">
        <w:t>.</w:t>
      </w:r>
    </w:p>
    <w:tbl>
      <w:tblPr>
        <w:tblStyle w:val="TableGrid"/>
        <w:tblW w:w="0" w:type="auto"/>
        <w:jc w:val="center"/>
        <w:tblLook w:val="04A0"/>
      </w:tblPr>
      <w:tblGrid>
        <w:gridCol w:w="579"/>
        <w:gridCol w:w="1909"/>
        <w:gridCol w:w="748"/>
        <w:gridCol w:w="1196"/>
      </w:tblGrid>
      <w:tr w:rsidR="00AC24B1" w:rsidRPr="007E45F3" w:rsidTr="007E45F3">
        <w:trPr>
          <w:jc w:val="center"/>
        </w:trPr>
        <w:tc>
          <w:tcPr>
            <w:tcW w:w="579" w:type="dxa"/>
            <w:shd w:val="clear" w:color="auto" w:fill="D9D9D9" w:themeFill="background1" w:themeFillShade="D9"/>
          </w:tcPr>
          <w:p w:rsidR="00AC24B1" w:rsidRPr="00DE1BC2" w:rsidRDefault="00AC24B1" w:rsidP="007E45F3">
            <w:pPr>
              <w:spacing w:line="240" w:lineRule="auto"/>
              <w:jc w:val="center"/>
              <w:rPr>
                <w:b/>
                <w:i/>
                <w:szCs w:val="24"/>
              </w:rPr>
            </w:pPr>
            <w:r w:rsidRPr="00DE1BC2">
              <w:rPr>
                <w:b/>
                <w:i/>
                <w:szCs w:val="24"/>
              </w:rPr>
              <w:t>x</w:t>
            </w:r>
          </w:p>
        </w:tc>
        <w:tc>
          <w:tcPr>
            <w:tcW w:w="1909" w:type="dxa"/>
            <w:shd w:val="clear" w:color="auto" w:fill="D9D9D9" w:themeFill="background1" w:themeFillShade="D9"/>
          </w:tcPr>
          <w:p w:rsidR="00AC24B1" w:rsidRPr="00DE1BC2" w:rsidRDefault="00106B5B" w:rsidP="007E45F3">
            <w:pPr>
              <w:spacing w:line="240" w:lineRule="auto"/>
              <w:jc w:val="center"/>
              <w:rPr>
                <w:b/>
                <w:i/>
                <w:szCs w:val="24"/>
              </w:rPr>
            </w:pPr>
            <w:r w:rsidRPr="00DE1BC2">
              <w:rPr>
                <w:b/>
                <w:i/>
                <w:szCs w:val="24"/>
              </w:rPr>
              <w:t>N</w:t>
            </w:r>
          </w:p>
        </w:tc>
        <w:tc>
          <w:tcPr>
            <w:tcW w:w="0" w:type="auto"/>
            <w:shd w:val="clear" w:color="auto" w:fill="D9D9D9" w:themeFill="background1" w:themeFillShade="D9"/>
          </w:tcPr>
          <w:p w:rsidR="00AC24B1" w:rsidRPr="00DE1BC2" w:rsidRDefault="00AC24B1" w:rsidP="007E45F3">
            <w:pPr>
              <w:spacing w:line="240" w:lineRule="auto"/>
              <w:jc w:val="center"/>
              <w:rPr>
                <w:b/>
                <w:i/>
                <w:szCs w:val="24"/>
              </w:rPr>
            </w:pPr>
            <w:r w:rsidRPr="00DE1BC2">
              <w:rPr>
                <w:b/>
                <w:i/>
                <w:szCs w:val="24"/>
              </w:rPr>
              <w:t>p</w:t>
            </w:r>
          </w:p>
        </w:tc>
        <w:tc>
          <w:tcPr>
            <w:tcW w:w="0" w:type="auto"/>
            <w:shd w:val="clear" w:color="auto" w:fill="D9D9D9" w:themeFill="background1" w:themeFillShade="D9"/>
          </w:tcPr>
          <w:p w:rsidR="00AC24B1" w:rsidRPr="007E45F3" w:rsidRDefault="00DE1BC2" w:rsidP="007E45F3">
            <w:pPr>
              <w:spacing w:line="240" w:lineRule="auto"/>
              <w:rPr>
                <w:b/>
                <w:szCs w:val="24"/>
              </w:rPr>
            </w:pPr>
            <m:oMathPara>
              <m:oMath>
                <m:r>
                  <m:rPr>
                    <m:sty m:val="bi"/>
                  </m:rPr>
                  <w:rPr>
                    <w:rFonts w:ascii="Cambria Math" w:hAnsi="Cambria Math"/>
                    <w:szCs w:val="24"/>
                  </w:rPr>
                  <m:t>b</m:t>
                </m:r>
                <m:d>
                  <m:dPr>
                    <m:ctrlPr>
                      <w:rPr>
                        <w:rFonts w:ascii="Cambria Math" w:hAnsi="Cambria Math"/>
                        <w:b/>
                        <w:i/>
                        <w:szCs w:val="24"/>
                      </w:rPr>
                    </m:ctrlPr>
                  </m:dPr>
                  <m:e>
                    <m:r>
                      <m:rPr>
                        <m:sty m:val="bi"/>
                      </m:rPr>
                      <w:rPr>
                        <w:rFonts w:ascii="Cambria Math" w:hAnsi="Cambria Math"/>
                        <w:szCs w:val="24"/>
                      </w:rPr>
                      <m:t>x</m:t>
                    </m:r>
                    <m:r>
                      <m:rPr>
                        <m:sty m:val="bi"/>
                      </m:rPr>
                      <w:rPr>
                        <w:rFonts w:ascii="Cambria Math"/>
                        <w:szCs w:val="24"/>
                      </w:rPr>
                      <m:t>;</m:t>
                    </m:r>
                    <m:r>
                      <m:rPr>
                        <m:sty m:val="bi"/>
                      </m:rPr>
                      <w:rPr>
                        <w:rFonts w:ascii="Cambria Math" w:hAnsi="Cambria Math"/>
                        <w:szCs w:val="24"/>
                      </w:rPr>
                      <m:t>n</m:t>
                    </m:r>
                    <m:r>
                      <m:rPr>
                        <m:sty m:val="bi"/>
                      </m:rPr>
                      <w:rPr>
                        <w:rFonts w:ascii="Cambria Math"/>
                        <w:szCs w:val="24"/>
                      </w:rPr>
                      <m:t xml:space="preserve">, </m:t>
                    </m:r>
                    <m:r>
                      <m:rPr>
                        <m:sty m:val="bi"/>
                      </m:rPr>
                      <w:rPr>
                        <w:rFonts w:ascii="Cambria Math" w:hAnsi="Cambria Math"/>
                        <w:szCs w:val="24"/>
                      </w:rPr>
                      <m:t>p</m:t>
                    </m:r>
                  </m:e>
                </m:d>
              </m:oMath>
            </m:oMathPara>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0</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882C56"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Pr>
                <w:szCs w:val="24"/>
              </w:rPr>
              <w:t>0.93873</w:t>
            </w:r>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1</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882C56"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sidRPr="00E5587A">
              <w:rPr>
                <w:color w:val="000000"/>
                <w:szCs w:val="24"/>
              </w:rPr>
              <w:t>0.05938</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2</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882C56"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E5587A">
            <w:pPr>
              <w:spacing w:line="240" w:lineRule="auto"/>
              <w:rPr>
                <w:szCs w:val="24"/>
              </w:rPr>
            </w:pPr>
            <w:r w:rsidRPr="00AC24B1">
              <w:rPr>
                <w:szCs w:val="24"/>
              </w:rPr>
              <w:t>0.0018</w:t>
            </w:r>
            <w:r w:rsidR="00E5587A">
              <w:rPr>
                <w:szCs w:val="24"/>
              </w:rPr>
              <w:t>6</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3</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882C56"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AC24B1" w:rsidRDefault="00E5587A" w:rsidP="007E45F3">
            <w:pPr>
              <w:spacing w:line="240" w:lineRule="auto"/>
              <w:rPr>
                <w:color w:val="000000"/>
                <w:szCs w:val="24"/>
              </w:rPr>
            </w:pPr>
            <w:r w:rsidRPr="00E5587A">
              <w:rPr>
                <w:color w:val="000000"/>
                <w:szCs w:val="24"/>
              </w:rPr>
              <w:t>0.00004</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sidRPr="007E45F3">
              <w:rPr>
                <w:szCs w:val="24"/>
              </w:rPr>
              <w:t>&gt;0</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882C56"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sidRPr="00E5587A">
              <w:rPr>
                <w:szCs w:val="24"/>
              </w:rPr>
              <w:t>0.06127</w:t>
            </w:r>
          </w:p>
        </w:tc>
      </w:tr>
      <w:tr w:rsidR="00AC24B1" w:rsidRPr="007E45F3" w:rsidTr="007E45F3">
        <w:trPr>
          <w:jc w:val="center"/>
        </w:trPr>
        <w:tc>
          <w:tcPr>
            <w:tcW w:w="579" w:type="dxa"/>
          </w:tcPr>
          <w:p w:rsidR="00AC24B1" w:rsidRPr="007E45F3" w:rsidRDefault="00AC24B1" w:rsidP="007E45F3">
            <w:pPr>
              <w:spacing w:line="240" w:lineRule="auto"/>
              <w:rPr>
                <w:szCs w:val="24"/>
              </w:rPr>
            </w:pPr>
            <w:r>
              <w:rPr>
                <w:szCs w:val="24"/>
              </w:rPr>
              <w:t>&gt;2</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882C56"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color w:val="000000"/>
                <w:szCs w:val="24"/>
              </w:rPr>
            </w:pPr>
            <w:r>
              <w:rPr>
                <w:color w:val="000000"/>
                <w:szCs w:val="24"/>
              </w:rPr>
              <w:t>0.0000</w:t>
            </w:r>
            <w:r w:rsidR="00E5587A">
              <w:rPr>
                <w:color w:val="000000"/>
                <w:szCs w:val="24"/>
              </w:rPr>
              <w:t>4</w:t>
            </w:r>
          </w:p>
        </w:tc>
      </w:tr>
      <w:tr w:rsidR="00E5587A" w:rsidRPr="007E45F3" w:rsidTr="007E45F3">
        <w:trPr>
          <w:jc w:val="center"/>
        </w:trPr>
        <w:tc>
          <w:tcPr>
            <w:tcW w:w="579" w:type="dxa"/>
          </w:tcPr>
          <w:p w:rsidR="00E5587A" w:rsidRDefault="00E5587A" w:rsidP="007E45F3">
            <w:pPr>
              <w:spacing w:line="240" w:lineRule="auto"/>
              <w:rPr>
                <w:szCs w:val="24"/>
              </w:rPr>
            </w:pPr>
            <w:r>
              <w:rPr>
                <w:szCs w:val="24"/>
              </w:rPr>
              <w:t>&gt;3</w:t>
            </w:r>
          </w:p>
        </w:tc>
        <w:tc>
          <w:tcPr>
            <w:tcW w:w="1909" w:type="dxa"/>
          </w:tcPr>
          <w:p w:rsidR="00E5587A" w:rsidRDefault="00E5587A" w:rsidP="007E45F3">
            <w:pPr>
              <w:spacing w:line="240" w:lineRule="auto"/>
              <w:rPr>
                <w:szCs w:val="24"/>
              </w:rPr>
            </w:pPr>
            <w:r>
              <w:rPr>
                <w:szCs w:val="24"/>
              </w:rPr>
              <w:t>100</w:t>
            </w:r>
          </w:p>
        </w:tc>
        <w:tc>
          <w:tcPr>
            <w:tcW w:w="0" w:type="auto"/>
          </w:tcPr>
          <w:p w:rsidR="00E5587A" w:rsidRPr="00B13899" w:rsidRDefault="00882C56"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E5587A" w:rsidRDefault="00E5587A" w:rsidP="007E45F3">
            <w:pPr>
              <w:spacing w:line="240" w:lineRule="auto"/>
              <w:rPr>
                <w:color w:val="000000"/>
                <w:szCs w:val="24"/>
              </w:rPr>
            </w:pPr>
            <w:r>
              <w:rPr>
                <w:color w:val="000000"/>
                <w:szCs w:val="24"/>
              </w:rPr>
              <w:t>0.00000</w:t>
            </w:r>
          </w:p>
        </w:tc>
      </w:tr>
    </w:tbl>
    <w:p w:rsidR="00562F40" w:rsidRDefault="00562F40" w:rsidP="00562F40">
      <w:pPr>
        <w:pStyle w:val="Caption"/>
      </w:pPr>
      <w:bookmarkStart w:id="305" w:name="_Ref223345417"/>
      <w:bookmarkStart w:id="306" w:name="_Toc223971979"/>
      <w:r>
        <w:t xml:space="preserve">Table </w:t>
      </w:r>
      <w:fldSimple w:instr=" SEQ Table \* ARABIC ">
        <w:r w:rsidR="00E90C87">
          <w:rPr>
            <w:noProof/>
          </w:rPr>
          <w:t>25</w:t>
        </w:r>
      </w:fldSimple>
      <w:bookmarkEnd w:id="305"/>
      <w:r>
        <w:t xml:space="preserve">: Probability of </w:t>
      </w:r>
      <w:r w:rsidRPr="0040273E">
        <w:rPr>
          <w:i/>
        </w:rPr>
        <w:t>x</w:t>
      </w:r>
      <w:r>
        <w:t xml:space="preserve"> </w:t>
      </w:r>
      <w:r w:rsidR="0040273E">
        <w:t xml:space="preserve">true positives </w:t>
      </w:r>
      <w:r>
        <w:t>by random selection</w:t>
      </w:r>
      <w:bookmarkEnd w:id="306"/>
    </w:p>
    <w:p w:rsidR="00242181" w:rsidRPr="00242181" w:rsidRDefault="00AC24B1" w:rsidP="00242181">
      <w:r>
        <w:lastRenderedPageBreak/>
        <w:tab/>
      </w:r>
      <w:r w:rsidR="007E45F3">
        <w:t xml:space="preserve">The probability of getting </w:t>
      </w:r>
      <w:r>
        <w:t xml:space="preserve">no </w:t>
      </w:r>
      <w:r w:rsidR="0040273E">
        <w:t xml:space="preserve">true positives </w:t>
      </w:r>
      <w:r w:rsidR="007E45F3">
        <w:t xml:space="preserve">is </w:t>
      </w:r>
      <w:r w:rsidR="007E45F3" w:rsidRPr="007E45F3">
        <w:rPr>
          <w:szCs w:val="24"/>
        </w:rPr>
        <w:t>0.93</w:t>
      </w:r>
      <w:r w:rsidR="00E5587A">
        <w:rPr>
          <w:szCs w:val="24"/>
        </w:rPr>
        <w:t>873</w:t>
      </w:r>
      <w:r>
        <w:rPr>
          <w:szCs w:val="24"/>
        </w:rPr>
        <w:t xml:space="preserve"> at five decimal places</w:t>
      </w:r>
      <w:r w:rsidR="007E45F3">
        <w:rPr>
          <w:szCs w:val="24"/>
        </w:rPr>
        <w:t>. It is therefore likely that with random selection</w:t>
      </w:r>
      <w:r w:rsidR="0040273E">
        <w:rPr>
          <w:szCs w:val="24"/>
        </w:rPr>
        <w:t xml:space="preserve">, </w:t>
      </w:r>
      <w:r w:rsidR="007E45F3">
        <w:rPr>
          <w:szCs w:val="24"/>
        </w:rPr>
        <w:t xml:space="preserve">none of the tunes will be annotated correctly. </w:t>
      </w:r>
      <w:r w:rsidR="007E45F3">
        <w:t xml:space="preserve">The probability </w:t>
      </w:r>
      <w:r w:rsidR="00185111">
        <w:t xml:space="preserve">of </w:t>
      </w:r>
      <w:r>
        <w:t xml:space="preserve">annotating more </w:t>
      </w:r>
      <w:r w:rsidR="00AA7847">
        <w:t xml:space="preserve">than three </w:t>
      </w:r>
      <w:r>
        <w:t>tunes correctly by random selection approaches zero at five decimal places. It can therefore be concluded that each of the systems tested, MC-ED, TI-ED and MATT2 performs significantly better than random selection</w:t>
      </w:r>
      <w:r w:rsidR="0040273E">
        <w:t xml:space="preserve"> of tunes from the corpus</w:t>
      </w:r>
      <w:r>
        <w:t xml:space="preserve">. </w:t>
      </w:r>
    </w:p>
    <w:p w:rsidR="00C4621F" w:rsidRDefault="00DE1BC2" w:rsidP="008E4327">
      <w:pPr>
        <w:ind w:firstLine="720"/>
      </w:pPr>
      <w:r>
        <w:t>The error rates of the three systems can be analysed us</w:t>
      </w:r>
      <w:r w:rsidR="00AA7847">
        <w:t xml:space="preserve">ing a McNemar's test which </w:t>
      </w:r>
      <w:r w:rsidR="00B772BC">
        <w:t>is used to determine statistical significance when comparing the performance of systems</w:t>
      </w:r>
      <w:r w:rsidR="00976846">
        <w:t xml:space="preserve"> </w:t>
      </w:r>
      <w:fldSimple w:instr=" ADDIN ZOTERO_ITEM {&quot;custom&quot;:&quot;(Dietterich 1998)&quot;,&quot;citationItems&quot;:[{&quot;key&quot;:&quot;A2BDNXTN&quot;}]} ">
        <w:r w:rsidR="00634B35" w:rsidRPr="00634B35">
          <w:t>(Dietterich 1998)</w:t>
        </w:r>
      </w:fldSimple>
      <w:r w:rsidR="00B772BC">
        <w:t>. To apply McNemar's test, queries</w:t>
      </w:r>
      <w:r w:rsidR="00573F8D">
        <w:t xml:space="preserve"> used to develop the system are removed from the set of queries used to evaluate the system</w:t>
      </w:r>
      <w:r w:rsidR="00B772BC">
        <w:t xml:space="preserve">. Given </w:t>
      </w:r>
      <w:r w:rsidR="00694DA1">
        <w:t xml:space="preserve">two </w:t>
      </w:r>
      <w:r w:rsidR="00B772BC">
        <w:t xml:space="preserve">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573F8D" w:rsidRPr="00573F8D">
        <w:t xml:space="preserve">, where </w:t>
      </w:r>
      <w:r w:rsidRPr="00573F8D">
        <w:rPr>
          <w:i/>
        </w:rPr>
        <w:t>T</w:t>
      </w:r>
      <w:r>
        <w:rPr>
          <w:i/>
        </w:rPr>
        <w:t xml:space="preserve">  </w:t>
      </w:r>
      <w:r w:rsidRPr="00573F8D">
        <w:t>is</w:t>
      </w:r>
      <w:r w:rsidR="00573F8D" w:rsidRPr="00573F8D">
        <w:t xml:space="preserve"> the set of test queries</w:t>
      </w:r>
      <w:r w:rsidR="00573F8D">
        <w:t>,</w:t>
      </w:r>
      <w:r w:rsidR="00573F8D" w:rsidRPr="00573F8D">
        <w:t xml:space="preserve"> </w:t>
      </w:r>
      <w:r w:rsidR="00B772BC" w:rsidRPr="00573F8D">
        <w:t>a</w:t>
      </w:r>
      <w:r w:rsidR="00B772BC">
        <w:t xml:space="preserve"> contingency table is constructed as per </w:t>
      </w:r>
      <w:r w:rsidR="00882C56">
        <w:fldChar w:fldCharType="begin"/>
      </w:r>
      <w:r w:rsidR="00C4621F">
        <w:instrText xml:space="preserve"> REF _Ref207171904 \h </w:instrText>
      </w:r>
      <w:r w:rsidR="00882C56">
        <w:fldChar w:fldCharType="separate"/>
      </w:r>
      <w:r w:rsidR="00E90C87">
        <w:t xml:space="preserve">Table </w:t>
      </w:r>
      <w:r w:rsidR="00E90C87">
        <w:rPr>
          <w:noProof/>
        </w:rPr>
        <w:t>26</w:t>
      </w:r>
      <w:r w:rsidR="00882C56">
        <w:fldChar w:fldCharType="end"/>
      </w:r>
      <w:r w:rsidR="00B772BC">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B0314">
            <w:pPr>
              <w:spacing w:line="240" w:lineRule="auto"/>
            </w:pPr>
            <w:r w:rsidRPr="00107E6E">
              <w:t xml:space="preserve">Number of examples misidentified by A and </w:t>
            </w:r>
            <w:r w:rsidR="001B0314">
              <w:t xml:space="preserve">identified correctly by </w:t>
            </w:r>
            <w:r w:rsidRPr="00107E6E">
              <w:t>B</w:t>
            </w:r>
          </w:p>
        </w:tc>
      </w:tr>
      <w:tr w:rsidR="00C4621F" w:rsidRPr="00107E6E" w:rsidTr="00107E6E">
        <w:trPr>
          <w:jc w:val="center"/>
        </w:trPr>
        <w:tc>
          <w:tcPr>
            <w:tcW w:w="4034" w:type="dxa"/>
          </w:tcPr>
          <w:p w:rsidR="00C4621F" w:rsidRPr="00107E6E" w:rsidRDefault="00C4621F" w:rsidP="001B0314">
            <w:pPr>
              <w:spacing w:line="240" w:lineRule="auto"/>
            </w:pPr>
            <w:r w:rsidRPr="00107E6E">
              <w:t xml:space="preserve">Number of examples misidentified by B and </w:t>
            </w:r>
            <w:r w:rsidR="001B0314">
              <w:t xml:space="preserve">identified correctly by </w:t>
            </w:r>
            <w:r w:rsidRPr="00107E6E">
              <w:t>A</w:t>
            </w:r>
          </w:p>
        </w:tc>
        <w:tc>
          <w:tcPr>
            <w:tcW w:w="0" w:type="auto"/>
          </w:tcPr>
          <w:p w:rsidR="00C4621F" w:rsidRPr="00107E6E" w:rsidRDefault="00C4621F" w:rsidP="001B0314">
            <w:pPr>
              <w:spacing w:line="240" w:lineRule="auto"/>
            </w:pPr>
            <w:r w:rsidRPr="00107E6E">
              <w:t xml:space="preserve">Number of examples </w:t>
            </w:r>
            <w:r w:rsidR="001B0314">
              <w:t xml:space="preserve">identified correctly </w:t>
            </w:r>
            <w:r w:rsidRPr="00107E6E">
              <w:t xml:space="preserve">by </w:t>
            </w:r>
            <w:r w:rsidR="001B0314">
              <w:t xml:space="preserve">both </w:t>
            </w:r>
            <w:r w:rsidRPr="00107E6E">
              <w:t xml:space="preserve">A </w:t>
            </w:r>
            <w:r w:rsidR="001B0314">
              <w:t>and</w:t>
            </w:r>
            <w:r w:rsidRPr="00107E6E">
              <w:t xml:space="preserve"> B</w:t>
            </w:r>
          </w:p>
        </w:tc>
      </w:tr>
    </w:tbl>
    <w:p w:rsidR="00C4621F" w:rsidRDefault="00C4621F" w:rsidP="00C4621F">
      <w:pPr>
        <w:pStyle w:val="Caption"/>
      </w:pPr>
      <w:bookmarkStart w:id="307" w:name="_Ref207171904"/>
      <w:bookmarkStart w:id="308" w:name="_Toc223971980"/>
      <w:r>
        <w:t xml:space="preserve">Table </w:t>
      </w:r>
      <w:fldSimple w:instr=" SEQ Table \* ARABIC ">
        <w:r w:rsidR="00E90C87">
          <w:rPr>
            <w:noProof/>
          </w:rPr>
          <w:t>26</w:t>
        </w:r>
      </w:fldSimple>
      <w:bookmarkEnd w:id="307"/>
      <w:r>
        <w:t>: McNemar's contingency table</w:t>
      </w:r>
      <w:bookmarkEnd w:id="308"/>
    </w:p>
    <w:p w:rsidR="00C4621F" w:rsidRDefault="00C4621F" w:rsidP="007A7F43">
      <w:r>
        <w:tab/>
      </w:r>
      <w:r w:rsidR="00B772BC">
        <w:t xml:space="preserve">The notation given in </w:t>
      </w:r>
      <w:r w:rsidR="00882C56">
        <w:fldChar w:fldCharType="begin"/>
      </w:r>
      <w:r w:rsidR="00DF6C8A">
        <w:instrText xml:space="preserve"> REF _Ref207172062 \h </w:instrText>
      </w:r>
      <w:r w:rsidR="00882C56">
        <w:fldChar w:fldCharType="separate"/>
      </w:r>
      <w:r w:rsidR="00E90C87">
        <w:t xml:space="preserve">Table </w:t>
      </w:r>
      <w:r w:rsidR="00E90C87">
        <w:rPr>
          <w:noProof/>
        </w:rPr>
        <w:t>27</w:t>
      </w:r>
      <w:r w:rsidR="00882C56">
        <w:fldChar w:fldCharType="end"/>
      </w:r>
      <w:r w:rsidR="00DF6C8A">
        <w:t xml:space="preserve"> </w:t>
      </w:r>
      <w:r w:rsidR="00B772BC">
        <w:t xml:space="preserve">is used to represent the cells in </w:t>
      </w:r>
      <w:r w:rsidR="00882C56">
        <w:fldChar w:fldCharType="begin"/>
      </w:r>
      <w:r w:rsidR="00DF6C8A">
        <w:instrText xml:space="preserve"> REF _Ref207171904 \h </w:instrText>
      </w:r>
      <w:r w:rsidR="00882C56">
        <w:fldChar w:fldCharType="separate"/>
      </w:r>
      <w:r w:rsidR="00E90C87">
        <w:t xml:space="preserve">Table </w:t>
      </w:r>
      <w:r w:rsidR="00E90C87">
        <w:rPr>
          <w:noProof/>
        </w:rPr>
        <w:t>26</w:t>
      </w:r>
      <w:r w:rsidR="00882C56">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309" w:name="_Ref207172062"/>
      <w:bookmarkStart w:id="310" w:name="_Toc223971981"/>
      <w:r>
        <w:t xml:space="preserve">Table </w:t>
      </w:r>
      <w:fldSimple w:instr=" SEQ Table \* ARABIC ">
        <w:r w:rsidR="00E90C87">
          <w:rPr>
            <w:noProof/>
          </w:rPr>
          <w:t>27</w:t>
        </w:r>
      </w:fldSimple>
      <w:bookmarkEnd w:id="309"/>
      <w:r>
        <w:t xml:space="preserve">: </w:t>
      </w:r>
      <w:r w:rsidR="00976846">
        <w:t>Representation</w:t>
      </w:r>
      <w:r>
        <w:t xml:space="preserve"> of McNemar's contingency table</w:t>
      </w:r>
      <w:bookmarkEnd w:id="310"/>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882C56">
        <w:fldChar w:fldCharType="begin"/>
      </w:r>
      <w:r w:rsidR="005D7CEC">
        <w:instrText xml:space="preserve"> REF _Ref207172940 \h </w:instrText>
      </w:r>
      <w:r w:rsidR="00882C56">
        <w:fldChar w:fldCharType="separate"/>
      </w:r>
      <w:r w:rsidR="00E90C87">
        <w:t xml:space="preserve">Equation </w:t>
      </w:r>
      <w:r w:rsidR="00E90C87">
        <w:rPr>
          <w:noProof/>
        </w:rPr>
        <w:t>20</w:t>
      </w:r>
      <w:r w:rsidR="00882C56">
        <w:fldChar w:fldCharType="end"/>
      </w:r>
      <w:r w:rsidR="00A41F5D">
        <w:t xml:space="preserve"> </w:t>
      </w:r>
      <w:fldSimple w:instr=" ADDIN ZOTERO_ITEM {&quot;custom&quot;:&quot;(Dietterich 1998)&quot;,&quot;citationItems&quot;:[{&quot;key&quot;:&quot;A2BDNXTN&quot;}]} ">
        <w:r w:rsidR="00634B35" w:rsidRPr="00634B35">
          <w:t>(Dietterich 1998)</w:t>
        </w:r>
      </w:fldSimple>
      <w:r>
        <w:t>.</w:t>
      </w:r>
    </w:p>
    <w:p w:rsidR="003E0317" w:rsidRDefault="003E0317" w:rsidP="001B7DFE"/>
    <w:p w:rsidR="00E32817" w:rsidRDefault="00882C56"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311" w:name="_Ref207172940"/>
      <w:r>
        <w:t xml:space="preserve">Equation </w:t>
      </w:r>
      <w:fldSimple w:instr=" SEQ Equation \* ARABIC ">
        <w:r w:rsidR="00E90C87">
          <w:rPr>
            <w:noProof/>
          </w:rPr>
          <w:t>20</w:t>
        </w:r>
      </w:fldSimple>
      <w:bookmarkEnd w:id="311"/>
    </w:p>
    <w:p w:rsidR="006E395F" w:rsidRDefault="00245489" w:rsidP="001B0314">
      <w:r>
        <w:lastRenderedPageBreak/>
        <w:tab/>
      </w:r>
      <w:r w:rsidR="001B0314">
        <w:t xml:space="preserve">This statistic is distributed (approximately) as </w:t>
      </w:r>
      <m:oMath>
        <m:sSubSup>
          <m:sSubSupPr>
            <m:ctrlPr>
              <w:rPr>
                <w:rFonts w:ascii="Cambria Math" w:hAnsi="Cambria Math"/>
                <w:i/>
              </w:rPr>
            </m:ctrlPr>
          </m:sSubSupPr>
          <m:e>
            <m:r>
              <w:rPr>
                <w:rFonts w:ascii="Cambria Math" w:hAnsi="Cambria Math"/>
              </w:rPr>
              <m:t>Χ</m:t>
            </m:r>
          </m:e>
          <m:sub/>
          <m:sup>
            <m:r>
              <w:rPr>
                <w:rFonts w:ascii="Cambria Math" w:hAnsi="Cambria Math"/>
              </w:rPr>
              <m:t>2</m:t>
            </m:r>
          </m:sup>
        </m:sSubSup>
      </m:oMath>
      <w:r w:rsidR="001B0314">
        <w:t xml:space="preserve">with one degree of freedom. </w:t>
      </w:r>
    </w:p>
    <w:p w:rsidR="00245489" w:rsidRDefault="006E395F" w:rsidP="001B0314">
      <w:r>
        <w:t xml:space="preserve">If the null hypothesis is correct then the probability that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t xml:space="preserve"> is less than 0.5. The null hypothesis can therefore be rejected in favour of the hypothesis that the two </w:t>
      </w:r>
      <w:r w:rsidR="00DE1BC2">
        <w:t xml:space="preserve">systems </w:t>
      </w:r>
      <w:r>
        <w:t xml:space="preserve">have different performance. </w:t>
      </w:r>
      <w:r w:rsidR="00245489" w:rsidRPr="008F0BEA">
        <w:t>McNemar</w:t>
      </w:r>
      <w:r w:rsidR="00245489">
        <w:t>'</w:t>
      </w:r>
      <w:r w:rsidR="00245489" w:rsidRPr="008F0BEA">
        <w:t xml:space="preserve">s test </w:t>
      </w:r>
      <w:r w:rsidR="005A722C">
        <w:t>has</w:t>
      </w:r>
      <w:r>
        <w:t xml:space="preserve"> </w:t>
      </w:r>
      <w:r w:rsidR="00245489">
        <w:t xml:space="preserve">a lower </w:t>
      </w:r>
      <w:r w:rsidR="00245489" w:rsidRPr="008F0BEA">
        <w:t>probability of incorrectly detecting a di</w:t>
      </w:r>
      <w:r w:rsidR="00245489">
        <w:t>ff</w:t>
      </w:r>
      <w:r w:rsidR="00245489" w:rsidRPr="008F0BEA">
        <w:t>erence when no di</w:t>
      </w:r>
      <w:r w:rsidR="00245489">
        <w:t>ff</w:t>
      </w:r>
      <w:r w:rsidR="00245489" w:rsidRPr="008F0BEA">
        <w:t>erence exists</w:t>
      </w:r>
      <w:r w:rsidR="00245489">
        <w:t xml:space="preserve"> </w:t>
      </w:r>
      <w:r w:rsidR="00245489" w:rsidRPr="008F0BEA">
        <w:t xml:space="preserve">but it </w:t>
      </w:r>
      <w:r w:rsidR="005A722C">
        <w:t xml:space="preserve">also </w:t>
      </w:r>
      <w:r w:rsidR="00301E37">
        <w:t xml:space="preserve">possesses </w:t>
      </w:r>
      <w:r w:rsidR="00245489" w:rsidRPr="008F0BEA">
        <w:t xml:space="preserve">good </w:t>
      </w:r>
      <w:r w:rsidR="00301E37">
        <w:t xml:space="preserve">discriminative </w:t>
      </w:r>
      <w:r w:rsidR="00245489" w:rsidRPr="008F0BEA">
        <w:t>power (the ability to detect a di</w:t>
      </w:r>
      <w:r w:rsidR="00245489">
        <w:t>ff</w:t>
      </w:r>
      <w:r w:rsidR="00245489" w:rsidRPr="008F0BEA">
        <w:t xml:space="preserve">erence where one </w:t>
      </w:r>
      <w:r w:rsidR="00245489">
        <w:t xml:space="preserve">does </w:t>
      </w:r>
      <w:r w:rsidR="00AA7847" w:rsidRPr="008F0BEA">
        <w:t>exist</w:t>
      </w:r>
      <w:r w:rsidR="00245489" w:rsidRPr="008F0BEA">
        <w:t>)</w:t>
      </w:r>
      <w:r w:rsidR="00634B35">
        <w:t xml:space="preserve"> </w:t>
      </w:r>
      <w:fldSimple w:instr=" ADDIN ZOTERO_ITEM {&quot;custom&quot;:&quot;(Dietterich 1998)&quot;,&quot;citationItems&quot;:[{&quot;key&quot;:&quot;A2BDNXTN&quot;}]} ">
        <w:r w:rsidR="00634B35" w:rsidRPr="00634B35">
          <w:t>(Dietterich 1998)</w:t>
        </w:r>
      </w:fldSimple>
      <w:r w:rsidR="00245489">
        <w:t>.</w:t>
      </w:r>
    </w:p>
    <w:p w:rsidR="006F0735" w:rsidRDefault="006F0735" w:rsidP="006F0735">
      <w:pPr>
        <w:ind w:firstLine="576"/>
      </w:pPr>
      <w:r>
        <w:t xml:space="preserve">To establish the statistical significance of </w:t>
      </w:r>
      <w:r w:rsidR="00A41F5D">
        <w:t xml:space="preserve">the results given in section </w:t>
      </w:r>
      <w:r w:rsidR="00882C56">
        <w:fldChar w:fldCharType="begin"/>
      </w:r>
      <w:r w:rsidR="00A41F5D">
        <w:instrText xml:space="preserve"> REF _Ref207546966 \r \h </w:instrText>
      </w:r>
      <w:r w:rsidR="00882C56">
        <w:fldChar w:fldCharType="separate"/>
      </w:r>
      <w:r w:rsidR="00E90C87">
        <w:t>7.2</w:t>
      </w:r>
      <w:r w:rsidR="00882C56">
        <w:fldChar w:fldCharType="end"/>
      </w:r>
      <w:r>
        <w:t>, contingency tables are presented in</w:t>
      </w:r>
      <w:r w:rsidR="00567091">
        <w:t xml:space="preserve"> </w:t>
      </w:r>
      <w:r w:rsidR="00882C56">
        <w:fldChar w:fldCharType="begin"/>
      </w:r>
      <w:r w:rsidR="00D41964">
        <w:instrText xml:space="preserve"> REF _Ref223704547 \h </w:instrText>
      </w:r>
      <w:r w:rsidR="00882C56">
        <w:fldChar w:fldCharType="separate"/>
      </w:r>
      <w:r w:rsidR="00E90C87">
        <w:t xml:space="preserve">Table </w:t>
      </w:r>
      <w:r w:rsidR="00E90C87">
        <w:rPr>
          <w:noProof/>
        </w:rPr>
        <w:t>28</w:t>
      </w:r>
      <w:r w:rsidR="00882C56">
        <w:fldChar w:fldCharType="end"/>
      </w:r>
      <w:r w:rsidR="00D41964">
        <w:t xml:space="preserve">, </w:t>
      </w:r>
      <w:r w:rsidR="00882C56">
        <w:fldChar w:fldCharType="begin"/>
      </w:r>
      <w:r w:rsidR="00567091">
        <w:instrText xml:space="preserve"> REF _Ref207905961 \h </w:instrText>
      </w:r>
      <w:r w:rsidR="00882C56">
        <w:fldChar w:fldCharType="separate"/>
      </w:r>
      <w:r w:rsidR="00E90C87">
        <w:t xml:space="preserve">Table </w:t>
      </w:r>
      <w:r w:rsidR="00E90C87">
        <w:rPr>
          <w:noProof/>
        </w:rPr>
        <w:t>29</w:t>
      </w:r>
      <w:r w:rsidR="00882C56">
        <w:fldChar w:fldCharType="end"/>
      </w:r>
      <w:r w:rsidR="00567091">
        <w:t xml:space="preserve"> and </w:t>
      </w:r>
      <w:r w:rsidR="00882C56">
        <w:fldChar w:fldCharType="begin"/>
      </w:r>
      <w:r w:rsidR="00567091">
        <w:instrText xml:space="preserve"> REF _Ref207905967 \h </w:instrText>
      </w:r>
      <w:r w:rsidR="00882C56">
        <w:fldChar w:fldCharType="separate"/>
      </w:r>
      <w:r w:rsidR="00E90C87">
        <w:t xml:space="preserve">Table </w:t>
      </w:r>
      <w:r w:rsidR="00E90C87">
        <w:rPr>
          <w:noProof/>
        </w:rPr>
        <w:t>30</w:t>
      </w:r>
      <w:r w:rsidR="00882C56">
        <w:fldChar w:fldCharType="end"/>
      </w:r>
      <w:r>
        <w:t xml:space="preserve">. </w:t>
      </w:r>
      <w:r w:rsidR="00882C56">
        <w:fldChar w:fldCharType="begin"/>
      </w:r>
      <w:r w:rsidR="00D41964">
        <w:instrText xml:space="preserve"> REF _Ref223704547 \h </w:instrText>
      </w:r>
      <w:r w:rsidR="00882C56">
        <w:fldChar w:fldCharType="separate"/>
      </w:r>
      <w:r w:rsidR="00E90C87">
        <w:t xml:space="preserve">Table </w:t>
      </w:r>
      <w:r w:rsidR="00E90C87">
        <w:rPr>
          <w:noProof/>
        </w:rPr>
        <w:t>28</w:t>
      </w:r>
      <w:r w:rsidR="00882C56">
        <w:fldChar w:fldCharType="end"/>
      </w:r>
      <w:r w:rsidR="00D41964">
        <w:t xml:space="preserve"> presents a contingency which that compares MC-ED and TI-ED. </w:t>
      </w:r>
      <w:r w:rsidR="00882C56">
        <w:fldChar w:fldCharType="begin"/>
      </w:r>
      <w:r w:rsidR="00567091">
        <w:instrText xml:space="preserve"> REF _Ref207905961 \h </w:instrText>
      </w:r>
      <w:r w:rsidR="00882C56">
        <w:fldChar w:fldCharType="separate"/>
      </w:r>
      <w:r w:rsidR="00E90C87">
        <w:t xml:space="preserve">Table </w:t>
      </w:r>
      <w:r w:rsidR="00E90C87">
        <w:rPr>
          <w:noProof/>
        </w:rPr>
        <w:t>29</w:t>
      </w:r>
      <w:r w:rsidR="00882C56">
        <w:fldChar w:fldCharType="end"/>
      </w:r>
      <w:r w:rsidR="00567091">
        <w:t xml:space="preserve"> </w:t>
      </w:r>
      <w:r>
        <w:t xml:space="preserve">presents a contingency table </w:t>
      </w:r>
      <w:r w:rsidR="00D41964">
        <w:t xml:space="preserve">which </w:t>
      </w:r>
      <w:r>
        <w:t xml:space="preserve">compares </w:t>
      </w:r>
      <w:r w:rsidR="00936DF4">
        <w:t>MC-ED</w:t>
      </w:r>
      <w:r>
        <w:t xml:space="preserve"> and </w:t>
      </w:r>
      <w:r w:rsidR="00936DF4">
        <w:t>MATT2</w:t>
      </w:r>
      <w:r w:rsidR="00567091">
        <w:t xml:space="preserve">, while </w:t>
      </w:r>
      <w:r w:rsidR="00882C56">
        <w:fldChar w:fldCharType="begin"/>
      </w:r>
      <w:r w:rsidR="00567091">
        <w:instrText xml:space="preserve"> REF _Ref207905967 \h </w:instrText>
      </w:r>
      <w:r w:rsidR="00882C56">
        <w:fldChar w:fldCharType="separate"/>
      </w:r>
      <w:r w:rsidR="00E90C87">
        <w:t xml:space="preserve">Table </w:t>
      </w:r>
      <w:r w:rsidR="00E90C87">
        <w:rPr>
          <w:noProof/>
        </w:rPr>
        <w:t>30</w:t>
      </w:r>
      <w:r w:rsidR="00882C56">
        <w:fldChar w:fldCharType="end"/>
      </w:r>
      <w:r w:rsidR="00567091">
        <w:t xml:space="preserve"> presents a contingency table </w:t>
      </w:r>
      <w:r w:rsidR="00D41964">
        <w:t xml:space="preserve">which </w:t>
      </w:r>
      <w:r w:rsidR="00567091">
        <w:t xml:space="preserve">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p w:rsidR="00E5587A" w:rsidRDefault="00E5587A" w:rsidP="006F0735">
      <w:pPr>
        <w:ind w:firstLine="576"/>
      </w:pPr>
    </w:p>
    <w:tbl>
      <w:tblPr>
        <w:tblW w:w="0" w:type="auto"/>
        <w:jc w:val="center"/>
        <w:tblInd w:w="108" w:type="dxa"/>
        <w:tblLook w:val="04A0"/>
      </w:tblPr>
      <w:tblGrid>
        <w:gridCol w:w="436"/>
        <w:gridCol w:w="436"/>
      </w:tblGrid>
      <w:tr w:rsidR="00455791" w:rsidRPr="00455791" w:rsidTr="004557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36</w:t>
            </w:r>
          </w:p>
        </w:tc>
      </w:tr>
      <w:tr w:rsidR="00455791" w:rsidRPr="00455791" w:rsidTr="00455791">
        <w:trPr>
          <w:trHeight w:val="33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11</w:t>
            </w:r>
          </w:p>
        </w:tc>
      </w:tr>
    </w:tbl>
    <w:p w:rsidR="00455791" w:rsidRDefault="00455791" w:rsidP="00455791">
      <w:pPr>
        <w:pStyle w:val="Caption"/>
        <w:rPr>
          <w:noProof/>
        </w:rPr>
      </w:pPr>
      <w:bookmarkStart w:id="312" w:name="_Ref223704547"/>
      <w:bookmarkStart w:id="313" w:name="_Toc223971982"/>
      <w:r>
        <w:t xml:space="preserve">Table </w:t>
      </w:r>
      <w:fldSimple w:instr=" SEQ Table \* ARABIC ">
        <w:r w:rsidR="00E90C87">
          <w:rPr>
            <w:noProof/>
          </w:rPr>
          <w:t>28</w:t>
        </w:r>
      </w:fldSimple>
      <w:bookmarkEnd w:id="312"/>
      <w:r>
        <w:t xml:space="preserve">: Contingency table for MC-ED and </w:t>
      </w:r>
      <w:r>
        <w:rPr>
          <w:noProof/>
        </w:rPr>
        <w:t>TI-ED</w:t>
      </w:r>
      <w:bookmarkEnd w:id="313"/>
    </w:p>
    <w:p w:rsidR="00E5587A" w:rsidRPr="00E5587A" w:rsidRDefault="00E5587A" w:rsidP="00E5587A"/>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314" w:name="_Ref207905961"/>
      <w:bookmarkStart w:id="315" w:name="_Toc223971983"/>
      <w:r>
        <w:t xml:space="preserve">Table </w:t>
      </w:r>
      <w:fldSimple w:instr=" SEQ Table \* ARABIC ">
        <w:r w:rsidR="00E90C87">
          <w:rPr>
            <w:noProof/>
          </w:rPr>
          <w:t>29</w:t>
        </w:r>
      </w:fldSimple>
      <w:bookmarkEnd w:id="314"/>
      <w:r>
        <w:t xml:space="preserve">: Contingency table for </w:t>
      </w:r>
      <w:r w:rsidR="00936DF4">
        <w:t>MC-ED</w:t>
      </w:r>
      <w:r>
        <w:t xml:space="preserve"> and </w:t>
      </w:r>
      <w:r w:rsidR="00936DF4">
        <w:t>MATT2</w:t>
      </w:r>
      <w:bookmarkEnd w:id="315"/>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316" w:name="_Ref207905967"/>
      <w:bookmarkStart w:id="317" w:name="_Toc223971984"/>
      <w:r>
        <w:t xml:space="preserve">Table </w:t>
      </w:r>
      <w:fldSimple w:instr=" SEQ Table \* ARABIC ">
        <w:r w:rsidR="00E90C87">
          <w:rPr>
            <w:noProof/>
          </w:rPr>
          <w:t>30</w:t>
        </w:r>
      </w:fldSimple>
      <w:bookmarkEnd w:id="316"/>
      <w:r>
        <w:t xml:space="preserve">: Contingency table for </w:t>
      </w:r>
      <w:r w:rsidR="00936DF4">
        <w:t>TI-ED</w:t>
      </w:r>
      <w:r>
        <w:t xml:space="preserve"> and </w:t>
      </w:r>
      <w:r w:rsidR="00936DF4">
        <w:t>MATT2</w:t>
      </w:r>
      <w:bookmarkEnd w:id="317"/>
    </w:p>
    <w:p w:rsidR="00DE1BC2" w:rsidRDefault="00567091" w:rsidP="00D41964">
      <w:r>
        <w:tab/>
      </w:r>
      <w:r w:rsidR="00455791">
        <w:t xml:space="preserve">The </w:t>
      </w:r>
      <w:r w:rsidR="00455791" w:rsidRPr="00DF6C8A">
        <w:rPr>
          <w:i/>
        </w:rPr>
        <w:t>Χ</w:t>
      </w:r>
      <w:r w:rsidR="00455791" w:rsidRPr="00DF6C8A">
        <w:rPr>
          <w:vertAlign w:val="superscript"/>
        </w:rPr>
        <w:t>2</w:t>
      </w:r>
      <w:r w:rsidR="00455791">
        <w:rPr>
          <w:vertAlign w:val="superscript"/>
        </w:rPr>
        <w:t xml:space="preserve"> </w:t>
      </w:r>
      <w:r w:rsidR="00455791">
        <w:t>value for MC-ED and TI-ED (</w:t>
      </w:r>
      <w:r w:rsidR="00882C56">
        <w:fldChar w:fldCharType="begin"/>
      </w:r>
      <w:r w:rsidR="00455791">
        <w:instrText xml:space="preserve"> REF _Ref223704547 \h </w:instrText>
      </w:r>
      <w:r w:rsidR="00882C56">
        <w:fldChar w:fldCharType="separate"/>
      </w:r>
      <w:r w:rsidR="00E90C87">
        <w:t xml:space="preserve">Table </w:t>
      </w:r>
      <w:r w:rsidR="00E90C87">
        <w:rPr>
          <w:noProof/>
        </w:rPr>
        <w:t>28</w:t>
      </w:r>
      <w:r w:rsidR="00882C56">
        <w:fldChar w:fldCharType="end"/>
      </w:r>
      <w:r w:rsidR="00455791">
        <w:t xml:space="preserve">) is calculated as per </w:t>
      </w:r>
      <w:r w:rsidR="00882C56">
        <w:fldChar w:fldCharType="begin"/>
      </w:r>
      <w:r w:rsidR="00455791">
        <w:instrText xml:space="preserve"> REF _Ref207172940 \h </w:instrText>
      </w:r>
      <w:r w:rsidR="00882C56">
        <w:fldChar w:fldCharType="separate"/>
      </w:r>
      <w:r w:rsidR="00E90C87">
        <w:t xml:space="preserve">Equation </w:t>
      </w:r>
      <w:r w:rsidR="00E90C87">
        <w:rPr>
          <w:noProof/>
        </w:rPr>
        <w:t>20</w:t>
      </w:r>
      <w:r w:rsidR="00882C56">
        <w:fldChar w:fldCharType="end"/>
      </w:r>
      <w:r w:rsidR="00455791">
        <w:t xml:space="preserve"> </w:t>
      </w:r>
      <w:r w:rsidR="00D41964">
        <w:t>as</w:t>
      </w:r>
      <w:r w:rsidR="00455791">
        <w:t xml:space="preserve"> 34.03. It can </w:t>
      </w:r>
      <w:r w:rsidR="00D41964">
        <w:t xml:space="preserve">therefore </w:t>
      </w:r>
      <w:r w:rsidR="00455791">
        <w:t xml:space="preserve">be concluded that </w:t>
      </w:r>
      <w:r w:rsidR="00AA7847">
        <w:t xml:space="preserve">as </w:t>
      </w:r>
      <w:r w:rsidR="00AA7847" w:rsidRPr="00DF6C8A">
        <w:rPr>
          <w:i/>
        </w:rPr>
        <w:t>Χ</w:t>
      </w:r>
      <w:r w:rsidR="00AA7847" w:rsidRPr="00DF6C8A">
        <w:rPr>
          <w:vertAlign w:val="superscript"/>
        </w:rPr>
        <w:t>2</w:t>
      </w:r>
      <w:r w:rsidR="00AA7847">
        <w:rPr>
          <w:vertAlign w:val="superscript"/>
        </w:rPr>
        <w:t xml:space="preserve"> </w:t>
      </w:r>
      <w:r w:rsidR="00AA7847">
        <w:t xml:space="preserve">&gt; </w:t>
      </w:r>
      <w:r w:rsidR="00AA7847" w:rsidRPr="008F0BEA">
        <w:t>3.841459</w:t>
      </w:r>
      <w:r w:rsidR="00AA7847">
        <w:t>, T</w:t>
      </w:r>
      <w:r w:rsidR="00455791">
        <w:t>I-ED improves on the annotation accuracy of TI-ED. T</w:t>
      </w:r>
      <w:r>
        <w:t xml:space="preserve">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882C56">
        <w:fldChar w:fldCharType="begin"/>
      </w:r>
      <w:r w:rsidR="008F0BEA">
        <w:instrText xml:space="preserve"> REF _Ref207905961 \h </w:instrText>
      </w:r>
      <w:r w:rsidR="00882C56">
        <w:fldChar w:fldCharType="separate"/>
      </w:r>
      <w:r w:rsidR="00E90C87">
        <w:t xml:space="preserve">Table </w:t>
      </w:r>
      <w:r w:rsidR="00E90C87">
        <w:rPr>
          <w:noProof/>
        </w:rPr>
        <w:t>29</w:t>
      </w:r>
      <w:r w:rsidR="00882C56">
        <w:fldChar w:fldCharType="end"/>
      </w:r>
      <w:r w:rsidR="008F0BEA">
        <w:t>)</w:t>
      </w:r>
      <w:r>
        <w:t xml:space="preserve">, calculated as per </w:t>
      </w:r>
      <w:r w:rsidR="00882C56">
        <w:fldChar w:fldCharType="begin"/>
      </w:r>
      <w:r>
        <w:instrText xml:space="preserve"> REF _Ref207172940 \h </w:instrText>
      </w:r>
      <w:r w:rsidR="00882C56">
        <w:fldChar w:fldCharType="separate"/>
      </w:r>
      <w:r w:rsidR="00E90C87">
        <w:t xml:space="preserve">Equation </w:t>
      </w:r>
      <w:r w:rsidR="00E90C87">
        <w:rPr>
          <w:noProof/>
        </w:rPr>
        <w:t>20</w:t>
      </w:r>
      <w:r w:rsidR="00882C56">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882C56">
        <w:fldChar w:fldCharType="begin"/>
      </w:r>
      <w:r w:rsidR="00D41964">
        <w:instrText xml:space="preserve"> REF _Ref207905967 \h </w:instrText>
      </w:r>
      <w:r w:rsidR="00882C56">
        <w:fldChar w:fldCharType="separate"/>
      </w:r>
      <w:r w:rsidR="00E90C87">
        <w:t xml:space="preserve">Table </w:t>
      </w:r>
      <w:r w:rsidR="00E90C87">
        <w:rPr>
          <w:noProof/>
        </w:rPr>
        <w:t>30</w:t>
      </w:r>
      <w:r w:rsidR="00882C56">
        <w:fldChar w:fldCharType="end"/>
      </w:r>
      <w:r w:rsidR="008F0BEA">
        <w:t xml:space="preserve">) calculated as per </w:t>
      </w:r>
      <w:r w:rsidR="00882C56">
        <w:fldChar w:fldCharType="begin"/>
      </w:r>
      <w:r w:rsidR="008F0BEA">
        <w:instrText xml:space="preserve"> REF _Ref207172940 \h </w:instrText>
      </w:r>
      <w:r w:rsidR="00882C56">
        <w:fldChar w:fldCharType="separate"/>
      </w:r>
      <w:r w:rsidR="00E90C87">
        <w:t xml:space="preserve">Equation </w:t>
      </w:r>
      <w:r w:rsidR="00E90C87">
        <w:rPr>
          <w:noProof/>
        </w:rPr>
        <w:t>20</w:t>
      </w:r>
      <w:r w:rsidR="00882C56">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w:t>
      </w:r>
      <w:r w:rsidR="00301E37">
        <w:t xml:space="preserve">with </w:t>
      </w:r>
      <w:r w:rsidR="00D41964">
        <w:t xml:space="preserve">both </w:t>
      </w:r>
      <w:r w:rsidR="00936DF4">
        <w:t>MC-ED</w:t>
      </w:r>
      <w:r w:rsidR="008F0BEA">
        <w:t xml:space="preserve"> and </w:t>
      </w:r>
      <w:r w:rsidR="00936DF4">
        <w:t>TI-ED</w:t>
      </w:r>
      <w:r w:rsidR="008F0BEA">
        <w:t>.</w:t>
      </w:r>
      <w:r w:rsidR="00D41964">
        <w:t xml:space="preserve"> </w:t>
      </w:r>
    </w:p>
    <w:p w:rsidR="00925293" w:rsidRPr="00925293" w:rsidRDefault="00634B35" w:rsidP="00DE1BC2">
      <w:pPr>
        <w:ind w:firstLine="576"/>
      </w:pPr>
      <w:r>
        <w:lastRenderedPageBreak/>
        <w:t xml:space="preserve">While </w:t>
      </w:r>
      <w:r w:rsidRPr="0032180E">
        <w:t>Dietterich</w:t>
      </w:r>
      <w:r>
        <w:t xml:space="preserve"> (1998) suggests </w:t>
      </w:r>
      <w:r w:rsidR="006E395F">
        <w:t>a significance level of 0.</w:t>
      </w:r>
      <w:r w:rsidR="00301E37">
        <w:t>05</w:t>
      </w:r>
      <w:r w:rsidR="006E395F">
        <w:t>, i</w:t>
      </w:r>
      <w:r w:rsidR="00D41964">
        <w:t xml:space="preserve">n all cases the </w:t>
      </w:r>
      <w:r w:rsidR="00D41964" w:rsidRPr="00DF6C8A">
        <w:rPr>
          <w:i/>
        </w:rPr>
        <w:t>Χ</w:t>
      </w:r>
      <w:r w:rsidR="00D41964" w:rsidRPr="00DF6C8A">
        <w:rPr>
          <w:vertAlign w:val="superscript"/>
        </w:rPr>
        <w:t>2</w:t>
      </w:r>
      <w:r w:rsidR="00D41964">
        <w:rPr>
          <w:vertAlign w:val="superscript"/>
        </w:rPr>
        <w:t xml:space="preserve"> </w:t>
      </w:r>
      <w:r w:rsidR="00D41964">
        <w:t xml:space="preserve">scores </w:t>
      </w:r>
      <w:r w:rsidR="006E395F">
        <w:t xml:space="preserve">calculated </w:t>
      </w:r>
      <w:r w:rsidR="00D41964">
        <w:t>are above the</w:t>
      </w:r>
      <w:r w:rsidR="006E395F">
        <w:t xml:space="preserve"> significance level of </w:t>
      </w:r>
      <w:r w:rsidR="00301E37">
        <w:t>0</w:t>
      </w:r>
      <w:r w:rsidR="00D41964">
        <w:t>.001</w:t>
      </w:r>
      <w:r w:rsidR="00DE1BC2">
        <w:t xml:space="preserve"> for a </w:t>
      </w:r>
      <w:r w:rsidR="00DE1BC2" w:rsidRPr="00DF6C8A">
        <w:rPr>
          <w:i/>
        </w:rPr>
        <w:t>Χ</w:t>
      </w:r>
      <w:r w:rsidR="00DE1BC2" w:rsidRPr="00DF6C8A">
        <w:rPr>
          <w:vertAlign w:val="superscript"/>
        </w:rPr>
        <w:t>2</w:t>
      </w:r>
      <w:r w:rsidR="00DE1BC2">
        <w:t xml:space="preserve"> test w</w:t>
      </w:r>
      <w:r w:rsidR="00D41964">
        <w:t xml:space="preserve">ith one degree of </w:t>
      </w:r>
      <w:r w:rsidR="00AA7847">
        <w:rPr>
          <w:szCs w:val="24"/>
        </w:rPr>
        <w:t>freedom which is 10.83</w:t>
      </w:r>
      <w:r w:rsidR="00301E37">
        <w:rPr>
          <w:szCs w:val="24"/>
        </w:rPr>
        <w:t xml:space="preserve">. </w:t>
      </w:r>
      <w:r w:rsidR="006E395F">
        <w:rPr>
          <w:szCs w:val="24"/>
        </w:rPr>
        <w:t xml:space="preserve"> </w:t>
      </w:r>
      <w:r w:rsidR="00301E37">
        <w:t xml:space="preserve">If the null hypothesis is correct </w:t>
      </w:r>
      <w:r w:rsidR="00DE1BC2">
        <w:t xml:space="preserve">that the systems performance is equal, </w:t>
      </w:r>
      <w:r w:rsidR="00301E37">
        <w:t xml:space="preserve">then the probability that </w:t>
      </w:r>
      <m:oMath>
        <m:sSubSup>
          <m:sSubSupPr>
            <m:ctrlPr>
              <w:rPr>
                <w:rFonts w:ascii="Cambria Math" w:hAnsi="Cambria Math"/>
                <w:i/>
              </w:rPr>
            </m:ctrlPr>
          </m:sSubSupPr>
          <m:e>
            <m:r>
              <w:rPr>
                <w:rFonts w:ascii="Cambria Math" w:hAnsi="Cambria Math"/>
              </w:rPr>
              <m:t>Χ</m:t>
            </m:r>
          </m:e>
          <m:sub/>
          <m:sup>
            <m:r>
              <w:rPr>
                <w:rFonts w:ascii="Cambria Math" w:hAnsi="Cambria Math"/>
              </w:rPr>
              <m:t>2</m:t>
            </m:r>
          </m:sup>
        </m:sSubSup>
        <m:r>
          <w:rPr>
            <w:rFonts w:ascii="Cambria Math" w:hAnsi="Cambria Math"/>
          </w:rPr>
          <m:t>&gt;10.83</m:t>
        </m:r>
      </m:oMath>
      <w:r w:rsidR="00301E37">
        <w:t xml:space="preserve"> is less than 0.001. It can therefore be concluded that the improvement in annotation accuracy offered by MATT2 over MC-ED and TI-ED is statistically significant at a confidence level of 0.001.</w:t>
      </w:r>
    </w:p>
    <w:p w:rsidR="00CE34DD" w:rsidRPr="006B070C" w:rsidRDefault="00E635EE" w:rsidP="00016325">
      <w:pPr>
        <w:pStyle w:val="MscHeading2"/>
      </w:pPr>
      <w:bookmarkStart w:id="318" w:name="_Toc223971887"/>
      <w:r>
        <w:t>Conclusions</w:t>
      </w:r>
      <w:bookmarkEnd w:id="318"/>
    </w:p>
    <w:p w:rsidR="000F22EC" w:rsidRDefault="002152D0" w:rsidP="005A359B">
      <w:pPr>
        <w:autoSpaceDE w:val="0"/>
        <w:autoSpaceDN w:val="0"/>
        <w:adjustRightInd w:val="0"/>
      </w:pPr>
      <w:r>
        <w:t xml:space="preserve">Chapter 7 </w:t>
      </w:r>
      <w:r w:rsidR="00CA71CD">
        <w:t>presented</w:t>
      </w:r>
      <w:r w:rsidR="00FC3F8F">
        <w:t xml:space="preserve"> </w:t>
      </w:r>
      <w:r>
        <w:t xml:space="preserve">an experimental evaluation </w:t>
      </w:r>
      <w:r w:rsidR="00AA7847">
        <w:t>that</w:t>
      </w:r>
      <w:r w:rsidR="00FC3F8F">
        <w:t xml:space="preserve"> used </w:t>
      </w:r>
      <w:r w:rsidR="00CA71CD">
        <w:t xml:space="preserve">MATT2 </w:t>
      </w:r>
      <w:r w:rsidR="00AA7847">
        <w:t xml:space="preserve">from </w:t>
      </w:r>
      <w:r w:rsidR="003E0317">
        <w:t xml:space="preserve">Chapter 6 </w:t>
      </w:r>
      <w:r w:rsidR="00FC3F8F">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sessions, classes</w:t>
      </w:r>
      <w:r w:rsidR="000F22EC">
        <w:t xml:space="preserve"> </w:t>
      </w:r>
      <w:r w:rsidR="00A0105F">
        <w:t xml:space="preserve">and </w:t>
      </w:r>
      <w:r w:rsidR="000F22EC">
        <w:t xml:space="preserve">concerts. Results </w:t>
      </w:r>
      <w:r w:rsidR="00FC3F8F">
        <w:t xml:space="preserve">were </w:t>
      </w:r>
      <w:r w:rsidR="000F22EC">
        <w:t>reported using standard measure</w:t>
      </w:r>
      <w:r w:rsidR="007408C7">
        <w:t>s</w:t>
      </w:r>
      <w:r w:rsidR="000F22EC">
        <w:t xml:space="preserve"> from the field of information retrieval (IR) </w:t>
      </w:r>
      <w:r w:rsidR="00AA7847">
        <w:t xml:space="preserve">of </w:t>
      </w:r>
      <w:r w:rsidR="000F22EC">
        <w:t>accuracy</w:t>
      </w:r>
      <w:r w:rsidR="00AA7847">
        <w:t xml:space="preserve"> and </w:t>
      </w:r>
      <w:r w:rsidR="000F22EC">
        <w:t>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w:t>
      </w:r>
      <w:r w:rsidR="00C707C2">
        <w:t xml:space="preserve">that has better discriminative power than Parsons Code, but </w:t>
      </w:r>
      <w:r w:rsidR="0054246A">
        <w:t xml:space="preserve">has </w:t>
      </w:r>
      <w:r w:rsidR="00EA089D">
        <w:t xml:space="preserve">no specific accommodation for </w:t>
      </w:r>
      <w:r w:rsidR="00BB79B5">
        <w:t>expressiveness</w:t>
      </w:r>
      <w:r w:rsidR="00EA089D">
        <w:t>.</w:t>
      </w:r>
      <w:r w:rsidR="002918E5">
        <w:t xml:space="preserve"> </w:t>
      </w:r>
      <w:r w:rsidR="00AA7847">
        <w:t xml:space="preserve">Further, </w:t>
      </w:r>
      <w:r w:rsidR="00AA7847">
        <w:rPr>
          <w:rFonts w:eastAsiaTheme="minorHAnsi"/>
        </w:rPr>
        <w:t>t</w:t>
      </w:r>
      <w:r w:rsidR="00AA7847" w:rsidRPr="006B070C">
        <w:rPr>
          <w:rFonts w:eastAsiaTheme="minorHAnsi"/>
        </w:rPr>
        <w:t xml:space="preserve">o </w:t>
      </w:r>
      <w:r w:rsidR="00AA7847">
        <w:rPr>
          <w:rFonts w:eastAsiaTheme="minorHAnsi"/>
        </w:rPr>
        <w:t xml:space="preserve">the authors </w:t>
      </w:r>
      <w:r w:rsidR="00AA7847" w:rsidRPr="006B070C">
        <w:rPr>
          <w:rFonts w:eastAsiaTheme="minorHAnsi"/>
        </w:rPr>
        <w:t xml:space="preserve">knowledge, MATT2 represents </w:t>
      </w:r>
      <w:r w:rsidR="00AA7847">
        <w:rPr>
          <w:rFonts w:eastAsiaTheme="minorHAnsi"/>
        </w:rPr>
        <w:t xml:space="preserve">a unique attempt </w:t>
      </w:r>
      <w:r w:rsidR="00AA7847" w:rsidRPr="006B070C">
        <w:rPr>
          <w:rFonts w:eastAsiaTheme="minorHAnsi"/>
        </w:rPr>
        <w:t>to adapt MIR to the specific characteristics of traditional Irish dance music.</w:t>
      </w:r>
      <w:r w:rsidR="00AA7847">
        <w:rPr>
          <w:rFonts w:eastAsiaTheme="minorHAnsi"/>
        </w:rPr>
        <w:t xml:space="preserve"> </w:t>
      </w:r>
    </w:p>
    <w:p w:rsidR="002152D0" w:rsidRDefault="002152D0" w:rsidP="00FC3F8F">
      <w:pPr>
        <w:autoSpaceDE w:val="0"/>
        <w:autoSpaceDN w:val="0"/>
        <w:adjustRightInd w:val="0"/>
        <w:ind w:firstLine="720"/>
      </w:pPr>
      <w:r>
        <w:t xml:space="preserve">The </w:t>
      </w:r>
      <w:r w:rsidR="00AA7847">
        <w:t>experiments presented in this chapter give</w:t>
      </w:r>
      <w:r>
        <w:t xml:space="preserve"> MATT2 an accuracy of 93%</w:t>
      </w:r>
      <w:r w:rsidR="00A823C1">
        <w:t xml:space="preserve"> for the </w:t>
      </w:r>
      <w:r w:rsidR="00C707C2">
        <w:t xml:space="preserve">one hundred </w:t>
      </w:r>
      <w:r w:rsidR="00C459EE">
        <w:t>real world queries against a 1582 piece corpus</w:t>
      </w:r>
      <w:r>
        <w:t xml:space="preserve">. By comparison, </w:t>
      </w:r>
      <w:r w:rsidR="00A823C1" w:rsidRPr="008B1681">
        <w:t>Cornell’s Query-By-Humming</w:t>
      </w:r>
      <w:r w:rsidR="008B1681">
        <w:t xml:space="preserve"> </w:t>
      </w:r>
      <w:r w:rsidR="00882C56">
        <w:fldChar w:fldCharType="begin"/>
      </w:r>
      <w:r w:rsidR="00D61FFF">
        <w:instrText xml:space="preserve"> ADDIN ZOTERO_ITEM {"citationItems":[{"position":1,"key":"542J9ACR"}]} </w:instrText>
      </w:r>
      <w:r w:rsidR="00882C56">
        <w:fldChar w:fldCharType="separate"/>
      </w:r>
      <w:r w:rsidR="00634B35" w:rsidRPr="00634B35">
        <w:t>(Ghias et al. 1995)</w:t>
      </w:r>
      <w:r w:rsidR="00882C56">
        <w:fldChar w:fldCharType="end"/>
      </w:r>
      <w:r w:rsidR="00A823C1">
        <w:t xml:space="preserve"> reports accuracy of 90% for queries of between ten and twelve notes</w:t>
      </w:r>
      <w:r w:rsidR="008B1681">
        <w:t xml:space="preserve"> against a </w:t>
      </w:r>
      <w:r w:rsidR="00C459EE">
        <w:t xml:space="preserve">corpus </w:t>
      </w:r>
      <w:r w:rsidR="008B1681">
        <w:t>of 183 pieces</w:t>
      </w:r>
      <w:r w:rsidR="00C707C2">
        <w:t xml:space="preserve">. </w:t>
      </w:r>
      <w:r w:rsidR="008B1681">
        <w:t xml:space="preserve">Tuneserver </w:t>
      </w:r>
      <w:r w:rsidR="00882C56" w:rsidRPr="00882C56">
        <w:fldChar w:fldCharType="begin"/>
      </w:r>
      <w:r w:rsidR="00D61FFF">
        <w:instrText xml:space="preserve"> ADDIN ZOTERO_ITEM {"citationItems":[{"position":1,"key":"79EU77DA"}]} </w:instrText>
      </w:r>
      <w:r w:rsidR="00882C56" w:rsidRPr="00882C56">
        <w:fldChar w:fldCharType="separate"/>
      </w:r>
      <w:r w:rsidR="00634B35" w:rsidRPr="00634B35">
        <w:t>(Prechelt &amp; Typke 2001)</w:t>
      </w:r>
      <w:r w:rsidR="00882C56" w:rsidRPr="000E3DAE">
        <w:rPr>
          <w:vertAlign w:val="superscript"/>
        </w:rPr>
        <w:fldChar w:fldCharType="end"/>
      </w:r>
      <w:r w:rsidR="008B1681">
        <w:rPr>
          <w:vertAlign w:val="superscript"/>
        </w:rPr>
        <w:t xml:space="preserve"> </w:t>
      </w:r>
      <w:r w:rsidR="008B1681">
        <w:t xml:space="preserve">is reported as having 44% accuracy for </w:t>
      </w:r>
      <w:r w:rsidR="00C459EE">
        <w:t xml:space="preserve">100 whistled </w:t>
      </w:r>
      <w:r w:rsidR="008B1681">
        <w:t xml:space="preserve">queries against its </w:t>
      </w:r>
      <w:r w:rsidR="00C459EE">
        <w:t xml:space="preserve">corpus </w:t>
      </w:r>
      <w:r w:rsidR="008B1681">
        <w:t>of 10,370 pieces</w:t>
      </w:r>
      <w:r w:rsidR="00C707C2">
        <w:t>.</w:t>
      </w:r>
      <w:r w:rsidR="008B1681">
        <w:t xml:space="preserve"> </w:t>
      </w:r>
      <w:r w:rsidR="00C707C2">
        <w:t>T</w:t>
      </w:r>
      <w:r w:rsidR="008B1681">
        <w:t xml:space="preserve">he QBH system described by Lu </w:t>
      </w:r>
      <w:r w:rsidR="008B1681" w:rsidRPr="008B1681">
        <w:rPr>
          <w:i/>
        </w:rPr>
        <w:t>et al</w:t>
      </w:r>
      <w:r w:rsidR="008B1681">
        <w:rPr>
          <w:i/>
        </w:rPr>
        <w:t xml:space="preserve">. </w:t>
      </w:r>
      <w:r w:rsidR="00882C56">
        <w:rPr>
          <w:i/>
        </w:rPr>
        <w:fldChar w:fldCharType="begin"/>
      </w:r>
      <w:r w:rsidR="00D61FFF">
        <w:rPr>
          <w:i/>
        </w:rPr>
        <w:instrText xml:space="preserve"> ADDIN ZOTERO_ITEM {"citationItems":[{"suppressAuthor":true,"position":1,"key":"MF5KW543"}]} </w:instrText>
      </w:r>
      <w:r w:rsidR="00882C56">
        <w:rPr>
          <w:i/>
        </w:rPr>
        <w:fldChar w:fldCharType="separate"/>
      </w:r>
      <w:r w:rsidR="00634B35" w:rsidRPr="00634B35">
        <w:t>(2001)</w:t>
      </w:r>
      <w:r w:rsidR="00882C56">
        <w:rPr>
          <w:i/>
        </w:rPr>
        <w:fldChar w:fldCharType="end"/>
      </w:r>
      <w:r w:rsidR="008C4021">
        <w:t xml:space="preserve"> </w:t>
      </w:r>
      <w:r w:rsidR="008B1681">
        <w:t>h</w:t>
      </w:r>
      <w:r w:rsidR="008B1681" w:rsidRPr="008B1681">
        <w:t>as an accuracy</w:t>
      </w:r>
      <w:r w:rsidR="008B1681">
        <w:t xml:space="preserve"> of 59% </w:t>
      </w:r>
      <w:r w:rsidR="00C459EE">
        <w:t>f</w:t>
      </w:r>
      <w:r w:rsidR="008B1681">
        <w:t>or queries ag</w:t>
      </w:r>
      <w:r w:rsidR="00AA7847">
        <w:t>ainst a database of</w:t>
      </w:r>
      <w:r w:rsidR="008C4021">
        <w:t xml:space="preserve"> 1000 pieces, while </w:t>
      </w:r>
      <w:r w:rsidR="008C4021" w:rsidRPr="00B74AED">
        <w:t>Ryynanen &amp; Klapuri</w:t>
      </w:r>
      <w:r w:rsidR="008C4021">
        <w:t xml:space="preserve"> </w:t>
      </w:r>
      <w:r w:rsidR="00882C56">
        <w:fldChar w:fldCharType="begin"/>
      </w:r>
      <w:r w:rsidR="00D61FFF">
        <w:instrText xml:space="preserve"> ADDIN ZOTERO_ITEM {"citationItems":[{"suppressAuthor":true,"position":1,"key":"CMQEKD5E"}]} </w:instrText>
      </w:r>
      <w:r w:rsidR="00882C56">
        <w:fldChar w:fldCharType="separate"/>
      </w:r>
      <w:r w:rsidR="00634B35" w:rsidRPr="00634B35">
        <w:t>(2008)</w:t>
      </w:r>
      <w:r w:rsidR="00882C56">
        <w:fldChar w:fldCharType="end"/>
      </w:r>
      <w:r w:rsidR="008C4021" w:rsidRPr="006B070C">
        <w:t xml:space="preserve"> </w:t>
      </w:r>
      <w:r w:rsidR="00C459EE">
        <w:t xml:space="preserve">report an </w:t>
      </w:r>
      <w:r w:rsidR="008C4021">
        <w:t xml:space="preserve">accuracy of </w:t>
      </w:r>
      <w:r w:rsidR="00C459EE">
        <w:t>89% for 2797 sung queries against a 6030 piece corpus. MATT2 therefore compares very favourably with other similar systems.</w:t>
      </w:r>
    </w:p>
    <w:p w:rsidR="00CE34DD" w:rsidRPr="006B070C" w:rsidRDefault="00FC3F8F" w:rsidP="00FC3F8F">
      <w:pPr>
        <w:autoSpaceDE w:val="0"/>
        <w:autoSpaceDN w:val="0"/>
        <w:adjustRightInd w:val="0"/>
        <w:ind w:firstLine="720"/>
      </w:pPr>
      <w:r w:rsidRPr="00016325">
        <w:lastRenderedPageBreak/>
        <w:t xml:space="preserve">In successfully testing MATT2 </w:t>
      </w:r>
      <w:r w:rsidR="00106B5B">
        <w:t xml:space="preserve">with </w:t>
      </w:r>
      <w:r>
        <w:t>audio ac</w:t>
      </w:r>
      <w:r w:rsidR="00EA089D">
        <w:t>quired from real world sources i</w:t>
      </w:r>
      <w:r>
        <w:t xml:space="preserve">t can be further concluded that the </w:t>
      </w:r>
      <w:r w:rsidRPr="00016325">
        <w:t>approach</w:t>
      </w:r>
      <w:r>
        <w:t>es</w:t>
      </w:r>
      <w:r w:rsidR="00CE34DD" w:rsidRPr="00016325">
        <w:t xml:space="preserve"> outlined in </w:t>
      </w:r>
      <w:r w:rsidR="00C707C2">
        <w:t xml:space="preserve">Chapter 6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7E45F3">
          <w:headerReference w:type="default" r:id="rId67"/>
          <w:pgSz w:w="11907" w:h="16840" w:code="9"/>
          <w:pgMar w:top="1440" w:right="1797" w:bottom="1440" w:left="1797" w:header="720" w:footer="720" w:gutter="0"/>
          <w:cols w:space="720"/>
        </w:sectPr>
      </w:pPr>
    </w:p>
    <w:p w:rsidR="000676DF" w:rsidRPr="006B070C" w:rsidRDefault="00000DAE" w:rsidP="00CE34DD">
      <w:pPr>
        <w:pStyle w:val="MscHeading1"/>
      </w:pPr>
      <w:bookmarkStart w:id="319" w:name="_Toc223971888"/>
      <w:r>
        <w:lastRenderedPageBreak/>
        <w:t>Annotating Sets of Tunes Played Segue</w:t>
      </w:r>
      <w:bookmarkEnd w:id="319"/>
    </w:p>
    <w:p w:rsidR="007A1FF2" w:rsidRDefault="007A1FF2" w:rsidP="007A1FF2">
      <w:r w:rsidRPr="006B070C">
        <w:t xml:space="preserve">The </w:t>
      </w:r>
      <w:r>
        <w:t xml:space="preserve">aim of this chapter </w:t>
      </w:r>
      <w:r w:rsidRPr="006B070C">
        <w:t xml:space="preserve">is to present a new algorithm for annotating </w:t>
      </w:r>
      <w:r w:rsidRPr="0000424F">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50ABA">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882C56" w:rsidRPr="00882C56">
        <w:fldChar w:fldCharType="begin"/>
      </w:r>
      <w:r w:rsidR="00D61FFF">
        <w:instrText xml:space="preserve"> ADDIN ZOTERO_ITEM {"custom":"(Vallely 1999; Duggan et al. 2008b)","citationItems":[{"position":1,"key":"W8KXZXEQ"},{"key":"5Q9JH8P4"}]} </w:instrText>
      </w:r>
      <w:r w:rsidR="00882C56" w:rsidRPr="00882C56">
        <w:fldChar w:fldCharType="separate"/>
      </w:r>
      <w:r w:rsidR="00634B35" w:rsidRPr="00634B35">
        <w:t>(Vallely 1999; Duggan et al. 2008b)</w:t>
      </w:r>
      <w:r w:rsidR="00882C56"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rsidR="00095639">
        <w:rPr>
          <w:rStyle w:val="FootnoteReference"/>
        </w:rPr>
        <w:footnoteReference w:id="2"/>
      </w:r>
      <w:r w:rsidR="00095639">
        <w:rPr>
          <w:i/>
        </w:rPr>
        <w:t xml:space="preserve"> </w:t>
      </w:r>
      <w:r>
        <w:t xml:space="preserve">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r w:rsidR="003E0317" w:rsidRPr="0030765B">
        <w:t>Carson</w:t>
      </w:r>
      <w:r w:rsidR="003E0317">
        <w:t xml:space="preserve"> </w:t>
      </w:r>
      <w:r w:rsidR="00882C56">
        <w:fldChar w:fldCharType="begin"/>
      </w:r>
      <w:r w:rsidR="00D61FFF">
        <w:instrText xml:space="preserve"> ADDIN ZOTERO_ITEM {"citationItems":[{"suppressAuthor":true,"position":1,"key":"33KKIWIF"}]} </w:instrText>
      </w:r>
      <w:r w:rsidR="00882C56">
        <w:fldChar w:fldCharType="separate"/>
      </w:r>
      <w:r w:rsidR="00634B35" w:rsidRPr="00634B35">
        <w:t>(1997)</w:t>
      </w:r>
      <w:r w:rsidR="00882C56">
        <w:fldChar w:fldCharType="end"/>
      </w:r>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376553" w:rsidRDefault="00376553"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882C56">
        <w:fldChar w:fldCharType="begin"/>
      </w:r>
      <w:r w:rsidR="00D61FFF">
        <w:instrText xml:space="preserve"> ADDIN ZOTERO_ITEM {"citationItems":[{"suppressAuthor":true,"position":1,"key":"NTNM3TMF"}]} </w:instrText>
      </w:r>
      <w:r w:rsidR="00882C56">
        <w:fldChar w:fldCharType="separate"/>
      </w:r>
      <w:r w:rsidR="00634B35" w:rsidRPr="00634B35">
        <w:t>(2002)</w:t>
      </w:r>
      <w:r w:rsidR="00882C56">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882C56">
        <w:fldChar w:fldCharType="begin"/>
      </w:r>
      <w:r>
        <w:instrText xml:space="preserve"> REF _Ref203992243 \r \h </w:instrText>
      </w:r>
      <w:r w:rsidR="00882C56">
        <w:fldChar w:fldCharType="separate"/>
      </w:r>
      <w:r w:rsidR="00E90C87">
        <w:t>4.4</w:t>
      </w:r>
      <w:r w:rsidR="00882C56">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using precision and recall scores for the algorithm </w:t>
      </w:r>
      <w:r w:rsidRPr="006B070C">
        <w:t xml:space="preserve">which establish </w:t>
      </w:r>
      <w:r w:rsidR="002918E5">
        <w:t xml:space="preserve">its </w:t>
      </w:r>
      <w:r w:rsidRPr="006B070C">
        <w:t>effectiveness</w:t>
      </w:r>
      <w:r>
        <w:t xml:space="preserve">. Work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r w:rsidR="00882C56">
        <w:fldChar w:fldCharType="begin"/>
      </w:r>
      <w:r w:rsidR="00D61FFF">
        <w:instrText xml:space="preserve"> ADDIN ZOTERO_ITEM {"custom":"(Duggan, et al. 2008b)","citationItems":[{"key":"5Q9JH8P4"}]} </w:instrText>
      </w:r>
      <w:r w:rsidR="00882C56">
        <w:fldChar w:fldCharType="separate"/>
      </w:r>
      <w:r w:rsidR="00634B35" w:rsidRPr="00634B35">
        <w:t>(Duggan, et al. 2008b)</w:t>
      </w:r>
      <w:r w:rsidR="00882C56">
        <w:fldChar w:fldCharType="end"/>
      </w:r>
      <w:r w:rsidR="00B74AED">
        <w:t>.</w:t>
      </w:r>
    </w:p>
    <w:p w:rsidR="00CE34DD" w:rsidRPr="006B070C" w:rsidRDefault="00016325" w:rsidP="00016325">
      <w:pPr>
        <w:pStyle w:val="MscHeading2"/>
      </w:pPr>
      <w:bookmarkStart w:id="320" w:name="_Toc223971889"/>
      <w:r>
        <w:t xml:space="preserve">Sets of </w:t>
      </w:r>
      <w:r w:rsidR="00CE34DD" w:rsidRPr="006B070C">
        <w:t xml:space="preserve">traditional </w:t>
      </w:r>
      <w:r w:rsidR="006E472A">
        <w:t>I</w:t>
      </w:r>
      <w:r w:rsidR="00CE34DD" w:rsidRPr="006B070C">
        <w:t xml:space="preserve">rish dance </w:t>
      </w:r>
      <w:r>
        <w:t>tunes</w:t>
      </w:r>
      <w:bookmarkEnd w:id="320"/>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882C56" w:rsidRPr="00882C56">
        <w:fldChar w:fldCharType="begin"/>
      </w:r>
      <w:r w:rsidR="00D61FFF">
        <w:instrText xml:space="preserve"> ADDIN ZOTERO_ITEM {"citationItems":[{"position":1,"key":"W8KXZXEQ"}]} </w:instrText>
      </w:r>
      <w:r w:rsidR="00882C56" w:rsidRPr="00882C56">
        <w:fldChar w:fldCharType="separate"/>
      </w:r>
      <w:r w:rsidR="00634B35" w:rsidRPr="00634B35">
        <w:t>(Vallely 1999)</w:t>
      </w:r>
      <w:r w:rsidR="00882C56"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882C56" w:rsidRPr="006B070C">
        <w:fldChar w:fldCharType="begin"/>
      </w:r>
      <w:r w:rsidR="00CE34DD" w:rsidRPr="006B070C">
        <w:instrText xml:space="preserve"> REF _Ref193511072 \h </w:instrText>
      </w:r>
      <w:r w:rsidR="00882C56" w:rsidRPr="006B070C">
        <w:fldChar w:fldCharType="separate"/>
      </w:r>
      <w:r w:rsidR="00E90C87" w:rsidRPr="006B070C">
        <w:t xml:space="preserve">Figure </w:t>
      </w:r>
      <w:r w:rsidR="00E90C87">
        <w:rPr>
          <w:noProof/>
        </w:rPr>
        <w:t>44</w:t>
      </w:r>
      <w:r w:rsidR="00882C56" w:rsidRPr="006B070C">
        <w:fldChar w:fldCharType="end"/>
      </w:r>
      <w:r w:rsidR="00CE34DD" w:rsidRPr="006B070C">
        <w:t xml:space="preserve"> shows a waveform plot from </w:t>
      </w:r>
      <w:r w:rsidR="005D099A">
        <w:t xml:space="preserve">a turn from one tune to the </w:t>
      </w:r>
      <w:r w:rsidR="00106B5B">
        <w:t xml:space="preserve">subsequent tune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21" w:name="_Ref193511072"/>
      <w:bookmarkStart w:id="322" w:name="_Toc223971949"/>
      <w:r w:rsidRPr="006B070C">
        <w:t xml:space="preserve">Figure </w:t>
      </w:r>
      <w:fldSimple w:instr=" SEQ Figure \* ARABIC ">
        <w:r w:rsidR="00E90C87">
          <w:rPr>
            <w:noProof/>
          </w:rPr>
          <w:t>44</w:t>
        </w:r>
      </w:fldSimple>
      <w:bookmarkEnd w:id="321"/>
      <w:r w:rsidRPr="006B070C">
        <w:t>: Waveform of the last phrase from the tune "Jim Coleman’s" and the first phrase from the tune "George Whites Favourite" played in a set</w:t>
      </w:r>
      <w:bookmarkEnd w:id="322"/>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r w:rsidR="00882C56">
        <w:fldChar w:fldCharType="begin"/>
      </w:r>
      <w:r w:rsidR="00D61FFF">
        <w:instrText xml:space="preserve"> ADDIN ZOTERO_ITEM {"citationItems":[{"position":1,"key":"TB942D9Z"}]} </w:instrText>
      </w:r>
      <w:r w:rsidR="00882C56">
        <w:fldChar w:fldCharType="separate"/>
      </w:r>
      <w:r w:rsidR="00634B35" w:rsidRPr="00634B35">
        <w:t>(Maddage et al. 2004)</w:t>
      </w:r>
      <w:r w:rsidR="00882C56">
        <w:fldChar w:fldCharType="end"/>
      </w:r>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23" w:name="_Toc223971890"/>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23"/>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8E4327">
        <w:t xml:space="preserve">48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882C56">
        <w:fldChar w:fldCharType="begin"/>
      </w:r>
      <w:r w:rsidR="002918E5">
        <w:instrText xml:space="preserve"> REF _Ref206407331 \r \h </w:instrText>
      </w:r>
      <w:r w:rsidR="00882C56">
        <w:fldChar w:fldCharType="separate"/>
      </w:r>
      <w:r w:rsidR="00E90C87">
        <w:t>6.2</w:t>
      </w:r>
      <w:r w:rsidR="00882C56">
        <w:fldChar w:fldCharType="end"/>
      </w:r>
      <w:r w:rsidR="002918E5">
        <w:t xml:space="preserve">, </w:t>
      </w:r>
      <w:r w:rsidR="00882C56">
        <w:fldChar w:fldCharType="begin"/>
      </w:r>
      <w:r w:rsidR="002918E5">
        <w:instrText xml:space="preserve"> REF _Ref206253926 \r \h </w:instrText>
      </w:r>
      <w:r w:rsidR="00882C56">
        <w:fldChar w:fldCharType="separate"/>
      </w:r>
      <w:r w:rsidR="00E90C87">
        <w:t>6.3</w:t>
      </w:r>
      <w:r w:rsidR="00882C56">
        <w:fldChar w:fldCharType="end"/>
      </w:r>
      <w:r w:rsidR="002918E5">
        <w:t xml:space="preserve">, </w:t>
      </w:r>
      <w:r w:rsidR="00882C56">
        <w:fldChar w:fldCharType="begin"/>
      </w:r>
      <w:r w:rsidR="002918E5">
        <w:instrText xml:space="preserve"> REF _Ref206692951 \r \h </w:instrText>
      </w:r>
      <w:r w:rsidR="00882C56">
        <w:fldChar w:fldCharType="separate"/>
      </w:r>
      <w:r w:rsidR="00E90C87">
        <w:t>6.4</w:t>
      </w:r>
      <w:r w:rsidR="00882C56">
        <w:fldChar w:fldCharType="end"/>
      </w:r>
      <w:r w:rsidR="002918E5">
        <w:t xml:space="preserve">, </w:t>
      </w:r>
      <w:r w:rsidR="00882C56">
        <w:fldChar w:fldCharType="begin"/>
      </w:r>
      <w:r w:rsidR="002918E5">
        <w:instrText xml:space="preserve"> REF _Ref206320937 \r \h </w:instrText>
      </w:r>
      <w:r w:rsidR="00882C56">
        <w:fldChar w:fldCharType="separate"/>
      </w:r>
      <w:r w:rsidR="00E90C87">
        <w:t>6.5</w:t>
      </w:r>
      <w:r w:rsidR="00882C56">
        <w:fldChar w:fldCharType="end"/>
      </w:r>
      <w:r w:rsidR="002918E5">
        <w:t xml:space="preserve">, </w:t>
      </w:r>
      <w:r w:rsidR="00882C56">
        <w:fldChar w:fldCharType="begin"/>
      </w:r>
      <w:r w:rsidR="002918E5">
        <w:instrText xml:space="preserve"> REF _Ref207101993 \r \h </w:instrText>
      </w:r>
      <w:r w:rsidR="00882C56">
        <w:fldChar w:fldCharType="separate"/>
      </w:r>
      <w:r w:rsidR="00E90C87">
        <w:t>6.6</w:t>
      </w:r>
      <w:r w:rsidR="00882C56">
        <w:fldChar w:fldCharType="end"/>
      </w:r>
      <w:r w:rsidR="002918E5">
        <w:t xml:space="preserve">, and </w:t>
      </w:r>
      <w:r w:rsidR="00882C56">
        <w:fldChar w:fldCharType="begin"/>
      </w:r>
      <w:r w:rsidR="002918E5">
        <w:instrText xml:space="preserve"> REF _Ref206257361 \r \h </w:instrText>
      </w:r>
      <w:r w:rsidR="00882C56">
        <w:fldChar w:fldCharType="separate"/>
      </w:r>
      <w:r w:rsidR="00E90C87">
        <w:t>6.8</w:t>
      </w:r>
      <w:r w:rsidR="00882C56">
        <w:fldChar w:fldCharType="end"/>
      </w:r>
      <w:r w:rsidR="002918E5">
        <w:t xml:space="preserve">, </w:t>
      </w:r>
      <w:r w:rsidR="009E520C">
        <w:t xml:space="preserve">to produce </w:t>
      </w:r>
      <w:r w:rsidR="009E520C" w:rsidRPr="009E520C">
        <w:rPr>
          <w:i/>
        </w:rPr>
        <w:t>t</w:t>
      </w:r>
      <w:r w:rsidR="00573F8D" w:rsidRPr="00573F8D">
        <w: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882C56">
        <w:fldChar w:fldCharType="begin"/>
      </w:r>
      <w:r w:rsidR="00E3099D">
        <w:instrText xml:space="preserve"> REF _Ref206407331 \r \h </w:instrText>
      </w:r>
      <w:r w:rsidR="00882C56">
        <w:fldChar w:fldCharType="separate"/>
      </w:r>
      <w:r w:rsidR="00E90C87">
        <w:t>6.2</w:t>
      </w:r>
      <w:r w:rsidR="00882C56">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882C56">
        <w:fldChar w:fldCharType="begin"/>
      </w:r>
      <w:r w:rsidR="009E520C">
        <w:instrText xml:space="preserve"> REF _Ref203992243 \r \h </w:instrText>
      </w:r>
      <w:r w:rsidR="00882C56">
        <w:fldChar w:fldCharType="separate"/>
      </w:r>
      <w:r w:rsidR="00E90C87">
        <w:t>4.4</w:t>
      </w:r>
      <w:r w:rsidR="00882C56">
        <w:fldChar w:fldCharType="end"/>
      </w:r>
      <w:r w:rsidR="009E520C">
        <w:t xml:space="preserve"> and </w:t>
      </w:r>
      <w:r w:rsidR="00882C56">
        <w:fldChar w:fldCharType="begin"/>
      </w:r>
      <w:r w:rsidR="009E520C">
        <w:instrText xml:space="preserve"> REF _Ref206257361 \r \h </w:instrText>
      </w:r>
      <w:r w:rsidR="00882C56">
        <w:fldChar w:fldCharType="separate"/>
      </w:r>
      <w:r w:rsidR="00E90C87">
        <w:t>6.8</w:t>
      </w:r>
      <w:r w:rsidR="00882C56">
        <w:fldChar w:fldCharType="end"/>
      </w:r>
      <w:r w:rsidRPr="006B070C">
        <w:t xml:space="preserve">. Pseudocode for the </w:t>
      </w:r>
      <w:r w:rsidR="00D43F52">
        <w:t>TANSEY</w:t>
      </w:r>
      <w:r w:rsidRPr="006B070C">
        <w:t xml:space="preserve"> algorithm is presented in </w:t>
      </w:r>
      <w:r w:rsidR="00882C56" w:rsidRPr="006B070C">
        <w:fldChar w:fldCharType="begin"/>
      </w:r>
      <w:r w:rsidRPr="006B070C">
        <w:instrText xml:space="preserve"> REF _Ref193511252 \h </w:instrText>
      </w:r>
      <w:r w:rsidR="00882C56" w:rsidRPr="006B070C">
        <w:fldChar w:fldCharType="separate"/>
      </w:r>
      <w:r w:rsidR="00E90C87" w:rsidRPr="006B070C">
        <w:t xml:space="preserve">Figure </w:t>
      </w:r>
      <w:r w:rsidR="00E90C87">
        <w:rPr>
          <w:noProof/>
        </w:rPr>
        <w:t>45</w:t>
      </w:r>
      <w:r w:rsidR="00882C56" w:rsidRPr="006B070C">
        <w:fldChar w:fldCharType="end"/>
      </w:r>
      <w:r w:rsidRPr="006B070C">
        <w:t>.</w:t>
      </w:r>
    </w:p>
    <w:p w:rsidR="00CE34DD" w:rsidRDefault="00CE34DD" w:rsidP="00CE34DD">
      <w:pPr>
        <w:ind w:hanging="113"/>
      </w:pPr>
      <w:r w:rsidRPr="006B070C">
        <w:tab/>
      </w:r>
      <w:r w:rsidRPr="006B070C">
        <w:tab/>
      </w:r>
      <w:r w:rsidR="00106B5B">
        <w:t xml:space="preserve">The </w:t>
      </w:r>
      <w:r w:rsidR="00D43F52">
        <w:t>TANSEY</w:t>
      </w:r>
      <w:r w:rsidRPr="006B070C">
        <w:t xml:space="preserve"> </w:t>
      </w:r>
      <w:r w:rsidR="00106B5B">
        <w:t xml:space="preserve">algorithm </w:t>
      </w:r>
      <w:r w:rsidRPr="006B070C">
        <w:t xml:space="preserve">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882C56">
        <w:fldChar w:fldCharType="begin"/>
      </w:r>
      <w:r w:rsidR="009E520C">
        <w:instrText xml:space="preserve"> REF _Ref203992243 \r \h </w:instrText>
      </w:r>
      <w:r w:rsidR="00882C56">
        <w:fldChar w:fldCharType="separate"/>
      </w:r>
      <w:r w:rsidR="00E90C87">
        <w:t>4.4</w:t>
      </w:r>
      <w:r w:rsidR="00882C56">
        <w:fldChar w:fldCharType="end"/>
      </w:r>
      <w:r w:rsidR="009E520C">
        <w:t xml:space="preserve"> and </w:t>
      </w:r>
      <w:r w:rsidR="00882C56">
        <w:lastRenderedPageBreak/>
        <w:fldChar w:fldCharType="begin"/>
      </w:r>
      <w:r w:rsidR="009E520C">
        <w:instrText xml:space="preserve"> REF _Ref206257361 \r \h </w:instrText>
      </w:r>
      <w:r w:rsidR="00882C56">
        <w:fldChar w:fldCharType="separate"/>
      </w:r>
      <w:r w:rsidR="00E90C87">
        <w:t>6.8</w:t>
      </w:r>
      <w:r w:rsidR="00882C56">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24" w:name="_Ref193511252"/>
      <w:bookmarkStart w:id="325" w:name="_Toc223971950"/>
      <w:r w:rsidRPr="006B070C">
        <w:t xml:space="preserve">Figure </w:t>
      </w:r>
      <w:fldSimple w:instr=" SEQ Figure \* ARABIC ">
        <w:r w:rsidR="00E90C87">
          <w:rPr>
            <w:noProof/>
          </w:rPr>
          <w:t>45</w:t>
        </w:r>
      </w:fldSimple>
      <w:bookmarkEnd w:id="324"/>
      <w:r w:rsidRPr="006B070C">
        <w:t xml:space="preserve">: Pseudocode for the </w:t>
      </w:r>
      <w:r>
        <w:t>TANSEY</w:t>
      </w:r>
      <w:r w:rsidRPr="006B070C">
        <w:t xml:space="preserve"> set annotation algorithm</w:t>
      </w:r>
      <w:bookmarkEnd w:id="325"/>
    </w:p>
    <w:p w:rsidR="003A1BFD" w:rsidRDefault="003A1BFD" w:rsidP="00CE34DD">
      <w:pPr>
        <w:ind w:hanging="113"/>
      </w:pPr>
      <w:r>
        <w:rPr>
          <w:i/>
        </w:rPr>
        <w:tab/>
      </w:r>
      <w:r>
        <w:rPr>
          <w:i/>
        </w:rPr>
        <w:tab/>
      </w:r>
      <w:r w:rsidR="00882C56" w:rsidRPr="006B070C">
        <w:rPr>
          <w:i/>
        </w:rPr>
        <w:fldChar w:fldCharType="begin"/>
      </w:r>
      <w:r w:rsidRPr="006B070C">
        <w:rPr>
          <w:i/>
        </w:rPr>
        <w:instrText xml:space="preserve"> REF _Ref193511334 \h </w:instrText>
      </w:r>
      <w:r w:rsidR="00882C56" w:rsidRPr="006B070C">
        <w:rPr>
          <w:i/>
        </w:rPr>
      </w:r>
      <w:r w:rsidR="00882C56" w:rsidRPr="006B070C">
        <w:rPr>
          <w:i/>
        </w:rPr>
        <w:fldChar w:fldCharType="separate"/>
      </w:r>
      <w:r w:rsidR="00E90C87" w:rsidRPr="006B070C">
        <w:t xml:space="preserve">Figure </w:t>
      </w:r>
      <w:r w:rsidR="00E90C87">
        <w:rPr>
          <w:noProof/>
        </w:rPr>
        <w:t>46</w:t>
      </w:r>
      <w:r w:rsidR="00882C56"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plot </w:t>
      </w:r>
      <w:r w:rsidR="005C0789">
        <w:t xml:space="preserve">B </w:t>
      </w:r>
      <w:r w:rsidRPr="006B070C">
        <w:t xml:space="preserve">in </w:t>
      </w:r>
      <w:r w:rsidR="00882C56" w:rsidRPr="006B070C">
        <w:rPr>
          <w:i/>
        </w:rPr>
        <w:fldChar w:fldCharType="begin"/>
      </w:r>
      <w:r w:rsidRPr="006B070C">
        <w:rPr>
          <w:i/>
        </w:rPr>
        <w:instrText xml:space="preserve"> REF _Ref193511334 \h </w:instrText>
      </w:r>
      <w:r w:rsidR="00882C56" w:rsidRPr="006B070C">
        <w:rPr>
          <w:i/>
        </w:rPr>
      </w:r>
      <w:r w:rsidR="00882C56" w:rsidRPr="006B070C">
        <w:rPr>
          <w:i/>
        </w:rPr>
        <w:fldChar w:fldCharType="separate"/>
      </w:r>
      <w:r w:rsidR="00E90C87" w:rsidRPr="006B070C">
        <w:t xml:space="preserve">Figure </w:t>
      </w:r>
      <w:r w:rsidR="00E90C87">
        <w:rPr>
          <w:noProof/>
        </w:rPr>
        <w:t>46</w:t>
      </w:r>
      <w:r w:rsidR="00882C56" w:rsidRPr="006B070C">
        <w:rPr>
          <w:i/>
        </w:rPr>
        <w:fldChar w:fldCharType="end"/>
      </w:r>
      <w:r w:rsidRPr="006B070C">
        <w:t xml:space="preserve">) for the first tune in the transcription. The </w:t>
      </w:r>
      <w:r w:rsidR="00BB2EEF">
        <w:t xml:space="preserve">two </w:t>
      </w:r>
      <w:r w:rsidRPr="006B070C">
        <w:lastRenderedPageBreak/>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26" w:name="_Ref193511334"/>
      <w:bookmarkStart w:id="327" w:name="_Toc223971951"/>
      <w:r w:rsidRPr="006B070C">
        <w:t xml:space="preserve">Figure </w:t>
      </w:r>
      <w:fldSimple w:instr=" SEQ Figure \* ARABIC ">
        <w:r w:rsidR="00E90C87">
          <w:rPr>
            <w:noProof/>
          </w:rPr>
          <w:t>46</w:t>
        </w:r>
      </w:fldSimple>
      <w:bookmarkEnd w:id="326"/>
      <w:r w:rsidRPr="006B070C">
        <w:t xml:space="preserve">: </w:t>
      </w:r>
      <w:r w:rsidR="0095105A">
        <w:t xml:space="preserve">Similarity </w:t>
      </w:r>
      <w:r w:rsidRPr="006B070C">
        <w:t xml:space="preserve">profiles for </w:t>
      </w:r>
      <w:r w:rsidR="00D54029">
        <w:t xml:space="preserve">three </w:t>
      </w:r>
      <w:r w:rsidRPr="006B070C">
        <w:t>tunes played in a set</w:t>
      </w:r>
      <w:bookmarkEnd w:id="327"/>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882C56" w:rsidRPr="006B070C">
        <w:fldChar w:fldCharType="begin"/>
      </w:r>
      <w:r w:rsidRPr="006B070C">
        <w:instrText xml:space="preserve"> REF _Ref193511376 \h </w:instrText>
      </w:r>
      <w:r w:rsidR="00882C56" w:rsidRPr="006B070C">
        <w:fldChar w:fldCharType="separate"/>
      </w:r>
      <w:r w:rsidR="00E90C87" w:rsidRPr="006B070C">
        <w:t xml:space="preserve">Figure </w:t>
      </w:r>
      <w:r w:rsidR="00E90C87">
        <w:rPr>
          <w:noProof/>
        </w:rPr>
        <w:t>47</w:t>
      </w:r>
      <w:r w:rsidR="00882C56" w:rsidRPr="006B070C">
        <w:fldChar w:fldCharType="end"/>
      </w:r>
      <w:r w:rsidRPr="006B070C">
        <w:t xml:space="preserve">. This graph illustrates </w:t>
      </w:r>
      <w:r>
        <w:t xml:space="preserve">plot </w:t>
      </w:r>
      <w:r w:rsidR="00D54029">
        <w:t xml:space="preserve">B </w:t>
      </w:r>
      <w:r w:rsidRPr="006B070C">
        <w:t xml:space="preserve">in </w:t>
      </w:r>
      <w:r w:rsidR="00882C56" w:rsidRPr="006B070C">
        <w:fldChar w:fldCharType="begin"/>
      </w:r>
      <w:r w:rsidRPr="006B070C">
        <w:instrText xml:space="preserve"> REF _Ref193511334 \h </w:instrText>
      </w:r>
      <w:r w:rsidR="00882C56" w:rsidRPr="006B070C">
        <w:fldChar w:fldCharType="separate"/>
      </w:r>
      <w:r w:rsidR="00E90C87" w:rsidRPr="006B070C">
        <w:t xml:space="preserve">Figure </w:t>
      </w:r>
      <w:r w:rsidR="00E90C87">
        <w:rPr>
          <w:noProof/>
        </w:rPr>
        <w:t>46</w:t>
      </w:r>
      <w:r w:rsidR="00882C56"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w:t>
      </w:r>
      <w:r w:rsidR="005C0789">
        <w:t xml:space="preserve">played </w:t>
      </w:r>
      <w:r w:rsidRPr="006B070C">
        <w:t xml:space="preserve">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70"/>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28" w:name="_Ref193511376"/>
      <w:bookmarkStart w:id="329" w:name="_Toc223971952"/>
      <w:r w:rsidRPr="006B070C">
        <w:t xml:space="preserve">Figure </w:t>
      </w:r>
      <w:fldSimple w:instr=" SEQ Figure \* ARABIC ">
        <w:r w:rsidR="00E90C87">
          <w:rPr>
            <w:noProof/>
          </w:rPr>
          <w:t>47</w:t>
        </w:r>
      </w:fldSimple>
      <w:bookmarkEnd w:id="328"/>
      <w:r w:rsidRPr="006B070C">
        <w:t xml:space="preserve">: Filtered version of </w:t>
      </w:r>
      <w:r w:rsidR="00D54029">
        <w:t xml:space="preserve">plot B from </w:t>
      </w:r>
      <w:r w:rsidR="00882C56">
        <w:fldChar w:fldCharType="begin"/>
      </w:r>
      <w:r w:rsidR="00D54029">
        <w:instrText xml:space="preserve"> REF _Ref193511334 \h </w:instrText>
      </w:r>
      <w:r w:rsidR="00882C56">
        <w:fldChar w:fldCharType="separate"/>
      </w:r>
      <w:r w:rsidR="00E90C87" w:rsidRPr="006B070C">
        <w:t xml:space="preserve">Figure </w:t>
      </w:r>
      <w:r w:rsidR="00E90C87">
        <w:rPr>
          <w:noProof/>
        </w:rPr>
        <w:t>46</w:t>
      </w:r>
      <w:r w:rsidR="00882C56">
        <w:fldChar w:fldCharType="end"/>
      </w:r>
      <w:r w:rsidRPr="006B070C">
        <w:t>.</w:t>
      </w:r>
      <w:bookmarkEnd w:id="329"/>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w:t>
      </w:r>
      <w:r w:rsidR="00573F8D">
        <w:t xml:space="preserve">(elements in the troughs vector) </w:t>
      </w:r>
      <w:r w:rsidR="00CE34DD" w:rsidRPr="006B070C">
        <w:t xml:space="preserve">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882C56" w:rsidRPr="006B070C">
        <w:fldChar w:fldCharType="begin"/>
      </w:r>
      <w:r w:rsidR="00CE34DD" w:rsidRPr="006B070C">
        <w:instrText xml:space="preserve"> REF _Ref193511334 \h </w:instrText>
      </w:r>
      <w:r w:rsidR="00882C56" w:rsidRPr="006B070C">
        <w:fldChar w:fldCharType="separate"/>
      </w:r>
      <w:r w:rsidR="00E90C87" w:rsidRPr="006B070C">
        <w:t xml:space="preserve">Figure </w:t>
      </w:r>
      <w:r w:rsidR="00E90C87">
        <w:rPr>
          <w:noProof/>
        </w:rPr>
        <w:t>46</w:t>
      </w:r>
      <w:r w:rsidR="00882C56"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w:t>
      </w:r>
      <w:r w:rsidRPr="006B070C">
        <w:lastRenderedPageBreak/>
        <w:t xml:space="preserve">played once and there is a corresponding single trough in the graph of the edit distance function (plot </w:t>
      </w:r>
      <w:r w:rsidR="00D54029">
        <w:t xml:space="preserve">C </w:t>
      </w:r>
      <w:r w:rsidRPr="006B070C">
        <w:t xml:space="preserve">in </w:t>
      </w:r>
      <w:r w:rsidR="00882C56" w:rsidRPr="006B070C">
        <w:fldChar w:fldCharType="begin"/>
      </w:r>
      <w:r w:rsidRPr="006B070C">
        <w:instrText xml:space="preserve"> REF _Ref193511334 \h </w:instrText>
      </w:r>
      <w:r w:rsidR="00882C56" w:rsidRPr="006B070C">
        <w:fldChar w:fldCharType="separate"/>
      </w:r>
      <w:r w:rsidR="00E90C87" w:rsidRPr="006B070C">
        <w:t xml:space="preserve">Figure </w:t>
      </w:r>
      <w:r w:rsidR="00E90C87">
        <w:rPr>
          <w:noProof/>
        </w:rPr>
        <w:t>46</w:t>
      </w:r>
      <w:r w:rsidR="00882C56"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882C56" w:rsidRPr="006B070C">
        <w:fldChar w:fldCharType="begin"/>
      </w:r>
      <w:r w:rsidRPr="006B070C">
        <w:instrText xml:space="preserve"> REF _Ref193511334 \h </w:instrText>
      </w:r>
      <w:r w:rsidR="00882C56" w:rsidRPr="006B070C">
        <w:fldChar w:fldCharType="separate"/>
      </w:r>
      <w:r w:rsidR="00E90C87" w:rsidRPr="006B070C">
        <w:t xml:space="preserve">Figure </w:t>
      </w:r>
      <w:r w:rsidR="00E90C87">
        <w:rPr>
          <w:noProof/>
        </w:rPr>
        <w:t>46</w:t>
      </w:r>
      <w:r w:rsidR="00882C56" w:rsidRPr="006B070C">
        <w:fldChar w:fldCharType="end"/>
      </w:r>
      <w:r w:rsidRPr="006B070C">
        <w:t>.</w:t>
      </w:r>
    </w:p>
    <w:p w:rsidR="007A1FF2" w:rsidRPr="00A2367D" w:rsidRDefault="007A1FF2" w:rsidP="00A2367D">
      <w:pPr>
        <w:pStyle w:val="MscHeading2"/>
      </w:pPr>
      <w:bookmarkStart w:id="330" w:name="_Ref207103668"/>
      <w:bookmarkStart w:id="331" w:name="_Ref207125732"/>
      <w:bookmarkStart w:id="332" w:name="_Toc208057863"/>
      <w:bookmarkStart w:id="333" w:name="_Toc223971891"/>
      <w:r w:rsidRPr="00A2367D">
        <w:t>Experiment</w:t>
      </w:r>
      <w:bookmarkEnd w:id="330"/>
      <w:bookmarkEnd w:id="331"/>
      <w:bookmarkEnd w:id="332"/>
      <w:bookmarkEnd w:id="333"/>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r w:rsidR="00882C56">
        <w:fldChar w:fldCharType="begin"/>
      </w:r>
      <w:r w:rsidR="00D61FFF">
        <w:instrText xml:space="preserve"> ADDIN ZOTERO_ITEM {"citationItems":[{"key":"CI45RJ5D"}]} </w:instrText>
      </w:r>
      <w:r w:rsidR="00882C56">
        <w:fldChar w:fldCharType="separate"/>
      </w:r>
      <w:r w:rsidR="00634B35" w:rsidRPr="00634B35">
        <w:t>(Manning 1999)</w:t>
      </w:r>
      <w:r w:rsidR="00882C56">
        <w:fldChar w:fldCharType="end"/>
      </w:r>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BC647E">
        <w:t xml:space="preserve">In </w:t>
      </w:r>
      <w:r w:rsidR="00882C56">
        <w:fldChar w:fldCharType="begin"/>
      </w:r>
      <w:r w:rsidR="00117350">
        <w:instrText xml:space="preserve"> REF _Ref218272267 \h </w:instrText>
      </w:r>
      <w:r w:rsidR="00882C56">
        <w:fldChar w:fldCharType="separate"/>
      </w:r>
      <w:r w:rsidR="00E90C87">
        <w:t xml:space="preserve">Figure </w:t>
      </w:r>
      <w:r w:rsidR="00E90C87">
        <w:rPr>
          <w:noProof/>
        </w:rPr>
        <w:t>48</w:t>
      </w:r>
      <w:r w:rsidR="00882C56">
        <w:fldChar w:fldCharType="end"/>
      </w:r>
      <w:r w:rsidR="00117350">
        <w:t xml:space="preserve"> </w:t>
      </w:r>
      <w:r w:rsidR="00BC647E" w:rsidRPr="00BC647E">
        <w:rPr>
          <w:i/>
        </w:rPr>
        <w:t>tn</w:t>
      </w:r>
      <w:r w:rsidR="00BC647E">
        <w:t xml:space="preserve"> is true negatives, </w:t>
      </w:r>
      <w:r w:rsidR="00BC647E" w:rsidRPr="00BC647E">
        <w:rPr>
          <w:i/>
        </w:rPr>
        <w:t>fp</w:t>
      </w:r>
      <w:r w:rsidR="00BC647E">
        <w:t xml:space="preserve"> is false positives, </w:t>
      </w:r>
      <w:r w:rsidR="00BC647E" w:rsidRPr="00BC647E">
        <w:rPr>
          <w:i/>
        </w:rPr>
        <w:t>tp</w:t>
      </w:r>
      <w:r w:rsidR="00BC647E">
        <w:t xml:space="preserve"> is true positives and </w:t>
      </w:r>
      <w:r w:rsidR="00BC647E" w:rsidRPr="00BC647E">
        <w:rPr>
          <w:i/>
        </w:rPr>
        <w:t>fn</w:t>
      </w:r>
      <w:r w:rsidR="00BC647E">
        <w:t xml:space="preserve"> is false negatives.</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1"/>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34" w:name="_Ref218272267"/>
      <w:bookmarkStart w:id="335" w:name="_Toc208057916"/>
      <w:bookmarkStart w:id="336" w:name="_Toc223971953"/>
      <w:r>
        <w:t xml:space="preserve">Figure </w:t>
      </w:r>
      <w:fldSimple w:instr=" SEQ Figure \* ARABIC ">
        <w:r w:rsidR="00E90C87">
          <w:rPr>
            <w:noProof/>
          </w:rPr>
          <w:t>48</w:t>
        </w:r>
      </w:fldSimple>
      <w:bookmarkEnd w:id="334"/>
      <w:r>
        <w:t xml:space="preserve">: A diagram motivating the measures </w:t>
      </w:r>
      <w:r>
        <w:rPr>
          <w:noProof/>
        </w:rPr>
        <w:t xml:space="preserve">of precision and recall </w:t>
      </w:r>
      <w:r w:rsidR="00882C56" w:rsidRPr="00882C56">
        <w:rPr>
          <w:noProof/>
        </w:rPr>
        <w:fldChar w:fldCharType="begin"/>
      </w:r>
      <w:r w:rsidR="00D61FFF">
        <w:rPr>
          <w:noProof/>
        </w:rPr>
        <w:instrText xml:space="preserve"> ADDIN ZOTERO_ITEM {"citationItems":[{"position":2,"key":"CI45RJ5D"}]} </w:instrText>
      </w:r>
      <w:r w:rsidR="00882C56" w:rsidRPr="00882C56">
        <w:rPr>
          <w:noProof/>
        </w:rPr>
        <w:fldChar w:fldCharType="separate"/>
      </w:r>
      <w:bookmarkEnd w:id="335"/>
      <w:r w:rsidR="00634B35" w:rsidRPr="00634B35">
        <w:t>(Manning 1999)</w:t>
      </w:r>
      <w:bookmarkEnd w:id="336"/>
      <w:r w:rsidR="00882C56" w:rsidRPr="000E3DAE">
        <w:rPr>
          <w:noProof/>
          <w:vertAlign w:val="superscript"/>
        </w:rPr>
        <w:fldChar w:fldCharType="end"/>
      </w:r>
    </w:p>
    <w:p w:rsidR="00117350" w:rsidRDefault="007A1FF2" w:rsidP="007A1FF2">
      <w:pPr>
        <w:ind w:firstLine="720"/>
      </w:pPr>
      <w:r w:rsidRPr="006B070C">
        <w:t xml:space="preserve">In order to test the robustness of </w:t>
      </w:r>
      <w:r>
        <w:t>MATT2 with TANSEY,</w:t>
      </w:r>
      <w:r w:rsidRPr="006B070C">
        <w:t xml:space="preserve"> </w:t>
      </w:r>
      <w:r w:rsidR="005C0789">
        <w:t xml:space="preserve">thirty </w:t>
      </w:r>
      <w:r>
        <w:t>audio files of musicians playing sets of tunes on traditional instruments were used.</w:t>
      </w:r>
      <w:r w:rsidR="005C0789">
        <w:t xml:space="preserve"> </w:t>
      </w: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882C56">
        <w:fldChar w:fldCharType="begin"/>
      </w:r>
      <w:r>
        <w:instrText xml:space="preserve"> REF _Ref208055688 \h </w:instrText>
      </w:r>
      <w:r w:rsidR="00882C56">
        <w:fldChar w:fldCharType="separate"/>
      </w:r>
      <w:r w:rsidR="00E90C87">
        <w:t xml:space="preserve">Table </w:t>
      </w:r>
      <w:r w:rsidR="00E90C87">
        <w:rPr>
          <w:noProof/>
        </w:rPr>
        <w:t>31</w:t>
      </w:r>
      <w:r w:rsidR="00882C56">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37" w:name="_Ref208055688"/>
      <w:bookmarkStart w:id="338" w:name="_Toc208057944"/>
      <w:bookmarkStart w:id="339" w:name="_Toc223971985"/>
      <w:r>
        <w:t xml:space="preserve">Table </w:t>
      </w:r>
      <w:fldSimple w:instr=" SEQ Table \* ARABIC ">
        <w:r w:rsidR="00E90C87">
          <w:rPr>
            <w:noProof/>
          </w:rPr>
          <w:t>31</w:t>
        </w:r>
      </w:fldSimple>
      <w:bookmarkEnd w:id="337"/>
      <w:r>
        <w:t xml:space="preserve">: Sources </w:t>
      </w:r>
      <w:r>
        <w:rPr>
          <w:noProof/>
        </w:rPr>
        <w:t>of TANSEY test audio by instrument</w:t>
      </w:r>
      <w:bookmarkEnd w:id="338"/>
      <w:bookmarkEnd w:id="339"/>
    </w:p>
    <w:p w:rsidR="007A1FF2" w:rsidRDefault="00882C56" w:rsidP="007A1FF2">
      <w:pPr>
        <w:ind w:firstLine="720"/>
      </w:pPr>
      <w:r>
        <w:fldChar w:fldCharType="begin"/>
      </w:r>
      <w:r w:rsidR="007A1FF2">
        <w:instrText xml:space="preserve"> REF _Ref208055690 \h </w:instrText>
      </w:r>
      <w:r>
        <w:fldChar w:fldCharType="separate"/>
      </w:r>
      <w:r w:rsidR="00E90C87">
        <w:t xml:space="preserve">Table </w:t>
      </w:r>
      <w:r w:rsidR="00E90C87">
        <w:rPr>
          <w:noProof/>
        </w:rPr>
        <w:t>32</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w:t>
      </w:r>
      <w:r w:rsidR="005C0789">
        <w:t xml:space="preserve">details </w:t>
      </w:r>
      <w:r w:rsidR="00786D79">
        <w:t>the audio used in the experiment.</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40" w:name="_Ref208055690"/>
      <w:bookmarkStart w:id="341" w:name="_Toc208057945"/>
      <w:bookmarkStart w:id="342" w:name="_Toc223971986"/>
      <w:r>
        <w:t xml:space="preserve">Table </w:t>
      </w:r>
      <w:fldSimple w:instr=" SEQ Table \* ARABIC ">
        <w:r w:rsidR="00E90C87">
          <w:rPr>
            <w:noProof/>
          </w:rPr>
          <w:t>32</w:t>
        </w:r>
      </w:fldSimple>
      <w:bookmarkEnd w:id="340"/>
      <w:r>
        <w:t xml:space="preserve">: Sources </w:t>
      </w:r>
      <w:r w:rsidRPr="009C2E86">
        <w:t xml:space="preserve">of TANSEY test audio by </w:t>
      </w:r>
      <w:r>
        <w:t>fundamental note</w:t>
      </w:r>
      <w:bookmarkEnd w:id="341"/>
      <w:bookmarkEnd w:id="342"/>
    </w:p>
    <w:p w:rsidR="007A1FF2" w:rsidRDefault="00882C56" w:rsidP="007A1FF2">
      <w:pPr>
        <w:ind w:firstLine="720"/>
        <w:rPr>
          <w:bCs/>
        </w:rPr>
      </w:pPr>
      <w:r>
        <w:fldChar w:fldCharType="begin"/>
      </w:r>
      <w:r w:rsidR="007A1FF2">
        <w:instrText xml:space="preserve"> REF _Ref208056247 \h </w:instrText>
      </w:r>
      <w:r>
        <w:fldChar w:fldCharType="separate"/>
      </w:r>
      <w:r w:rsidR="00E90C87">
        <w:t xml:space="preserve">Table </w:t>
      </w:r>
      <w:r w:rsidR="00E90C87">
        <w:rPr>
          <w:noProof/>
        </w:rPr>
        <w:t>33</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43" w:name="_Ref208056247"/>
      <w:bookmarkStart w:id="344" w:name="_Toc208057946"/>
      <w:bookmarkStart w:id="345" w:name="_Toc223971987"/>
      <w:r>
        <w:t xml:space="preserve">Table </w:t>
      </w:r>
      <w:fldSimple w:instr=" SEQ Table \* ARABIC ">
        <w:r w:rsidR="00E90C87">
          <w:rPr>
            <w:noProof/>
          </w:rPr>
          <w:t>33</w:t>
        </w:r>
      </w:fldSimple>
      <w:bookmarkEnd w:id="343"/>
      <w:r>
        <w:t xml:space="preserve">: </w:t>
      </w:r>
      <w:r w:rsidRPr="00CC02D1">
        <w:t xml:space="preserve">Durations in seconds for </w:t>
      </w:r>
      <w:r>
        <w:t xml:space="preserve">TANSEY </w:t>
      </w:r>
      <w:r w:rsidRPr="00CC02D1">
        <w:t>test audio</w:t>
      </w:r>
      <w:bookmarkEnd w:id="344"/>
      <w:bookmarkEnd w:id="345"/>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5C0789">
        <w:rPr>
          <w:bCs/>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882C56">
        <w:fldChar w:fldCharType="begin"/>
      </w:r>
      <w:r>
        <w:instrText xml:space="preserve"> REF _Ref206308286 \h </w:instrText>
      </w:r>
      <w:r w:rsidR="00882C56">
        <w:fldChar w:fldCharType="separate"/>
      </w:r>
      <w:r w:rsidR="00E90C87">
        <w:t xml:space="preserve">Equation </w:t>
      </w:r>
      <w:r w:rsidR="00E90C87">
        <w:rPr>
          <w:noProof/>
        </w:rPr>
        <w:t>21</w:t>
      </w:r>
      <w:r w:rsidR="00882C56">
        <w:fldChar w:fldCharType="end"/>
      </w:r>
      <w:r>
        <w:t xml:space="preserve"> and </w:t>
      </w:r>
      <w:r w:rsidR="00882C56">
        <w:fldChar w:fldCharType="begin"/>
      </w:r>
      <w:r>
        <w:instrText xml:space="preserve"> REF _Ref206308384 \h </w:instrText>
      </w:r>
      <w:r w:rsidR="00882C56">
        <w:fldChar w:fldCharType="separate"/>
      </w:r>
      <w:r w:rsidR="00E90C87">
        <w:t xml:space="preserve">Equation </w:t>
      </w:r>
      <w:r w:rsidR="00E90C87">
        <w:rPr>
          <w:noProof/>
        </w:rPr>
        <w:t>22</w:t>
      </w:r>
      <w:r w:rsidR="00882C56">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46" w:name="_Ref206308286"/>
      <w:r>
        <w:t xml:space="preserve">Equation </w:t>
      </w:r>
      <w:fldSimple w:instr=" SEQ Equation \* ARABIC ">
        <w:r w:rsidR="00E90C87">
          <w:rPr>
            <w:noProof/>
          </w:rPr>
          <w:t>21</w:t>
        </w:r>
      </w:fldSimple>
      <w:bookmarkEnd w:id="346"/>
    </w:p>
    <w:p w:rsidR="007A1FF2" w:rsidRDefault="007A1FF2" w:rsidP="007A1FF2">
      <w:pPr>
        <w:ind w:firstLine="720"/>
      </w:pPr>
      <w:r>
        <w:t>Precision is the fraction of the retrieved documents which is relevant (</w:t>
      </w:r>
      <w:r w:rsidR="00882C56">
        <w:fldChar w:fldCharType="begin"/>
      </w:r>
      <w:r>
        <w:instrText xml:space="preserve"> REF _Ref206308384 \h </w:instrText>
      </w:r>
      <w:r w:rsidR="00882C56">
        <w:fldChar w:fldCharType="separate"/>
      </w:r>
      <w:r w:rsidR="00E90C87">
        <w:t xml:space="preserve">Equation </w:t>
      </w:r>
      <w:r w:rsidR="00E90C87">
        <w:rPr>
          <w:noProof/>
        </w:rPr>
        <w:t>22</w:t>
      </w:r>
      <w:r w:rsidR="00882C56">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47" w:name="_Ref206308384"/>
      <w:r>
        <w:t xml:space="preserve">Equation </w:t>
      </w:r>
      <w:fldSimple w:instr=" SEQ Equation \* ARABIC ">
        <w:r w:rsidR="00E90C87">
          <w:rPr>
            <w:noProof/>
          </w:rPr>
          <w:t>22</w:t>
        </w:r>
      </w:fldSimple>
      <w:bookmarkEnd w:id="347"/>
    </w:p>
    <w:p w:rsidR="007A1FF2" w:rsidRDefault="007A1FF2" w:rsidP="007A1FF2">
      <w:pPr>
        <w:pStyle w:val="MscHeading2"/>
      </w:pPr>
      <w:bookmarkStart w:id="348" w:name="_Toc208057864"/>
      <w:bookmarkStart w:id="349" w:name="_Ref208134594"/>
      <w:bookmarkStart w:id="350" w:name="_Ref208145287"/>
      <w:bookmarkStart w:id="351" w:name="_Ref208145516"/>
      <w:bookmarkStart w:id="352" w:name="_Ref208224238"/>
      <w:bookmarkStart w:id="353" w:name="_Ref208224796"/>
      <w:bookmarkStart w:id="354" w:name="_Toc223971892"/>
      <w:r>
        <w:t>Results</w:t>
      </w:r>
      <w:bookmarkEnd w:id="348"/>
      <w:bookmarkEnd w:id="349"/>
      <w:bookmarkEnd w:id="350"/>
      <w:bookmarkEnd w:id="351"/>
      <w:bookmarkEnd w:id="352"/>
      <w:bookmarkEnd w:id="353"/>
      <w:bookmarkEnd w:id="354"/>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882C56" w:rsidRPr="006B070C">
        <w:rPr>
          <w:bCs/>
        </w:rPr>
        <w:fldChar w:fldCharType="begin"/>
      </w:r>
      <w:r w:rsidRPr="006B070C">
        <w:rPr>
          <w:bCs/>
        </w:rPr>
        <w:instrText xml:space="preserve"> REF _Ref193773843 \h </w:instrText>
      </w:r>
      <w:r w:rsidR="00882C56" w:rsidRPr="006B070C">
        <w:rPr>
          <w:bCs/>
        </w:rPr>
      </w:r>
      <w:r w:rsidR="00882C56" w:rsidRPr="006B070C">
        <w:rPr>
          <w:bCs/>
        </w:rPr>
        <w:fldChar w:fldCharType="separate"/>
      </w:r>
      <w:r w:rsidR="00E90C87" w:rsidRPr="006B070C">
        <w:t xml:space="preserve">Table </w:t>
      </w:r>
      <w:r w:rsidR="00E90C87">
        <w:rPr>
          <w:noProof/>
        </w:rPr>
        <w:t>34</w:t>
      </w:r>
      <w:r w:rsidR="00882C56"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55" w:name="_Ref193773843"/>
      <w:bookmarkStart w:id="356" w:name="_Toc208057947"/>
      <w:bookmarkStart w:id="357" w:name="_Toc223971988"/>
      <w:r w:rsidRPr="006B070C">
        <w:t xml:space="preserve">Table </w:t>
      </w:r>
      <w:fldSimple w:instr=" SEQ Table \* ARABIC ">
        <w:r w:rsidR="00E90C87">
          <w:rPr>
            <w:noProof/>
          </w:rPr>
          <w:t>34</w:t>
        </w:r>
      </w:fldSimple>
      <w:bookmarkEnd w:id="355"/>
      <w:r w:rsidRPr="006B070C">
        <w:t>: Correctly and incorrectly identified tunes</w:t>
      </w:r>
      <w:bookmarkEnd w:id="356"/>
      <w:bookmarkEnd w:id="357"/>
      <w:r w:rsidRPr="006B070C">
        <w:tab/>
      </w:r>
    </w:p>
    <w:p w:rsidR="00995E40" w:rsidRDefault="007A1FF2" w:rsidP="00995E40">
      <w:r w:rsidRPr="006B070C">
        <w:rPr>
          <w:bCs/>
        </w:rPr>
        <w:tab/>
      </w:r>
      <w:r w:rsidR="00882C56" w:rsidRPr="006B070C">
        <w:fldChar w:fldCharType="begin"/>
      </w:r>
      <w:r w:rsidR="00995E40" w:rsidRPr="006B070C">
        <w:instrText xml:space="preserve"> REF _Ref193511466 \h </w:instrText>
      </w:r>
      <w:r w:rsidR="00882C56" w:rsidRPr="006B070C">
        <w:fldChar w:fldCharType="separate"/>
      </w:r>
      <w:r w:rsidR="00E90C87" w:rsidRPr="006B070C">
        <w:t xml:space="preserve">Table </w:t>
      </w:r>
      <w:r w:rsidR="00E90C87">
        <w:rPr>
          <w:noProof/>
        </w:rPr>
        <w:t>35</w:t>
      </w:r>
      <w:r w:rsidR="00882C56" w:rsidRPr="006B070C">
        <w:fldChar w:fldCharType="end"/>
      </w:r>
      <w:r w:rsidR="00995E40" w:rsidRPr="006B070C">
        <w:t xml:space="preserve"> shows a sample of the data collected in this experiment for the audio file used to generate </w:t>
      </w:r>
      <w:r w:rsidR="00882C56" w:rsidRPr="006B070C">
        <w:fldChar w:fldCharType="begin"/>
      </w:r>
      <w:r w:rsidR="00995E40" w:rsidRPr="006B070C">
        <w:instrText xml:space="preserve"> REF _Ref193511334 \h </w:instrText>
      </w:r>
      <w:r w:rsidR="00882C56" w:rsidRPr="006B070C">
        <w:fldChar w:fldCharType="separate"/>
      </w:r>
      <w:r w:rsidR="00E90C87" w:rsidRPr="006B070C">
        <w:t xml:space="preserve">Figure </w:t>
      </w:r>
      <w:r w:rsidR="00E90C87">
        <w:rPr>
          <w:noProof/>
        </w:rPr>
        <w:t>46</w:t>
      </w:r>
      <w:r w:rsidR="00882C56" w:rsidRPr="006B070C">
        <w:fldChar w:fldCharType="end"/>
      </w:r>
      <w:r w:rsidR="00995E40" w:rsidRPr="006B070C">
        <w:t xml:space="preserve"> and </w:t>
      </w:r>
      <w:r w:rsidR="00882C56" w:rsidRPr="006B070C">
        <w:fldChar w:fldCharType="begin"/>
      </w:r>
      <w:r w:rsidR="00995E40" w:rsidRPr="006B070C">
        <w:instrText xml:space="preserve"> REF _Ref193511376 \h </w:instrText>
      </w:r>
      <w:r w:rsidR="00882C56" w:rsidRPr="006B070C">
        <w:fldChar w:fldCharType="separate"/>
      </w:r>
      <w:r w:rsidR="00E90C87" w:rsidRPr="006B070C">
        <w:t xml:space="preserve">Figure </w:t>
      </w:r>
      <w:r w:rsidR="00E90C87">
        <w:rPr>
          <w:noProof/>
        </w:rPr>
        <w:t>47</w:t>
      </w:r>
      <w:r w:rsidR="00882C56"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882C56">
        <w:rPr>
          <w:bCs/>
        </w:rPr>
        <w:fldChar w:fldCharType="begin"/>
      </w:r>
      <w:r w:rsidR="00D80937">
        <w:rPr>
          <w:bCs/>
        </w:rPr>
        <w:instrText xml:space="preserve"> REF _Ref193511466 \h </w:instrText>
      </w:r>
      <w:r w:rsidR="00882C56">
        <w:rPr>
          <w:bCs/>
        </w:rPr>
      </w:r>
      <w:r w:rsidR="00882C56">
        <w:rPr>
          <w:bCs/>
        </w:rPr>
        <w:fldChar w:fldCharType="separate"/>
      </w:r>
      <w:r w:rsidR="00E90C87" w:rsidRPr="006B070C">
        <w:t xml:space="preserve">Table </w:t>
      </w:r>
      <w:r w:rsidR="00E90C87">
        <w:rPr>
          <w:noProof/>
        </w:rPr>
        <w:t>35</w:t>
      </w:r>
      <w:r w:rsidR="00882C56">
        <w:rPr>
          <w:bCs/>
        </w:rPr>
        <w:fldChar w:fldCharType="end"/>
      </w:r>
      <w:r w:rsidR="00D80937">
        <w:rPr>
          <w:bCs/>
        </w:rPr>
        <w:t xml:space="preserve"> gives </w:t>
      </w:r>
      <w:r w:rsidR="007A1FF2">
        <w:rPr>
          <w:bCs/>
        </w:rPr>
        <w:t xml:space="preserve">the name of the tune introduced at the time given by the </w:t>
      </w:r>
      <w:r w:rsidR="005C0789">
        <w:rPr>
          <w:bCs/>
        </w:rPr>
        <w:t>H</w:t>
      </w:r>
      <w:r w:rsidR="007A1FF2">
        <w:rPr>
          <w:bCs/>
        </w:rPr>
        <w:t xml:space="preserve">uman column. </w:t>
      </w:r>
      <w:r w:rsidR="00D80937">
        <w:t>T</w:t>
      </w:r>
      <w:r w:rsidR="007A1FF2" w:rsidRPr="006B070C">
        <w:t xml:space="preserve">he </w:t>
      </w:r>
      <w:r w:rsidR="005C0789">
        <w:t>H</w:t>
      </w:r>
      <w:r w:rsidR="007A1FF2" w:rsidRPr="006B070C">
        <w:t xml:space="preserve">uman and </w:t>
      </w:r>
      <w:r w:rsidR="005C0789">
        <w:t>M</w:t>
      </w:r>
      <w:r w:rsidR="007A1FF2" w:rsidRPr="006B070C">
        <w:t xml:space="preserve">achine columns </w:t>
      </w:r>
      <w:r w:rsidR="00D80937">
        <w:t xml:space="preserve">in </w:t>
      </w:r>
      <w:r w:rsidR="00882C56">
        <w:rPr>
          <w:bCs/>
        </w:rPr>
        <w:fldChar w:fldCharType="begin"/>
      </w:r>
      <w:r w:rsidR="00D80937">
        <w:rPr>
          <w:bCs/>
        </w:rPr>
        <w:instrText xml:space="preserve"> REF _Ref193511466 \h </w:instrText>
      </w:r>
      <w:r w:rsidR="00882C56">
        <w:rPr>
          <w:bCs/>
        </w:rPr>
      </w:r>
      <w:r w:rsidR="00882C56">
        <w:rPr>
          <w:bCs/>
        </w:rPr>
        <w:fldChar w:fldCharType="separate"/>
      </w:r>
      <w:r w:rsidR="00E90C87" w:rsidRPr="006B070C">
        <w:t xml:space="preserve">Table </w:t>
      </w:r>
      <w:r w:rsidR="00E90C87">
        <w:rPr>
          <w:noProof/>
        </w:rPr>
        <w:t>35</w:t>
      </w:r>
      <w:r w:rsidR="00882C56">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58" w:name="_Ref193511466"/>
      <w:bookmarkStart w:id="359" w:name="_Toc208057948"/>
      <w:bookmarkStart w:id="360" w:name="_Toc223971989"/>
      <w:r w:rsidRPr="006B070C">
        <w:t xml:space="preserve">Table </w:t>
      </w:r>
      <w:fldSimple w:instr=" SEQ Table \* ARABIC ">
        <w:r w:rsidR="00E90C87">
          <w:rPr>
            <w:noProof/>
          </w:rPr>
          <w:t>35</w:t>
        </w:r>
      </w:fldSimple>
      <w:bookmarkEnd w:id="358"/>
      <w:r w:rsidRPr="006B070C">
        <w:t>: Human &amp; machine annotated turns</w:t>
      </w:r>
      <w:bookmarkEnd w:id="359"/>
      <w:bookmarkEnd w:id="360"/>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882C56" w:rsidRPr="006B070C">
        <w:fldChar w:fldCharType="begin"/>
      </w:r>
      <w:r w:rsidR="007A1FF2" w:rsidRPr="006B070C">
        <w:instrText xml:space="preserve"> REF _Ref193511677 \h </w:instrText>
      </w:r>
      <w:r w:rsidR="00882C56" w:rsidRPr="006B070C">
        <w:fldChar w:fldCharType="separate"/>
      </w:r>
      <w:r w:rsidR="00E90C87" w:rsidRPr="006B070C">
        <w:t xml:space="preserve">Table </w:t>
      </w:r>
      <w:r w:rsidR="00E90C87">
        <w:rPr>
          <w:noProof/>
        </w:rPr>
        <w:t>36</w:t>
      </w:r>
      <w:r w:rsidR="00882C56"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61" w:name="_Ref193511677"/>
      <w:bookmarkStart w:id="362" w:name="_Toc208057949"/>
      <w:bookmarkStart w:id="363" w:name="_Toc223971990"/>
      <w:r w:rsidRPr="006B070C">
        <w:t xml:space="preserve">Table </w:t>
      </w:r>
      <w:fldSimple w:instr=" SEQ Table \* ARABIC ">
        <w:r w:rsidR="00E90C87">
          <w:rPr>
            <w:noProof/>
          </w:rPr>
          <w:t>36</w:t>
        </w:r>
      </w:fldSimple>
      <w:bookmarkEnd w:id="361"/>
      <w:r w:rsidRPr="006B070C">
        <w:t>: Annotation accuracy</w:t>
      </w:r>
      <w:bookmarkEnd w:id="362"/>
      <w:bookmarkEnd w:id="363"/>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882C56">
        <w:fldChar w:fldCharType="begin"/>
      </w:r>
      <w:r w:rsidR="00995E40">
        <w:instrText xml:space="preserve"> REF _Ref208224118 \h </w:instrText>
      </w:r>
      <w:r w:rsidR="00882C56">
        <w:fldChar w:fldCharType="separate"/>
      </w:r>
      <w:r w:rsidR="00E90C87">
        <w:t xml:space="preserve">Table </w:t>
      </w:r>
      <w:r w:rsidR="00E90C87">
        <w:rPr>
          <w:noProof/>
        </w:rPr>
        <w:t>37</w:t>
      </w:r>
      <w:r w:rsidR="00882C56">
        <w:fldChar w:fldCharType="end"/>
      </w:r>
      <w:r w:rsidR="00995E40">
        <w:t xml:space="preserve"> and </w:t>
      </w:r>
      <w:r w:rsidR="00882C56">
        <w:fldChar w:fldCharType="begin"/>
      </w:r>
      <w:r w:rsidR="00995E40">
        <w:instrText xml:space="preserve"> REF _Ref208139977 \h </w:instrText>
      </w:r>
      <w:r w:rsidR="00882C56">
        <w:fldChar w:fldCharType="separate"/>
      </w:r>
      <w:r w:rsidR="00E90C87">
        <w:t xml:space="preserve">Figure </w:t>
      </w:r>
      <w:r w:rsidR="00E90C87">
        <w:rPr>
          <w:noProof/>
        </w:rPr>
        <w:t>49</w:t>
      </w:r>
      <w:r w:rsidR="00882C56">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64" w:name="_Ref208224118"/>
      <w:bookmarkStart w:id="365" w:name="_Toc223971991"/>
      <w:r>
        <w:t xml:space="preserve">Table </w:t>
      </w:r>
      <w:fldSimple w:instr=" SEQ Table \* ARABIC ">
        <w:r w:rsidR="00E90C87">
          <w:rPr>
            <w:noProof/>
          </w:rPr>
          <w:t>37</w:t>
        </w:r>
      </w:fldSimple>
      <w:bookmarkEnd w:id="364"/>
      <w:r>
        <w:t xml:space="preserve">: Precision and recall scores for TANSEY with different values of </w:t>
      </w:r>
      <w:r w:rsidRPr="000E472E">
        <w:rPr>
          <w:i/>
        </w:rPr>
        <w:t>tf</w:t>
      </w:r>
      <w:bookmarkEnd w:id="365"/>
    </w:p>
    <w:p w:rsidR="007A1FF2" w:rsidRDefault="007A1FF2" w:rsidP="0067624B">
      <w:pPr>
        <w:ind w:firstLine="720"/>
      </w:pPr>
      <w:r>
        <w:t xml:space="preserve">These values are given in graph form in </w:t>
      </w:r>
      <w:r w:rsidR="00882C56">
        <w:fldChar w:fldCharType="begin"/>
      </w:r>
      <w:r>
        <w:instrText xml:space="preserve"> REF _Ref208139977 \h </w:instrText>
      </w:r>
      <w:r w:rsidR="00882C56">
        <w:fldChar w:fldCharType="separate"/>
      </w:r>
      <w:r w:rsidR="00E90C87">
        <w:t xml:space="preserve">Figure </w:t>
      </w:r>
      <w:r w:rsidR="00E90C87">
        <w:rPr>
          <w:noProof/>
        </w:rPr>
        <w:t>49</w:t>
      </w:r>
      <w:r w:rsidR="00882C56">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7A1FF2" w:rsidRPr="000E472E" w:rsidRDefault="007A1FF2" w:rsidP="007A1FF2">
      <w:pPr>
        <w:pStyle w:val="Caption"/>
      </w:pPr>
      <w:bookmarkStart w:id="366" w:name="_Ref208139977"/>
      <w:bookmarkStart w:id="367" w:name="_Toc223971954"/>
      <w:r>
        <w:t xml:space="preserve">Figure </w:t>
      </w:r>
      <w:fldSimple w:instr=" SEQ Figure \* ARABIC ">
        <w:r w:rsidR="00E90C87">
          <w:rPr>
            <w:noProof/>
          </w:rPr>
          <w:t>49</w:t>
        </w:r>
      </w:fldSimple>
      <w:bookmarkEnd w:id="366"/>
      <w:r>
        <w:t xml:space="preserve">: Graph of precision and recall scores for TANSEY with different values of </w:t>
      </w:r>
      <w:r w:rsidRPr="00767F72">
        <w:rPr>
          <w:i/>
        </w:rPr>
        <w:t>t</w:t>
      </w:r>
      <w:bookmarkEnd w:id="367"/>
    </w:p>
    <w:p w:rsidR="00CE34DD" w:rsidRPr="006B070C" w:rsidRDefault="00E635EE" w:rsidP="00326321">
      <w:pPr>
        <w:pStyle w:val="MscHeading2"/>
      </w:pPr>
      <w:bookmarkStart w:id="368" w:name="_Toc223971893"/>
      <w:r>
        <w:t>Conclusions</w:t>
      </w:r>
      <w:bookmarkEnd w:id="368"/>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882C56">
        <w:fldChar w:fldCharType="begin"/>
      </w:r>
      <w:r w:rsidR="00682CA2">
        <w:instrText xml:space="preserve"> REF _Ref206141945 \r \h </w:instrText>
      </w:r>
      <w:r w:rsidR="00882C56">
        <w:fldChar w:fldCharType="separate"/>
      </w:r>
      <w:r w:rsidR="00E90C87">
        <w:t>2.2</w:t>
      </w:r>
      <w:r w:rsidR="00882C56">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7E45F3">
          <w:headerReference w:type="default" r:id="rId73"/>
          <w:pgSz w:w="11907" w:h="16840" w:code="9"/>
          <w:pgMar w:top="1440" w:right="1797" w:bottom="1440" w:left="1797" w:header="720" w:footer="720" w:gutter="0"/>
          <w:cols w:space="720"/>
        </w:sectPr>
      </w:pPr>
      <w:r w:rsidRPr="006B070C">
        <w:tab/>
      </w:r>
    </w:p>
    <w:p w:rsidR="009F1C26" w:rsidRDefault="000676DF" w:rsidP="009F1C26">
      <w:pPr>
        <w:pStyle w:val="MscHeading1"/>
      </w:pPr>
      <w:bookmarkStart w:id="369" w:name="_Toc223971894"/>
      <w:r w:rsidRPr="006B070C">
        <w:lastRenderedPageBreak/>
        <w:t>Conclusions</w:t>
      </w:r>
      <w:r w:rsidR="00326321">
        <w:t xml:space="preserve"> &amp; Future Work</w:t>
      </w:r>
      <w:bookmarkEnd w:id="369"/>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70" w:name="_Toc223971895"/>
      <w:r>
        <w:t>Conclusions</w:t>
      </w:r>
      <w:bookmarkEnd w:id="370"/>
    </w:p>
    <w:p w:rsidR="0005104B" w:rsidRDefault="00FC677F" w:rsidP="0005104B">
      <w:r>
        <w:t xml:space="preserve">Chapter 2 </w:t>
      </w:r>
      <w:r w:rsidR="00503C83">
        <w:t>distilled</w:t>
      </w:r>
      <w:r>
        <w:t xml:space="preserve"> </w:t>
      </w:r>
      <w:r w:rsidR="00503C83">
        <w:t xml:space="preserve">ten </w:t>
      </w:r>
      <w:r>
        <w:t>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w:t>
      </w:r>
      <w:r w:rsidR="005C0789">
        <w:t>H</w:t>
      </w:r>
      <w:r w:rsidR="00022A2B">
        <w:t>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r w:rsidR="00882C56">
        <w:fldChar w:fldCharType="begin"/>
      </w:r>
      <w:r w:rsidR="00D61FFF">
        <w:instrText xml:space="preserve"> ADDIN ZOTERO_ITEM {"citationItems":[{"position":1,"key":"8RRA2MFV"}]} </w:instrText>
      </w:r>
      <w:r w:rsidR="00882C56">
        <w:fldChar w:fldCharType="separate"/>
      </w:r>
      <w:r w:rsidR="00634B35" w:rsidRPr="00634B35">
        <w:t>(Gainza et al. 2005)</w:t>
      </w:r>
      <w:r w:rsidR="00882C56">
        <w:fldChar w:fldCharType="end"/>
      </w:r>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882C56">
        <w:fldChar w:fldCharType="begin"/>
      </w:r>
      <w:r w:rsidR="00995E40">
        <w:instrText xml:space="preserve"> REF _Ref207546966 \r \h </w:instrText>
      </w:r>
      <w:r w:rsidR="00882C56">
        <w:fldChar w:fldCharType="separate"/>
      </w:r>
      <w:r w:rsidR="00E90C87">
        <w:t>7.2</w:t>
      </w:r>
      <w:r w:rsidR="00882C56">
        <w:fldChar w:fldCharType="end"/>
      </w:r>
      <w:r w:rsidR="00995E40">
        <w:t xml:space="preserve"> and </w:t>
      </w:r>
      <w:r w:rsidR="00882C56">
        <w:fldChar w:fldCharType="begin"/>
      </w:r>
      <w:r w:rsidR="00995E40">
        <w:instrText xml:space="preserve"> REF _Ref208224238 \r \h </w:instrText>
      </w:r>
      <w:r w:rsidR="00882C56">
        <w:fldChar w:fldCharType="separate"/>
      </w:r>
      <w:r w:rsidR="00E90C87">
        <w:t>8.4</w:t>
      </w:r>
      <w:r w:rsidR="00882C56">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882C56">
        <w:rPr>
          <w:b/>
        </w:rPr>
        <w:fldChar w:fldCharType="begin"/>
      </w:r>
      <w:r>
        <w:rPr>
          <w:b/>
        </w:rPr>
        <w:instrText xml:space="preserve"> REF _Ref206215355 \h </w:instrText>
      </w:r>
      <w:r w:rsidR="00882C56">
        <w:rPr>
          <w:b/>
        </w:rPr>
      </w:r>
      <w:r w:rsidR="00882C56">
        <w:rPr>
          <w:b/>
        </w:rPr>
        <w:fldChar w:fldCharType="separate"/>
      </w:r>
      <w:r w:rsidR="00E90C87">
        <w:t xml:space="preserve">Table </w:t>
      </w:r>
      <w:r w:rsidR="00E90C87">
        <w:rPr>
          <w:noProof/>
        </w:rPr>
        <w:t>5</w:t>
      </w:r>
      <w:r w:rsidR="00882C56">
        <w:rPr>
          <w:b/>
        </w:rPr>
        <w:fldChar w:fldCharType="end"/>
      </w:r>
      <w:r w:rsidR="009E47CB">
        <w:rPr>
          <w:b/>
        </w:rPr>
        <w:t xml:space="preserve">, </w:t>
      </w:r>
      <w:r w:rsidR="005C0789">
        <w:rPr>
          <w:b/>
        </w:rPr>
        <w:fldChar w:fldCharType="begin"/>
      </w:r>
      <w:r w:rsidR="005C0789">
        <w:rPr>
          <w:b/>
        </w:rPr>
        <w:instrText xml:space="preserve"> REF _Ref206214843 \h </w:instrText>
      </w:r>
      <w:r w:rsidR="005C0789">
        <w:rPr>
          <w:b/>
        </w:rPr>
      </w:r>
      <w:r w:rsidR="005C0789">
        <w:rPr>
          <w:b/>
        </w:rPr>
        <w:fldChar w:fldCharType="separate"/>
      </w:r>
      <w:r w:rsidR="00E90C87">
        <w:t xml:space="preserve">Table </w:t>
      </w:r>
      <w:r w:rsidR="00E90C87">
        <w:rPr>
          <w:noProof/>
        </w:rPr>
        <w:t>6</w:t>
      </w:r>
      <w:r w:rsidR="005C0789">
        <w:rPr>
          <w:b/>
        </w:rPr>
        <w:fldChar w:fldCharType="end"/>
      </w:r>
      <w:r w:rsidR="005C0789">
        <w:rPr>
          <w:b/>
        </w:rPr>
        <w:t xml:space="preserve"> </w:t>
      </w:r>
      <w:r w:rsidR="009E47CB" w:rsidRPr="009E47CB">
        <w:t>and</w:t>
      </w:r>
      <w:r w:rsidR="009E47CB">
        <w:rPr>
          <w:b/>
        </w:rPr>
        <w:t xml:space="preserve"> </w:t>
      </w:r>
      <w:r w:rsidR="009E47CB">
        <w:fldChar w:fldCharType="begin"/>
      </w:r>
      <w:r w:rsidR="009E47CB">
        <w:rPr>
          <w:b/>
        </w:rPr>
        <w:instrText xml:space="preserve"> REF _Ref209173653 \h </w:instrText>
      </w:r>
      <w:r w:rsidR="009E47CB">
        <w:fldChar w:fldCharType="separate"/>
      </w:r>
      <w:r w:rsidR="00E90C87">
        <w:t xml:space="preserve">Table </w:t>
      </w:r>
      <w:r w:rsidR="00E90C87">
        <w:rPr>
          <w:noProof/>
        </w:rPr>
        <w:t>7</w:t>
      </w:r>
      <w:r w:rsidR="009E47CB">
        <w:fldChar w:fldCharType="end"/>
      </w:r>
      <w:r w:rsidR="009E47CB">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w:t>
      </w:r>
      <w:r w:rsidR="00A823C1">
        <w:t>6</w:t>
      </w:r>
      <w:r w:rsidR="009850E8">
        <w:t xml:space="preserve">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E47CB">
        <w:t xml:space="preserve"> as an expressiveness technique </w:t>
      </w:r>
      <w:r w:rsidR="009850E8">
        <w:t xml:space="preserve">was described in Chapter 2. </w:t>
      </w:r>
      <w:r w:rsidR="00F17F7A">
        <w:t>Reversing</w:t>
      </w:r>
      <w:r w:rsidR="009850E8">
        <w:t xml:space="preserve"> means that </w:t>
      </w:r>
      <w:r w:rsidR="009E47CB">
        <w:t xml:space="preserve">segments </w:t>
      </w:r>
      <w:r w:rsidR="009850E8">
        <w:t>of melodies will be transposed by an octave, with a corresponding increase in distance</w:t>
      </w:r>
      <w:r w:rsidR="00245556">
        <w:t xml:space="preserve"> between queries and corpus strings. MATT2 normalises melodies by transposing all melodies to be in the same register thus compensating for this </w:t>
      </w:r>
      <w:r w:rsidR="009E47CB">
        <w:t>artefact</w:t>
      </w:r>
      <w:r w:rsidR="00245556">
        <w:t>.</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w:t>
      </w:r>
      <w:r w:rsidR="00A823C1">
        <w:t>6</w:t>
      </w:r>
      <w:r w:rsidR="00245556">
        <w:t xml:space="preserve">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 xml:space="preserve">When taking a breath, a musician is required to leave out </w:t>
      </w:r>
      <w:r w:rsidR="009E47CB">
        <w:t xml:space="preserve">one </w:t>
      </w:r>
      <w:r w:rsidR="00245556">
        <w:t>or more notes</w:t>
      </w:r>
      <w:r w:rsidR="004773F6">
        <w:t xml:space="preserve">. As described in sections </w:t>
      </w:r>
      <w:r w:rsidR="00882C56">
        <w:fldChar w:fldCharType="begin"/>
      </w:r>
      <w:r w:rsidR="004773F6">
        <w:instrText xml:space="preserve"> REF _Ref206320937 \r \h </w:instrText>
      </w:r>
      <w:r w:rsidR="00882C56">
        <w:fldChar w:fldCharType="separate"/>
      </w:r>
      <w:r w:rsidR="00E90C87">
        <w:t>6.5</w:t>
      </w:r>
      <w:r w:rsidR="00882C56">
        <w:fldChar w:fldCharType="end"/>
      </w:r>
      <w:r w:rsidR="004773F6">
        <w:t xml:space="preserve"> and </w:t>
      </w:r>
      <w:r w:rsidR="00882C56">
        <w:fldChar w:fldCharType="begin"/>
      </w:r>
      <w:r w:rsidR="004773F6">
        <w:instrText xml:space="preserve"> REF _Ref206257361 \r \h </w:instrText>
      </w:r>
      <w:r w:rsidR="00882C56">
        <w:fldChar w:fldCharType="separate"/>
      </w:r>
      <w:r w:rsidR="00E90C87">
        <w:t>6.8</w:t>
      </w:r>
      <w:r w:rsidR="00882C56">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w:t>
      </w:r>
      <w:r w:rsidR="009E47CB">
        <w:t xml:space="preserve">one </w:t>
      </w:r>
      <w:r w:rsidR="00FA3F40">
        <w:t xml:space="preserve">octave higher than written. The pitch spelling algorithm proposed in section </w:t>
      </w:r>
      <w:r w:rsidR="00882C56">
        <w:fldChar w:fldCharType="begin"/>
      </w:r>
      <w:r w:rsidR="00FA3F40">
        <w:instrText xml:space="preserve"> REF _Ref207101993 \r \h </w:instrText>
      </w:r>
      <w:r w:rsidR="00882C56">
        <w:fldChar w:fldCharType="separate"/>
      </w:r>
      <w:r w:rsidR="00E90C87">
        <w:t>6.6</w:t>
      </w:r>
      <w:r w:rsidR="00882C56">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w:t>
      </w:r>
      <w:r w:rsidR="009E47CB">
        <w:t xml:space="preserve">twelve </w:t>
      </w:r>
      <w:r w:rsidR="00FA3F40">
        <w:t>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882C56">
        <w:fldChar w:fldCharType="begin"/>
      </w:r>
      <w:r w:rsidR="007408C7">
        <w:instrText xml:space="preserve"> REF _Ref220059090 \r \h </w:instrText>
      </w:r>
      <w:r w:rsidR="00882C56">
        <w:fldChar w:fldCharType="separate"/>
      </w:r>
      <w:r w:rsidR="00E90C87">
        <w:t>6.4.1</w:t>
      </w:r>
      <w:r w:rsidR="00882C56">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882C56">
        <w:fldChar w:fldCharType="begin"/>
      </w:r>
      <w:r w:rsidR="00D874AA">
        <w:instrText xml:space="preserve"> REF _Ref206320962 \r \h </w:instrText>
      </w:r>
      <w:r w:rsidR="00882C56">
        <w:fldChar w:fldCharType="separate"/>
      </w:r>
      <w:r w:rsidR="00E90C87">
        <w:t>6.7</w:t>
      </w:r>
      <w:r w:rsidR="00882C56">
        <w:fldChar w:fldCharType="end"/>
      </w:r>
      <w:r w:rsidR="00D874AA">
        <w:t xml:space="preserve"> describes how corpus strings in ABC </w:t>
      </w:r>
      <w:r w:rsidR="009E47CB">
        <w:t xml:space="preserve">notation </w:t>
      </w:r>
      <w:r w:rsidR="00D874AA">
        <w:t>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r w:rsidR="00882C56">
        <w:fldChar w:fldCharType="begin"/>
      </w:r>
      <w:r w:rsidR="00D61FFF">
        <w:instrText xml:space="preserve"> ADDIN ZOTERO_ITEM {"citationItems":[{"position":1,"key":"6VRB9ERI"}]} </w:instrText>
      </w:r>
      <w:r w:rsidR="00882C56">
        <w:fldChar w:fldCharType="separate"/>
      </w:r>
      <w:r w:rsidR="00634B35" w:rsidRPr="00634B35">
        <w:t>(Breathnach 1996)</w:t>
      </w:r>
      <w:r w:rsidR="00882C56">
        <w:fldChar w:fldCharType="end"/>
      </w:r>
      <w:r w:rsidR="00D874AA">
        <w:t xml:space="preserve">. </w:t>
      </w:r>
      <w:r w:rsidR="00B7009D">
        <w:t>Ornamentation Filtering</w:t>
      </w:r>
      <w:r w:rsidR="00D874AA">
        <w:t xml:space="preserve"> splits long notes into multiple quaver length notes in transcriptions (section</w:t>
      </w:r>
      <w:r w:rsidR="007408C7">
        <w:t xml:space="preserve"> </w:t>
      </w:r>
      <w:r w:rsidR="00882C56">
        <w:fldChar w:fldCharType="begin"/>
      </w:r>
      <w:r w:rsidR="007408C7">
        <w:instrText xml:space="preserve"> REF _Ref220059090 \r \h </w:instrText>
      </w:r>
      <w:r w:rsidR="00882C56">
        <w:fldChar w:fldCharType="separate"/>
      </w:r>
      <w:r w:rsidR="00E90C87">
        <w:t>6.4.1</w:t>
      </w:r>
      <w:r w:rsidR="00882C56">
        <w:fldChar w:fldCharType="end"/>
      </w:r>
      <w:r w:rsidR="00D874AA">
        <w:t xml:space="preserve">) and expands notes from the corpus whose durations are greater than a quaver to be multiple quaver length notes (section </w:t>
      </w:r>
      <w:r w:rsidR="00882C56">
        <w:fldChar w:fldCharType="begin"/>
      </w:r>
      <w:r w:rsidR="00D874AA">
        <w:instrText xml:space="preserve"> REF _Ref206320962 \r \h </w:instrText>
      </w:r>
      <w:r w:rsidR="00882C56">
        <w:fldChar w:fldCharType="separate"/>
      </w:r>
      <w:r w:rsidR="00E90C87">
        <w:t>6.7</w:t>
      </w:r>
      <w:r w:rsidR="00882C56">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E90C87">
          <w:t>2.2</w:t>
        </w:r>
      </w:fldSimple>
      <w:r w:rsidR="00D874AA">
        <w:t xml:space="preserve"> gives </w:t>
      </w:r>
      <w:r w:rsidR="00936DF4" w:rsidRPr="00B74AED">
        <w:t>Breathnach</w:t>
      </w:r>
      <w:r w:rsidR="00936DF4">
        <w:t xml:space="preserve">'s </w:t>
      </w:r>
      <w:r w:rsidR="00882C56">
        <w:fldChar w:fldCharType="begin"/>
      </w:r>
      <w:r w:rsidR="00D61FFF">
        <w:instrText xml:space="preserve"> ADDIN ZOTERO_ITEM {"citationItems":[{"suppressAuthor":true,"position":1,"key":"W5ZHTIH5"}]} </w:instrText>
      </w:r>
      <w:r w:rsidR="00882C56">
        <w:fldChar w:fldCharType="separate"/>
      </w:r>
      <w:r w:rsidR="00634B35" w:rsidRPr="00634B35">
        <w:t>(1963)</w:t>
      </w:r>
      <w:r w:rsidR="00882C56">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tempo deviation is common in traditional music even within the performance of the same piece of music, particularly in ensemble playing where</w:t>
      </w:r>
      <w:r w:rsidR="009E47CB">
        <w:t>,</w:t>
      </w:r>
      <w:r w:rsidR="002D087C">
        <w:t xml:space="preserve"> if one musician increases the tempo the other musicians will usually follow. Consequently</w:t>
      </w:r>
      <w:r w:rsidR="009E47CB">
        <w:t>,</w:t>
      </w:r>
      <w:r w:rsidR="002D087C">
        <w:t xml:space="preserve"> the </w:t>
      </w:r>
      <w:r w:rsidR="00295B61">
        <w:t>Ornamentation Filtering</w:t>
      </w:r>
      <w:r w:rsidR="00576010">
        <w:t xml:space="preserve"> </w:t>
      </w:r>
      <w:r w:rsidR="002D087C">
        <w:t xml:space="preserve">algorithm presented in section </w:t>
      </w:r>
      <w:r w:rsidR="00882C56">
        <w:fldChar w:fldCharType="begin"/>
      </w:r>
      <w:r w:rsidR="007408C7">
        <w:instrText xml:space="preserve"> REF _Ref220059090 \r \h </w:instrText>
      </w:r>
      <w:r w:rsidR="00882C56">
        <w:fldChar w:fldCharType="separate"/>
      </w:r>
      <w:r w:rsidR="00E90C87">
        <w:t>6.4.1</w:t>
      </w:r>
      <w:r w:rsidR="00882C56">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882C56">
        <w:fldChar w:fldCharType="begin"/>
      </w:r>
      <w:r w:rsidR="00936DF4">
        <w:instrText xml:space="preserve"> REF _Ref220687145 \r \h </w:instrText>
      </w:r>
      <w:r w:rsidR="00882C56">
        <w:fldChar w:fldCharType="separate"/>
      </w:r>
      <w:r w:rsidR="00E90C87">
        <w:t>7</w:t>
      </w:r>
      <w:r w:rsidR="00882C56">
        <w:fldChar w:fldCharType="end"/>
      </w:r>
      <w:r w:rsidR="002D087C">
        <w:t xml:space="preserve">, </w:t>
      </w:r>
      <w:r w:rsidR="00882C56">
        <w:fldChar w:fldCharType="begin"/>
      </w:r>
      <w:r w:rsidR="008C1F04">
        <w:instrText xml:space="preserve"> REF _Ref207546966 \r \h </w:instrText>
      </w:r>
      <w:r w:rsidR="00882C56">
        <w:fldChar w:fldCharType="separate"/>
      </w:r>
      <w:r w:rsidR="00E90C87">
        <w:t>7.2</w:t>
      </w:r>
      <w:r w:rsidR="00882C56">
        <w:fldChar w:fldCharType="end"/>
      </w:r>
      <w:r w:rsidR="002D087C">
        <w:t xml:space="preserve">, </w:t>
      </w:r>
      <w:r w:rsidR="00882C56">
        <w:fldChar w:fldCharType="begin"/>
      </w:r>
      <w:r w:rsidR="002D087C">
        <w:instrText xml:space="preserve"> REF _Ref207103668 \r \h </w:instrText>
      </w:r>
      <w:r w:rsidR="00882C56">
        <w:fldChar w:fldCharType="separate"/>
      </w:r>
      <w:r w:rsidR="00E90C87">
        <w:t>8.3</w:t>
      </w:r>
      <w:r w:rsidR="00882C56">
        <w:fldChar w:fldCharType="end"/>
      </w:r>
      <w:r w:rsidR="002D087C">
        <w:t xml:space="preserve"> </w:t>
      </w:r>
      <w:r w:rsidR="008C1F04">
        <w:t xml:space="preserve">and </w:t>
      </w:r>
      <w:r w:rsidR="00882C56">
        <w:fldChar w:fldCharType="begin"/>
      </w:r>
      <w:r w:rsidR="008C1F04">
        <w:instrText xml:space="preserve"> REF _Ref208145287 \r \h </w:instrText>
      </w:r>
      <w:r w:rsidR="00882C56">
        <w:fldChar w:fldCharType="separate"/>
      </w:r>
      <w:r w:rsidR="00E90C87">
        <w:t>8.4</w:t>
      </w:r>
      <w:r w:rsidR="00882C56">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360F77">
        <w:rPr>
          <w:b/>
        </w:rPr>
        <w:t>,</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several times or not at all, there is a significant challenge in </w:t>
      </w:r>
      <w:r w:rsidR="003E69AD">
        <w:t xml:space="preserve">counting the repetitions of </w:t>
      </w:r>
      <w:r w:rsidR="003E69AD">
        <w:lastRenderedPageBreak/>
        <w:t xml:space="preserve">each tune and </w:t>
      </w:r>
      <w:r w:rsidR="00AD4454">
        <w:t xml:space="preserve">determining </w:t>
      </w:r>
      <w:r w:rsidR="003E69AD">
        <w:t xml:space="preserve">where each new tune begins, so that the subsequent tune can be annotated. Chapter </w:t>
      </w:r>
      <w:r w:rsidR="00A823C1">
        <w:t>8</w:t>
      </w:r>
      <w:r w:rsidR="003E69AD">
        <w:t xml:space="preserve"> proposed a novel algorithm</w:t>
      </w:r>
      <w:r w:rsidR="00000DAE">
        <w:t xml:space="preserve"> called TANSEY</w:t>
      </w:r>
      <w:r w:rsidR="00503C83">
        <w:t xml:space="preserve"> (Turn ANnotation from SEts using SimilaritY profiles)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05104B" w:rsidRDefault="00C97179" w:rsidP="0005104B">
      <w:r>
        <w:tab/>
        <w:t xml:space="preserve">The work presented in Chapter 6 addresses P1-P9, the main challenges to MIR in traditional dance music. This work was validated in experiments on real world field recordings and compared </w:t>
      </w:r>
      <w:r w:rsidR="0027291F">
        <w:t>with</w:t>
      </w:r>
      <w:r>
        <w:t xml:space="preserve"> </w:t>
      </w:r>
      <w:r w:rsidR="00503C83">
        <w:t xml:space="preserve">two </w:t>
      </w:r>
      <w:r>
        <w:t xml:space="preserve">alternatives suggested by the </w:t>
      </w:r>
      <w:r w:rsidR="0027291F">
        <w:t xml:space="preserve">MIR </w:t>
      </w:r>
      <w:r>
        <w:t>literature</w:t>
      </w:r>
      <w:r w:rsidR="00A823C1">
        <w:t xml:space="preserve"> in Chapter 7</w:t>
      </w:r>
      <w:r>
        <w:t xml:space="preserve">. From the experimental results reported in </w:t>
      </w:r>
      <w:r w:rsidR="00D05EC1">
        <w:t xml:space="preserve">Chapter </w:t>
      </w:r>
      <w:r w:rsidR="00882C56">
        <w:fldChar w:fldCharType="begin"/>
      </w:r>
      <w:r w:rsidR="00936DF4">
        <w:instrText xml:space="preserve"> REF _Ref220687145 \r \h </w:instrText>
      </w:r>
      <w:r w:rsidR="00882C56">
        <w:fldChar w:fldCharType="separate"/>
      </w:r>
      <w:r w:rsidR="00E90C87">
        <w:t>7</w:t>
      </w:r>
      <w:r w:rsidR="00882C56">
        <w:fldChar w:fldCharType="end"/>
      </w:r>
      <w:r w:rsidR="00936DF4">
        <w:t xml:space="preserve"> </w:t>
      </w:r>
      <w:r>
        <w:t xml:space="preserve">it can be concluded that making specific accommodations for </w:t>
      </w:r>
      <w:r w:rsidR="0005104B">
        <w:t xml:space="preserve">expressive </w:t>
      </w:r>
      <w:r>
        <w:t xml:space="preserve">artefacts </w:t>
      </w:r>
      <w:r w:rsidR="0005104B">
        <w:t xml:space="preserve">present in recordings made by traditional </w:t>
      </w:r>
      <w:r w:rsidR="00A823C1">
        <w:t>musician's</w:t>
      </w:r>
      <w:r>
        <w:t xml:space="preserve"> </w:t>
      </w:r>
      <w:r w:rsidR="0027291F">
        <w:t>results in significant improvement in annotation accuracy</w:t>
      </w:r>
      <w:r w:rsidR="00360F77">
        <w:t xml:space="preserve"> over systems that do not compensate for expressiveness</w:t>
      </w:r>
      <w:r w:rsidR="0027291F">
        <w:t xml:space="preserve">. Chapter </w:t>
      </w:r>
      <w:r w:rsidR="00A823C1">
        <w:t>8</w:t>
      </w:r>
      <w:r w:rsidR="0027291F">
        <w:t xml:space="preserve"> address P</w:t>
      </w:r>
      <w:r w:rsidR="0005104B">
        <w:t>10</w:t>
      </w:r>
      <w:r w:rsidR="0027291F">
        <w:t xml:space="preserve"> from Chapter </w:t>
      </w:r>
      <w:r w:rsidR="00D05EC1">
        <w:t>2</w:t>
      </w:r>
      <w:r w:rsidR="0027291F">
        <w:t xml:space="preserve">. From the experimental results reported in sections </w:t>
      </w:r>
      <w:r w:rsidR="00882C56">
        <w:fldChar w:fldCharType="begin"/>
      </w:r>
      <w:r>
        <w:instrText xml:space="preserve"> REF _Ref207103668 \r \h </w:instrText>
      </w:r>
      <w:r w:rsidR="00882C56">
        <w:fldChar w:fldCharType="separate"/>
      </w:r>
      <w:r w:rsidR="00E90C87">
        <w:t>8.3</w:t>
      </w:r>
      <w:r w:rsidR="00882C56">
        <w:fldChar w:fldCharType="end"/>
      </w:r>
      <w:r w:rsidR="0027291F">
        <w:t xml:space="preserve"> and </w:t>
      </w:r>
      <w:r w:rsidR="00882C56">
        <w:fldChar w:fldCharType="begin"/>
      </w:r>
      <w:r>
        <w:instrText xml:space="preserve"> REF _Ref208224796 \r \h </w:instrText>
      </w:r>
      <w:r w:rsidR="00882C56">
        <w:fldChar w:fldCharType="separate"/>
      </w:r>
      <w:r w:rsidR="00E90C87">
        <w:t>8.4</w:t>
      </w:r>
      <w:r w:rsidR="00882C56">
        <w:fldChar w:fldCharType="end"/>
      </w:r>
      <w:r w:rsidR="0027291F">
        <w:t>, it can be concluded that the TANSEY algorithm proposed in this chapter gives good accuracy in annotating sets of traditional music.</w:t>
      </w:r>
      <w:r>
        <w:tab/>
      </w:r>
    </w:p>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w:t>
      </w:r>
      <w:r w:rsidR="00360F77">
        <w:t xml:space="preserve">is </w:t>
      </w:r>
      <w:r w:rsidR="0088393D">
        <w:t>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r w:rsidR="00D80937">
        <w:t xml:space="preserve"> presented in Chapter 6</w:t>
      </w:r>
      <w:r>
        <w:t>.</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lastRenderedPageBreak/>
        <w:t>Contribution 4</w:t>
      </w:r>
      <w:r>
        <w:t>: The development of a novel algorithm based on similarity profiles to annotate sets of traditional Ir</w:t>
      </w:r>
      <w:r w:rsidR="00A823C1">
        <w:t>ish dance tunes. This is addressed</w:t>
      </w:r>
      <w:r>
        <w:t xml:space="preserve"> in the solution to P10</w:t>
      </w:r>
      <w:r w:rsidR="00D80937">
        <w:t xml:space="preserve"> presented in Cha</w:t>
      </w:r>
      <w:r w:rsidR="0088393D">
        <w:t>p</w:t>
      </w:r>
      <w:r w:rsidR="00D80937">
        <w:t xml:space="preserve">ter </w:t>
      </w:r>
      <w:r w:rsidR="00A823C1">
        <w:t>8</w:t>
      </w:r>
      <w:r>
        <w:t>.</w:t>
      </w:r>
    </w:p>
    <w:p w:rsidR="00326321" w:rsidRPr="00326321" w:rsidRDefault="00326321" w:rsidP="00326321">
      <w:pPr>
        <w:pStyle w:val="MscHeading2"/>
      </w:pPr>
      <w:bookmarkStart w:id="371" w:name="_Toc223971896"/>
      <w:r>
        <w:t>Future work</w:t>
      </w:r>
      <w:bookmarkEnd w:id="371"/>
    </w:p>
    <w:p w:rsidR="00877DA9" w:rsidRDefault="00877DA9" w:rsidP="00D2014F">
      <w:r>
        <w:t xml:space="preserve">Recent work in MIR has focused on mining the web for information on artists and performances </w:t>
      </w:r>
      <w:r w:rsidR="00882C56">
        <w:fldChar w:fldCharType="begin"/>
      </w:r>
      <w:r w:rsidR="00D61FFF">
        <w:instrText xml:space="preserve"> ADDIN ZOTERO_ITEM {"citationItems":[{"position":1,"key":"ZWPNE4QW"},{"position":1,"key":"6QM3T3QJ"}]} </w:instrText>
      </w:r>
      <w:r w:rsidR="00882C56">
        <w:fldChar w:fldCharType="separate"/>
      </w:r>
      <w:r w:rsidR="00634B35" w:rsidRPr="00634B35">
        <w:t>(Widmer et al. 2005; Schedl 2008)</w:t>
      </w:r>
      <w:r w:rsidR="00882C56">
        <w:fldChar w:fldCharType="end"/>
      </w:r>
      <w:r w:rsidR="00A22BBA">
        <w:t xml:space="preserve">. The most obvious method of disseminating the </w:t>
      </w:r>
      <w:r w:rsidR="00360F77">
        <w:t xml:space="preserve">work </w:t>
      </w:r>
      <w:r w:rsidR="00A22BBA">
        <w:t xml:space="preserve">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882C56">
        <w:fldChar w:fldCharType="begin"/>
      </w:r>
      <w:r w:rsidR="00065625">
        <w:instrText xml:space="preserve"> REF _Ref208145516 \r \h </w:instrText>
      </w:r>
      <w:r w:rsidR="00882C56">
        <w:fldChar w:fldCharType="separate"/>
      </w:r>
      <w:r w:rsidR="00E90C87">
        <w:t>8.4</w:t>
      </w:r>
      <w:r w:rsidR="00882C56">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w:t>
      </w:r>
      <w:r w:rsidR="009F1C26" w:rsidRPr="00016325">
        <w:lastRenderedPageBreak/>
        <w:t xml:space="preserve">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 xml:space="preserve">Currently, the estimation of the correct fundamental note for transcription is done manually, but it should be straightforward to derive this automatically from </w:t>
      </w:r>
      <w:r w:rsidR="00360F77">
        <w:t xml:space="preserve">a chromagram of </w:t>
      </w:r>
      <w:r w:rsidR="00224F50">
        <w:t>the audio being analysed.</w:t>
      </w:r>
    </w:p>
    <w:p w:rsidR="006D635E" w:rsidRDefault="00763BB8" w:rsidP="006D635E">
      <w:r>
        <w:tab/>
        <w:t xml:space="preserve">Interesting work is reported by </w:t>
      </w:r>
      <w:r w:rsidR="00882C56">
        <w:fldChar w:fldCharType="begin"/>
      </w:r>
      <w:r w:rsidR="00D61FFF">
        <w:instrText xml:space="preserve"> ADDIN ZOTERO_ITEM {"citationItems":[{"key":"FT7WDD9B"},{"key":"ZH4AFVV5"},{"key":"S57T3SH7"},{"key":"K6UABEMT"},{"position":1,"key":"ZWPNE4QW"}]} </w:instrText>
      </w:r>
      <w:r w:rsidR="00882C56">
        <w:fldChar w:fldCharType="separate"/>
      </w:r>
      <w:r w:rsidR="00634B35" w:rsidRPr="00634B35">
        <w:t>(Repp 1992; R.B. Dannenberg et al. 1997; León &amp; Iñesta 2004; Widmer &amp; Goebl 2004; Widmer et al. 2005)</w:t>
      </w:r>
      <w:r w:rsidR="00882C56">
        <w:fldChar w:fldCharType="end"/>
      </w:r>
      <w:r>
        <w:t xml:space="preserve">, who use various techniques to try and model the cognition of musical style. </w:t>
      </w:r>
      <w:r w:rsidR="006D635E">
        <w:t xml:space="preserve">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w:t>
      </w:r>
      <w:r w:rsidR="00360F77">
        <w:t xml:space="preserve">will </w:t>
      </w:r>
      <w:r w:rsidR="006D635E">
        <w:t xml:space="preserve">be possible to </w:t>
      </w:r>
      <w:r w:rsidR="00360F77">
        <w:t xml:space="preserve">classify </w:t>
      </w:r>
      <w:r w:rsidR="006D635E">
        <w:t>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360F77">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145FFE" w:rsidRDefault="00145FFE" w:rsidP="00145FFE">
      <w:pPr>
        <w:rPr>
          <w:i/>
        </w:rPr>
      </w:pPr>
    </w:p>
    <w:p w:rsidR="0088393D" w:rsidRDefault="0088393D" w:rsidP="00145FFE">
      <w:pPr>
        <w:rPr>
          <w:i/>
        </w:rPr>
      </w:pPr>
    </w:p>
    <w:p w:rsidR="0088393D" w:rsidRDefault="0088393D" w:rsidP="00145FFE">
      <w:pPr>
        <w:rPr>
          <w:i/>
        </w:rPr>
      </w:pPr>
    </w:p>
    <w:p w:rsidR="0088393D" w:rsidRDefault="0088393D" w:rsidP="00145FFE">
      <w:pPr>
        <w:rPr>
          <w:i/>
        </w:rPr>
      </w:pP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4"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r w:rsidR="00882C56">
        <w:fldChar w:fldCharType="begin"/>
      </w:r>
      <w:r w:rsidR="00D61FFF">
        <w:instrText xml:space="preserve"> ADDIN ZOTERO_ITEM {"citationItems":[{"position":1,"key":"33KKIWIF"}]} </w:instrText>
      </w:r>
      <w:r w:rsidR="00882C56">
        <w:fldChar w:fldCharType="separate"/>
      </w:r>
      <w:r w:rsidR="00634B35" w:rsidRPr="00634B35">
        <w:t>(Carson 1997)</w:t>
      </w:r>
      <w:r w:rsidR="00882C56">
        <w:fldChar w:fldCharType="end"/>
      </w:r>
    </w:p>
    <w:p w:rsidR="00080329" w:rsidRDefault="00080329" w:rsidP="00080329">
      <w:pPr>
        <w:pStyle w:val="MscHeading1"/>
        <w:tabs>
          <w:tab w:val="clear" w:pos="432"/>
        </w:tabs>
        <w:sectPr w:rsidR="00080329" w:rsidSect="007E45F3">
          <w:headerReference w:type="default" r:id="rId75"/>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72" w:name="_Toc223971897"/>
      <w:r>
        <w:lastRenderedPageBreak/>
        <w:t>Appendix A –</w:t>
      </w:r>
      <w:r w:rsidR="005A0431">
        <w:t xml:space="preserve"> </w:t>
      </w:r>
      <w:r>
        <w:t>Test Audio</w:t>
      </w:r>
      <w:r w:rsidR="005A0431">
        <w:t xml:space="preserve"> Listing</w:t>
      </w:r>
      <w:bookmarkEnd w:id="372"/>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7E45F3">
          <w:headerReference w:type="default" r:id="rId76"/>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73" w:name="_Toc223971898"/>
      <w:r>
        <w:lastRenderedPageBreak/>
        <w:t xml:space="preserve">Appendix B – </w:t>
      </w:r>
      <w:r w:rsidR="005802E5">
        <w:t>ABC Notation</w:t>
      </w:r>
      <w:bookmarkEnd w:id="373"/>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882C56">
        <w:fldChar w:fldCharType="begin"/>
      </w:r>
      <w:r w:rsidR="00D61FFF">
        <w:instrText xml:space="preserve"> ADDIN ZOTERO_ITEM {"citationItems":[{"suppressAuthor":true,"position":1,"key":"TTN49J6R"}]} </w:instrText>
      </w:r>
      <w:r w:rsidR="00882C56">
        <w:fldChar w:fldCharType="separate"/>
      </w:r>
      <w:r w:rsidR="00634B35" w:rsidRPr="00634B35">
        <w:t>(2007)</w:t>
      </w:r>
      <w:r w:rsidR="00882C56">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74" w:name="#noterange"/>
      <w:bookmarkEnd w:id="374"/>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7"/>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8"/>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18"/>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7E45F3">
          <w:headerReference w:type="default" r:id="rId79"/>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75" w:name="_Toc223971899"/>
      <w:r>
        <w:lastRenderedPageBreak/>
        <w:t>Appendix C – Example Tunes in ABC Format</w:t>
      </w:r>
      <w:r w:rsidR="00E43B17">
        <w:t xml:space="preserve"> </w:t>
      </w:r>
      <w:r w:rsidR="00882C56">
        <w:fldChar w:fldCharType="begin"/>
      </w:r>
      <w:r w:rsidR="00D61FFF">
        <w:instrText xml:space="preserve"> ADDIN ZOTERO_ITEM {"citationItems":[{"position":1,"key":"3B24AFC4"}]} </w:instrText>
      </w:r>
      <w:r w:rsidR="00882C56">
        <w:fldChar w:fldCharType="separate"/>
      </w:r>
      <w:r w:rsidR="00634B35" w:rsidRPr="00634B35">
        <w:t>(Norbeck 2007)</w:t>
      </w:r>
      <w:bookmarkEnd w:id="375"/>
      <w:r w:rsidR="00882C56">
        <w:fldChar w:fldCharType="end"/>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7E45F3">
          <w:headerReference w:type="default" r:id="rId80"/>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76" w:name="_Toc223971900"/>
      <w:r>
        <w:lastRenderedPageBreak/>
        <w:t>Appendix D – Example Tunes after Normalisation</w:t>
      </w:r>
      <w:bookmarkEnd w:id="376"/>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7E45F3">
          <w:headerReference w:type="default" r:id="rId81"/>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77" w:name="_Toc223971901"/>
      <w:r>
        <w:lastRenderedPageBreak/>
        <w:t>Appendix E – Extract from a discussion on the tune "Down the Broom" from thesession.org (Accessed 22 August, 2008)</w:t>
      </w:r>
      <w:bookmarkEnd w:id="377"/>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E45F3">
          <w:headerReference w:type="default" r:id="rId82"/>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78" w:name="_Toc223971902"/>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882C56">
        <w:fldChar w:fldCharType="begin"/>
      </w:r>
      <w:r w:rsidR="00936DF4">
        <w:instrText xml:space="preserve"> REF _Ref220687145 \r \h </w:instrText>
      </w:r>
      <w:r w:rsidR="00882C56">
        <w:fldChar w:fldCharType="separate"/>
      </w:r>
      <w:r w:rsidR="00E90C87">
        <w:t>7</w:t>
      </w:r>
      <w:r w:rsidR="00882C56">
        <w:fldChar w:fldCharType="end"/>
      </w:r>
      <w:r w:rsidR="002D192B">
        <w:t xml:space="preserve">, </w:t>
      </w:r>
      <w:r w:rsidR="00882C56">
        <w:fldChar w:fldCharType="begin"/>
      </w:r>
      <w:r w:rsidR="002D192B">
        <w:instrText xml:space="preserve"> REF _Ref207546966 \r \h </w:instrText>
      </w:r>
      <w:r w:rsidR="00882C56">
        <w:fldChar w:fldCharType="separate"/>
      </w:r>
      <w:r w:rsidR="00E90C87">
        <w:t>7</w:t>
      </w:r>
      <w:r w:rsidR="00E90C87">
        <w:t>.</w:t>
      </w:r>
      <w:r w:rsidR="00E90C87">
        <w:t>2</w:t>
      </w:r>
      <w:r w:rsidR="00882C56">
        <w:fldChar w:fldCharType="end"/>
      </w:r>
      <w:r w:rsidR="002D192B">
        <w:t xml:space="preserve"> and </w:t>
      </w:r>
      <w:r w:rsidR="00882C56">
        <w:fldChar w:fldCharType="begin"/>
      </w:r>
      <w:r w:rsidR="002D192B">
        <w:instrText xml:space="preserve"> REF _Ref218095906 \r \h </w:instrText>
      </w:r>
      <w:r w:rsidR="00882C56">
        <w:fldChar w:fldCharType="separate"/>
      </w:r>
      <w:r w:rsidR="00E90C87">
        <w:t>7.3</w:t>
      </w:r>
      <w:r w:rsidR="00882C56">
        <w:fldChar w:fldCharType="end"/>
      </w:r>
      <w:r w:rsidR="002D192B">
        <w:t>)</w:t>
      </w:r>
      <w:bookmarkEnd w:id="378"/>
    </w:p>
    <w:p w:rsidR="00D537C0" w:rsidRDefault="00D537C0" w:rsidP="00D537C0">
      <w:r>
        <w:t>1 = True Positive, 0 = False Positive</w:t>
      </w:r>
    </w:p>
    <w:p w:rsidR="00695D1E" w:rsidRDefault="00695D1E" w:rsidP="00695D1E"/>
    <w:tbl>
      <w:tblPr>
        <w:tblW w:w="0" w:type="auto"/>
        <w:tblInd w:w="90" w:type="dxa"/>
        <w:tblLook w:val="04A0"/>
      </w:tblPr>
      <w:tblGrid>
        <w:gridCol w:w="1029"/>
        <w:gridCol w:w="473"/>
        <w:gridCol w:w="473"/>
        <w:gridCol w:w="473"/>
        <w:gridCol w:w="479"/>
        <w:gridCol w:w="479"/>
        <w:gridCol w:w="479"/>
        <w:gridCol w:w="479"/>
        <w:gridCol w:w="479"/>
        <w:gridCol w:w="479"/>
        <w:gridCol w:w="479"/>
        <w:gridCol w:w="479"/>
        <w:gridCol w:w="479"/>
        <w:gridCol w:w="479"/>
        <w:gridCol w:w="479"/>
        <w:gridCol w:w="479"/>
      </w:tblGrid>
      <w:tr w:rsidR="00D537C0" w:rsidRPr="00D537C0" w:rsidTr="00D537C0">
        <w:trPr>
          <w:trHeight w:val="300"/>
        </w:trPr>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gridSpan w:val="4"/>
            <w:tcBorders>
              <w:top w:val="single" w:sz="4" w:space="0" w:color="auto"/>
              <w:left w:val="nil"/>
              <w:bottom w:val="single" w:sz="4" w:space="0" w:color="auto"/>
              <w:right w:val="nil"/>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sidRPr="00E90C87">
              <w:rPr>
                <w:b/>
                <w:bCs/>
                <w:color w:val="000000"/>
                <w:sz w:val="22"/>
                <w:szCs w:val="22"/>
                <w:lang w:eastAsia="en-IE"/>
              </w:rPr>
              <w:t>MC-ED, TI-ED</w:t>
            </w:r>
          </w:p>
        </w:tc>
        <w:tc>
          <w:tcPr>
            <w:tcW w:w="0" w:type="auto"/>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Pr>
                <w:b/>
                <w:bCs/>
                <w:color w:val="000000"/>
                <w:sz w:val="22"/>
                <w:szCs w:val="22"/>
                <w:lang w:eastAsia="en-IE"/>
              </w:rPr>
              <w:t>MC-ED, MATT2</w:t>
            </w:r>
          </w:p>
        </w:tc>
        <w:tc>
          <w:tcPr>
            <w:tcW w:w="0" w:type="auto"/>
            <w:gridSpan w:val="4"/>
            <w:tcBorders>
              <w:top w:val="single" w:sz="4" w:space="0" w:color="auto"/>
              <w:left w:val="nil"/>
              <w:bottom w:val="single" w:sz="4" w:space="0" w:color="auto"/>
              <w:right w:val="single" w:sz="4" w:space="0" w:color="000000"/>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Pr>
                <w:b/>
                <w:bCs/>
                <w:color w:val="000000"/>
                <w:sz w:val="22"/>
                <w:szCs w:val="22"/>
                <w:lang w:eastAsia="en-IE"/>
              </w:rPr>
              <w:t>TI-ED, MATT2</w:t>
            </w:r>
          </w:p>
        </w:tc>
      </w:tr>
      <w:tr w:rsidR="00D537C0" w:rsidRPr="00D537C0" w:rsidTr="00D537C0">
        <w:trPr>
          <w:trHeight w:val="34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Audio</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lastRenderedPageBreak/>
              <w:t>3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lastRenderedPageBreak/>
              <w:t>8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otal (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93</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53</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36</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7</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otal (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r>
    </w:tbl>
    <w:p w:rsidR="00695D1E" w:rsidRPr="00695D1E" w:rsidRDefault="00695D1E" w:rsidP="00695D1E">
      <w:pPr>
        <w:sectPr w:rsidR="00695D1E" w:rsidRPr="00695D1E" w:rsidSect="007E45F3">
          <w:headerReference w:type="default" r:id="rId83"/>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79" w:name="_Toc223971903"/>
      <w:r>
        <w:lastRenderedPageBreak/>
        <w:t xml:space="preserve">Appendix </w:t>
      </w:r>
      <w:r w:rsidR="00A41F5D">
        <w:t>G</w:t>
      </w:r>
      <w:r>
        <w:t xml:space="preserve"> – Results of TANSEY Evaluation described in sections </w:t>
      </w:r>
      <w:fldSimple w:instr=" REF _Ref207103668 \r \h  \* MERGEFORMAT ">
        <w:r w:rsidR="00E90C87">
          <w:t>8.3</w:t>
        </w:r>
      </w:fldSimple>
      <w:r>
        <w:t xml:space="preserve"> and </w:t>
      </w:r>
      <w:fldSimple w:instr=" REF _Ref208134594 \r \h  \* MERGEFORMAT ">
        <w:r w:rsidR="00E90C87">
          <w:t>8.4</w:t>
        </w:r>
        <w:bookmarkEnd w:id="379"/>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E45F3">
          <w:headerReference w:type="default" r:id="rId84"/>
          <w:pgSz w:w="11907" w:h="16840" w:code="9"/>
          <w:pgMar w:top="1440" w:right="1797" w:bottom="1440" w:left="1797" w:header="720" w:footer="720" w:gutter="0"/>
          <w:cols w:space="720"/>
        </w:sectPr>
      </w:pPr>
    </w:p>
    <w:p w:rsidR="004574A6" w:rsidRDefault="004574A6" w:rsidP="00084F52">
      <w:pPr>
        <w:pStyle w:val="MscHeading1"/>
        <w:numPr>
          <w:ilvl w:val="0"/>
          <w:numId w:val="0"/>
        </w:numPr>
      </w:pPr>
      <w:bookmarkStart w:id="380" w:name="_Toc223971904"/>
      <w:r>
        <w:lastRenderedPageBreak/>
        <w:t xml:space="preserve">Appendix H – Example transcriptions in ABC notation </w:t>
      </w:r>
      <w:r w:rsidR="00780DF5">
        <w:t xml:space="preserve">discussed </w:t>
      </w:r>
      <w:r>
        <w:t xml:space="preserve">in section </w:t>
      </w:r>
      <w:r w:rsidR="00882C56">
        <w:fldChar w:fldCharType="begin"/>
      </w:r>
      <w:r>
        <w:instrText xml:space="preserve"> REF _Ref223448702 \r \h </w:instrText>
      </w:r>
      <w:r w:rsidR="00882C56">
        <w:fldChar w:fldCharType="separate"/>
      </w:r>
      <w:r w:rsidR="00E90C87">
        <w:t>2.9.4</w:t>
      </w:r>
      <w:bookmarkEnd w:id="380"/>
      <w:r w:rsidR="00882C56">
        <w:fldChar w:fldCharType="end"/>
      </w:r>
    </w:p>
    <w:p w:rsidR="004574A6" w:rsidRPr="00DB1599" w:rsidRDefault="00DB1599" w:rsidP="00DB1599">
      <w:pPr>
        <w:spacing w:line="240" w:lineRule="auto"/>
        <w:jc w:val="left"/>
        <w:rPr>
          <w:rFonts w:ascii="Courier New" w:hAnsi="Courier New" w:cs="Courier New"/>
        </w:rPr>
      </w:pPr>
      <w:r w:rsidRPr="00DB1599">
        <w:rPr>
          <w:rFonts w:ascii="Courier New" w:hAnsi="Courier New" w:cs="Courier New"/>
        </w:rPr>
        <w:t>X:1</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T:Ambrose Maloneys</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R:Reel</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H:No ornamentation</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M:C|</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L:1/8</w:t>
      </w:r>
    </w:p>
    <w:p w:rsidR="004574A6" w:rsidRPr="00DB1599" w:rsidRDefault="00DB1599" w:rsidP="00DB1599">
      <w:pPr>
        <w:spacing w:line="240" w:lineRule="auto"/>
        <w:jc w:val="left"/>
        <w:rPr>
          <w:rFonts w:ascii="Courier New" w:hAnsi="Courier New" w:cs="Courier New"/>
        </w:rPr>
      </w:pPr>
      <w:r>
        <w:rPr>
          <w:rFonts w:ascii="Courier New" w:hAnsi="Courier New" w:cs="Courier New"/>
        </w:rPr>
        <w:t>K: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gedg eAAA|</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 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 |ged=c BGG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eaag agef|g2bgage2|</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Default="004574A6" w:rsidP="00DB1599">
      <w:pPr>
        <w:spacing w:line="240" w:lineRule="auto"/>
        <w:jc w:val="left"/>
        <w:rPr>
          <w:rFonts w:ascii="Courier New" w:hAnsi="Courier New" w:cs="Courier New"/>
        </w:rPr>
      </w:pPr>
      <w:r w:rsidRPr="00DB1599">
        <w:rPr>
          <w:rFonts w:ascii="Courier New" w:hAnsi="Courier New" w:cs="Courier New"/>
        </w:rPr>
        <w:t>eaag e2fa|ged=cBggg:|</w:t>
      </w:r>
    </w:p>
    <w:p w:rsidR="00D20871" w:rsidRDefault="00D20871" w:rsidP="00DB1599">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X:2</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Catherine McEvoy: Recorded The Cobblestone 01/02/2006</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z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c}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z {c'}agea|{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3efg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 ge z | {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c'}a^g {c'}a=ged |~g3b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c'}agea|{c'}gedB~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f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D ABGE|Dz{c}BG AG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ea|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gzbg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z|{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gzag egfa |{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b3 a {b}agea | {c'}gedB ~g3 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 |gz{c'}bg 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a|{b}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A}g{e}g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GGE| D2BG ~A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3 ABea |{c'}ged=c B~GGB|</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 z{c'}agea|{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3z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a3b | {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e zfg | gedG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gea|{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b{c'}bg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 ~a3e|{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c'}gedG BDAD|</w:t>
      </w:r>
    </w:p>
    <w:p w:rsidR="00D20871" w:rsidRDefault="00D20871" w:rsidP="00D20871">
      <w:pPr>
        <w:spacing w:line="240" w:lineRule="auto"/>
        <w:jc w:val="left"/>
        <w:rPr>
          <w:rFonts w:ascii="Courier New" w:hAnsi="Courier New" w:cs="Courier New"/>
        </w:rPr>
      </w:pPr>
      <w:r w:rsidRPr="00D20871">
        <w:rPr>
          <w:rFonts w:ascii="Courier New" w:hAnsi="Courier New" w:cs="Courier New"/>
        </w:rPr>
        <w:t>{c}G4|</w:t>
      </w:r>
    </w:p>
    <w:p w:rsidR="00D20871" w:rsidRDefault="00D20871" w:rsidP="00D20871">
      <w:pPr>
        <w:spacing w:line="240" w:lineRule="auto"/>
        <w:jc w:val="left"/>
        <w:rPr>
          <w:rFonts w:ascii="Courier New" w:hAnsi="Courier New" w:cs="Courier New"/>
        </w:rPr>
      </w:pP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Pr>
          <w:rFonts w:ascii="Courier New" w:hAnsi="Courier New" w:cs="Courier New"/>
        </w:rPr>
        <w:t>X: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w:t>
      </w:r>
      <w:r w:rsidR="008E4327">
        <w:rPr>
          <w:rFonts w:ascii="Courier New" w:hAnsi="Courier New" w:cs="Courier New"/>
        </w:rPr>
        <w:t>Eamon</w:t>
      </w:r>
      <w:r w:rsidRPr="00D20871">
        <w:rPr>
          <w:rFonts w:ascii="Courier New" w:hAnsi="Courier New" w:cs="Courier New"/>
        </w:rPr>
        <w:t xml:space="preserve"> Cotter: Traditional Irish Music From County Clar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1 1:12: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f}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2 1:20:5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b}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1 1:30: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2 1:38:5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ga ~a2fa|{gf}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 1:47: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4 1:56: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a}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zG{EG}E| 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c |{a}g{ef}e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 2:05: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2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f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afd|{a}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4 2:13: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ge}gedB {Ga}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g|</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fa}gedB GA(3Bcd|</w:t>
      </w:r>
    </w:p>
    <w:p w:rsidR="00D20871" w:rsidRPr="00DB1599" w:rsidRDefault="00D20871" w:rsidP="00D20871">
      <w:pPr>
        <w:spacing w:line="240" w:lineRule="auto"/>
        <w:jc w:val="left"/>
        <w:rPr>
          <w:rFonts w:ascii="Courier New" w:hAnsi="Courier New" w:cs="Courier New"/>
        </w:rPr>
      </w:pPr>
      <w:r w:rsidRPr="00D20871">
        <w:rPr>
          <w:rFonts w:ascii="Courier New" w:hAnsi="Courier New" w:cs="Courier New"/>
        </w:rPr>
        <w:t>ea{b}a{gf}g ezfa|{a}ged=cB~G3|</w:t>
      </w:r>
    </w:p>
    <w:p w:rsidR="004574A6" w:rsidRPr="00DB1599" w:rsidRDefault="004574A6" w:rsidP="00DB1599">
      <w:pPr>
        <w:spacing w:line="240" w:lineRule="auto"/>
        <w:jc w:val="left"/>
        <w:rPr>
          <w:rFonts w:ascii="Courier New" w:hAnsi="Courier New" w:cs="Courier New"/>
        </w:rPr>
      </w:pPr>
    </w:p>
    <w:p w:rsidR="00DB1599" w:rsidRPr="00DB1599" w:rsidRDefault="00DB1599" w:rsidP="00DB1599">
      <w:pPr>
        <w:spacing w:line="240" w:lineRule="auto"/>
        <w:jc w:val="left"/>
        <w:rPr>
          <w:rFonts w:ascii="Courier New" w:hAnsi="Courier New" w:cs="Courier New"/>
        </w:rPr>
        <w:sectPr w:rsidR="00DB1599" w:rsidRPr="00DB1599" w:rsidSect="007E45F3">
          <w:headerReference w:type="default" r:id="rId85"/>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81" w:name="_Toc223971905"/>
      <w:r>
        <w:lastRenderedPageBreak/>
        <w:t>References</w:t>
      </w:r>
      <w:bookmarkEnd w:id="381"/>
    </w:p>
    <w:p w:rsidR="00634B35" w:rsidRPr="00634B35" w:rsidRDefault="00882C56" w:rsidP="00634B35">
      <w:pPr>
        <w:spacing w:line="240" w:lineRule="auto"/>
        <w:ind w:left="720" w:hanging="720"/>
        <w:jc w:val="left"/>
      </w:pPr>
      <w:r>
        <w:fldChar w:fldCharType="begin"/>
      </w:r>
      <w:r w:rsidR="00634B35">
        <w:instrText xml:space="preserve"> ADDIN ZOTERO_BIBL {"custom":{"RENPWRU6":"Baeza-Yates, R. &amp; Perleberg, C., 1996. Fast and practical approximate pattern matching. \\i Information Processing Letters\\i0 , 59(1), 21-27.","4JKV5BFR":"Barlow, H. &amp; Morgenstern, S., 1948. \\i A Dictionary of Musical Themes\\i0 , Reprint Services Corp.","JK8CXWC8":"Bello, J. et al., 2005. A Tutorial on Onset Detection in Music Signals. \\i IEEE TRANSACTIONS ON SPEECH AND AUDIO PROCESSING\\i0 , 13(5), 1035.","8WUET44K":"Dietterich, T., 1998. Approximate Statistical Tests for Comparing Supervised Classification Learning Algorithms. \\i Neural Computation\\i0 , 10(7), 1895-1923."}} </w:instrText>
      </w:r>
      <w:r>
        <w:fldChar w:fldCharType="separate"/>
      </w:r>
      <w:r w:rsidR="00634B35" w:rsidRPr="00634B35">
        <w:t xml:space="preserve"> The Humdrum Toolkit: Software for Music Research. Available at: http://www.musiccog.ohio-state.edu/Humdrum/ [Accessed July 16,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 The Session. Available at: http://www.thesession.org/ [Accessed January 31,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Adams, N., Bartsch, M. &amp; Wakefield, G., 2003. Coding of sung queries for music information retrieval. </w:t>
      </w:r>
      <w:r w:rsidRPr="00634B35">
        <w:rPr>
          <w:i/>
        </w:rPr>
        <w:t>Applications of Signal Processing to Audio and Acoustics, 2003 IEEE Workshop on.</w:t>
      </w:r>
      <w:r w:rsidRPr="00634B35">
        <w:t>, 139-14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Allamanche, E. et al., 2001. Content-based identification of audio material using MPEG-7 low level description. </w:t>
      </w:r>
      <w:r w:rsidRPr="00634B35">
        <w:rPr>
          <w:i/>
        </w:rPr>
        <w:t>Proceedings of the International Symposium of Music Information Retrieval</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Andoni, A. &amp; Indyk, P., 2006. Near-optimal hashing algorithms for approximate nearest neighbor in high dimensions. </w:t>
      </w:r>
      <w:r w:rsidRPr="00634B35">
        <w:rPr>
          <w:i/>
        </w:rPr>
        <w:t>Proceedings of the Symposium on Foundations of Computer Scienc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Apple, 2008. Apple - iPhone. Available at: http://www.apple.com/iphone/ [Accessed August 10,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aeza-Yates, R. &amp; Perleberg, C., 1996. Fast and practical approximate pattern matching. </w:t>
      </w:r>
      <w:r w:rsidRPr="00634B35">
        <w:rPr>
          <w:i/>
        </w:rPr>
        <w:t>Information Processing Letters</w:t>
      </w:r>
      <w:r w:rsidRPr="00634B35">
        <w:t>, 59(1), 21-2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arlow, H. &amp; Morgenstern, S., 1948. </w:t>
      </w:r>
      <w:r w:rsidRPr="00634B35">
        <w:rPr>
          <w:i/>
        </w:rPr>
        <w:t>A Dictionary of Musical Themes</w:t>
      </w:r>
      <w:r w:rsidRPr="00634B35">
        <w:t>, Reprint Services Corp.</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ello, J. et al., 2005. A Tutorial on Onset Detection in Music Signals. </w:t>
      </w:r>
      <w:r w:rsidRPr="00634B35">
        <w:rPr>
          <w:i/>
        </w:rPr>
        <w:t>IEEE TRANSACTIONS ON SPEECH AND AUDIO PROCESSING</w:t>
      </w:r>
      <w:r w:rsidRPr="00634B35">
        <w:t>, 13(5), 103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ello, J. et al., 2004. On the use of phase and energy for musical onset detection in the complex domain. </w:t>
      </w:r>
      <w:r w:rsidRPr="00634B35">
        <w:rPr>
          <w:i/>
        </w:rPr>
        <w:t>Signal Processing Letters, IEEE</w:t>
      </w:r>
      <w:r w:rsidRPr="00634B35">
        <w:t>, 11(6), 553-55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ello, J. &amp; Sandler, M., 2003. Phase-based note onset detection for music signals. </w:t>
      </w:r>
      <w:r w:rsidRPr="00634B35">
        <w:rPr>
          <w:i/>
        </w:rPr>
        <w:t>Acoustics, Speech, and Signal Processing, 2003. Proceedings.(ICASSP'03). 2003 IEEE International Conference on</w:t>
      </w:r>
      <w:r w:rsidRPr="00634B35">
        <w:t>, 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irmingham, W. et al., 2001. Musart: Music Retrieval Via Aural Queries. </w:t>
      </w:r>
      <w:r w:rsidRPr="00634B35">
        <w:rPr>
          <w:i/>
        </w:rPr>
        <w:t>2nd Annual International Symposium on Music Information Retrieval, Indiana University Bloomington, Indiana, USA October 15-17, 2001</w:t>
      </w:r>
      <w:r w:rsidRPr="00634B35">
        <w:t>, 1001, 48109-211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lum, T. et al., 1999. Method and article of manufacture for content-based analysis, storage, retrieval, and segmentation of audio information.</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oden, M., 1996. </w:t>
      </w:r>
      <w:r w:rsidRPr="00634B35">
        <w:rPr>
          <w:i/>
        </w:rPr>
        <w:t>Dimensions of creativity</w:t>
      </w:r>
      <w:r w:rsidRPr="00634B35">
        <w:t>, Cambridge, Massachusetts: MIT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reathnach, B., 1963. Ceol Rince na hÉireann Cuid I [Dance Music of Ireland] Vol I.</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Breathnach, B., 1976. Ceol Rince na hÉireann Cuid II [Dance Music of Ireland] Vol II.</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reathnach, B., 1985. Ceol Rince na hÉireann Cuid III [Dance Music of Ireland] Vol III.</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reathnach, B., 1996. Ceol Rince na hÉireann Cuid IV [Dance Music of Ireland] Vol IV.</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reathnach, B., 1999. Ceol Rince na hÉireann Cuid V [Dance Music of Ireland] Vol V.</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rown, J., 1993. Determination of the meter of musical scores by autocorrelation. </w:t>
      </w:r>
      <w:r w:rsidRPr="00634B35">
        <w:rPr>
          <w:i/>
        </w:rPr>
        <w:t>Journal of the Acoustical Society of America</w:t>
      </w:r>
      <w:r w:rsidRPr="00634B35">
        <w:t>, 94(4), 1953-195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rown, J., 1992. Musical fundamental frequency tracking using a pattern recognition method. </w:t>
      </w:r>
      <w:r w:rsidRPr="00634B35">
        <w:rPr>
          <w:i/>
        </w:rPr>
        <w:t>JASA 1992</w:t>
      </w:r>
      <w:r w:rsidRPr="00634B35">
        <w:t>, 3, 1394-140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unting, E., 1843. </w:t>
      </w:r>
      <w:r w:rsidRPr="00634B35">
        <w:rPr>
          <w:i/>
        </w:rPr>
        <w:t>The Ancient Music of Ireland: Arranged for Piano</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urges, C., Platt, J. &amp; Jana, S., 2002. Extracting noise-robust features from audio data. </w:t>
      </w:r>
      <w:r w:rsidRPr="00634B35">
        <w:rPr>
          <w:i/>
        </w:rPr>
        <w:t>Acoustics, Speech, and Signal Processing, 2002. Proceedings.(ICASSP'02). IEEE International Conference on</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anainn, T., 1978. </w:t>
      </w:r>
      <w:r w:rsidRPr="00634B35">
        <w:rPr>
          <w:i/>
        </w:rPr>
        <w:t>Traditional Music in Ireland</w:t>
      </w:r>
      <w:r w:rsidRPr="00634B35">
        <w:t>, London: Routledge and Keegan-Paul Ltd.</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ano, P. et al., 2005. A Review of Audio Fingerprinting. </w:t>
      </w:r>
      <w:r w:rsidRPr="00634B35">
        <w:rPr>
          <w:i/>
        </w:rPr>
        <w:t>The Journal of VLSI Signal Processing</w:t>
      </w:r>
      <w:r w:rsidRPr="00634B35">
        <w:t>, 41(3), 271-284.</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arson, C., 1997. </w:t>
      </w:r>
      <w:r w:rsidRPr="00634B35">
        <w:rPr>
          <w:i/>
        </w:rPr>
        <w:t>Last Night's Fun: A Book about Irish Traditional Music</w:t>
      </w:r>
      <w:r w:rsidRPr="00634B35">
        <w:t>, North Point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hafe, C. &amp; Jaffe, D., 1986. Source separation and note identification in polyphonic music. </w:t>
      </w:r>
      <w:r w:rsidRPr="00634B35">
        <w:rPr>
          <w:i/>
        </w:rPr>
        <w:t>Acoustics, Speech, and Signal Processing, IEEE International Conference on ICASSP'86.</w:t>
      </w:r>
      <w:r w:rsidRPr="00634B35">
        <w:t>, 1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Chambers, J., 2007. O' Neills Books. Available at: http://trillian.mit.edu/~jc/music/book/oneill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hávez, E. et al., 2001. Searching in metric spaces. </w:t>
      </w:r>
      <w:r w:rsidRPr="00634B35">
        <w:rPr>
          <w:i/>
        </w:rPr>
        <w:t>ACM Computing Surveys (CSUR)</w:t>
      </w:r>
      <w:r w:rsidRPr="00634B35">
        <w:t>, 33(3), 273-32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heveigne, A., 1991. A Mixed Speech F0 Estimation Algorithm. </w:t>
      </w:r>
      <w:r w:rsidRPr="00634B35">
        <w:rPr>
          <w:i/>
        </w:rPr>
        <w:t>Second European Conference on Speech Communication and Technology</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hordia, P., Godfrey, M. &amp; Rae, A., 2008. Extending Content-Based Recommendation: the Case of Indian Classical Music. </w:t>
      </w:r>
      <w:r w:rsidRPr="00634B35">
        <w:rPr>
          <w:i/>
        </w:rPr>
        <w:t>Ninth International Conference on Music Information Retrieval, Drexel University in Philadelphia, Pennsylvania USA</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ollins, N., 2005. Using a Pitch Detector for Onset Detection. </w:t>
      </w:r>
      <w:r w:rsidRPr="00634B35">
        <w:rPr>
          <w:i/>
        </w:rPr>
        <w:t>Proc. of ISMIR2005</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annenberg, R., Thom, B. &amp; Watson, D., 1997. A Machine Learning Approach to Musical Style Recognition. In </w:t>
      </w:r>
      <w:r w:rsidRPr="00634B35">
        <w:rPr>
          <w:i/>
        </w:rPr>
        <w:t>1997 International Computer Music Conference</w:t>
      </w:r>
      <w:r w:rsidRPr="00634B35">
        <w:t>.  International Computer Music Association, pp. pp. 344-34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ietterich, T., 1998a. Approximate Statistical Tests for Comparing Supervised Classification Learning Algorithms. </w:t>
      </w:r>
      <w:r w:rsidRPr="00634B35">
        <w:rPr>
          <w:i/>
        </w:rPr>
        <w:t>Neural Computation</w:t>
      </w:r>
      <w:r w:rsidRPr="00634B35">
        <w:t>, 10(7), 1895-1923.</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ietterich, T., 1998b. Approximate statistical tests for comparing supervised classification learning algorithms. </w:t>
      </w:r>
      <w:r w:rsidRPr="00634B35">
        <w:rPr>
          <w:i/>
        </w:rPr>
        <w:t>Neural Computation</w:t>
      </w:r>
      <w:r w:rsidRPr="00634B35">
        <w:t>, 10(7), 1895-1923.</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ixon, S., 2004. On the analysis of musical expression in audio signals. </w:t>
      </w:r>
      <w:r w:rsidRPr="00634B35">
        <w:rPr>
          <w:i/>
        </w:rPr>
        <w:t>Proceedings of SPI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ixon, S., 2006. Onset Detection Revisited. </w:t>
      </w:r>
      <w:r w:rsidRPr="00634B35">
        <w:rPr>
          <w:i/>
        </w:rPr>
        <w:t>Proceedings of the 9th International Conference on Digital Audio Effects (DAFx06), Montreal, Canada</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olson, M., 1986. The phase vocoder: A tutorial. </w:t>
      </w:r>
      <w:r w:rsidRPr="00634B35">
        <w:rPr>
          <w:i/>
        </w:rPr>
        <w:t>Computer Music Journal</w:t>
      </w:r>
      <w:r w:rsidRPr="00634B35">
        <w:t>, 10(4), 14-2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oraisamy, S., Adnan, H. &amp; Norowi, N., 2006. Towards a MIR System for Malaysian Music. </w:t>
      </w:r>
      <w:r w:rsidRPr="00634B35">
        <w:rPr>
          <w:i/>
        </w:rPr>
        <w:t>7th International Conference on Music Information Retrieval, Victoria, Canada, 8 - 12 October 2006</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Downie, J., 1999. EVALUATING A SIMPLE APPROACH TO MUSIC INFORMATION RETRIEVAL: CONCEIVING MELODIC N-GRAMS AS TEX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ownie, J., 2003. Music information retrieval. </w:t>
      </w:r>
      <w:r w:rsidRPr="00634B35">
        <w:rPr>
          <w:i/>
        </w:rPr>
        <w:t>Annual Review of Information Science and Technology</w:t>
      </w:r>
      <w:r w:rsidRPr="00634B35">
        <w:t>, 37(1), 295-34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bnowski, J., Schafer, R. &amp; Rabiner, L., 1976. Real-time digital hardware pitch detector. </w:t>
      </w:r>
      <w:r w:rsidRPr="00634B35">
        <w:rPr>
          <w:i/>
        </w:rPr>
        <w:t>Acoustics, Speech, and Signal Processing [see also IEEE Transactions on Signal Processing], IEEE Transactions on</w:t>
      </w:r>
      <w:r w:rsidRPr="00634B35">
        <w:t>, 24(1), 2-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2007a. A Portable Tune Teaching Tool for Traditional Musicians. </w:t>
      </w:r>
      <w:r w:rsidRPr="00634B35">
        <w:rPr>
          <w:i/>
        </w:rPr>
        <w:t>DIT Annual Showcase of Learning &amp; Teaching Activitie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2007b. Enabling Access to Irish Traditional Music Archives on a PDA. </w:t>
      </w:r>
      <w:r w:rsidRPr="00634B35">
        <w:rPr>
          <w:i/>
        </w:rPr>
        <w:t>Eight Annual Irish Educational Technology Users Conference, DIT Bolton St, Ireland</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2006. Learning Traditional Irish Music using a PDA. </w:t>
      </w:r>
      <w:r w:rsidRPr="00634B35">
        <w:rPr>
          <w:i/>
        </w:rPr>
        <w:t>IADIS Mobile Learning Conference, Trinity College Dublin</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Cui, Z. &amp; Cunningham, P., 2006. MATT - A System for Modelling Creativity in Traditional Irish Flute Playing. In </w:t>
      </w:r>
      <w:r w:rsidRPr="00634B35">
        <w:rPr>
          <w:i/>
        </w:rPr>
        <w:t>Third ECAI Workshop on Computational Creativity</w:t>
      </w:r>
      <w:r w:rsidRPr="00634B35">
        <w:t>.  Riva Del Garda, Italy.</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Gainza, M. et al., 2008. Machine Annotation of Sets of Traditional Irish Dance Tunes. </w:t>
      </w:r>
      <w:r w:rsidRPr="00634B35">
        <w:rPr>
          <w:i/>
        </w:rPr>
        <w:t>Ninth International Conference on Music Information Retrieval (ISMIR), Drexel University, Philadelphia, USA</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O'Shea, B. &amp; Cunningham, P., 2008. A System for Automatically Annotating Traditional Irish Music Field Recordings. </w:t>
      </w:r>
      <w:r w:rsidRPr="00634B35">
        <w:rPr>
          <w:i/>
        </w:rPr>
        <w:t>Sixth International Workshop on Content-Based Multimedia Indexing, Queen Mary University of London, UK</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Duxbury, C. et al., 2003. A combined phase and amplitude based approach to onset detection for audio segmentation. In pp. 275-28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xbury, C., Davies, M. &amp; Sandler, M., 2001. Separation of transient information in musical audio using multiresolution analysis techniques. </w:t>
      </w:r>
      <w:r w:rsidRPr="00634B35">
        <w:rPr>
          <w:i/>
        </w:rPr>
        <w:t>Proceedings of the COST G-6 Conference on Digital Audio Effects (DAFX-01), Limerick, Ireland</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xbury, C., Sandler, M. &amp; Davies, M., 2002. A hybrid approach to musical note onset detection. </w:t>
      </w:r>
      <w:r w:rsidRPr="00634B35">
        <w:rPr>
          <w:i/>
        </w:rPr>
        <w:t>Proc. Digital Audio Effects Conf.(DAFX,’02)</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Eppstein, D. et al., 1992a. Sparse dynamic programming I: linear cost functions. </w:t>
      </w:r>
      <w:r w:rsidRPr="00634B35">
        <w:rPr>
          <w:i/>
        </w:rPr>
        <w:t>Journal of the ACM (JACM)</w:t>
      </w:r>
      <w:r w:rsidRPr="00634B35">
        <w:t>, 39(3), 519-54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Eppstein, D. et al., 1992b. Sparse dynamic programming II: convex and concave cost functions. </w:t>
      </w:r>
      <w:r w:rsidRPr="00634B35">
        <w:rPr>
          <w:i/>
        </w:rPr>
        <w:t>Journal of the ACM (JACM)</w:t>
      </w:r>
      <w:r w:rsidRPr="00634B35">
        <w:t>, 39(3), 546-56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Foote, J., 2000. Automatic audio segmentation using a measure of audio novelty.</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Forney Jr, G., 1973. The viterbi algorithm. </w:t>
      </w:r>
      <w:r w:rsidRPr="00634B35">
        <w:rPr>
          <w:i/>
        </w:rPr>
        <w:t>Proceedings of the IEEE</w:t>
      </w:r>
      <w:r w:rsidRPr="00634B35">
        <w:t>, 61(3), 268-27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ainza, M., 2006. </w:t>
      </w:r>
      <w:r w:rsidRPr="00634B35">
        <w:rPr>
          <w:i/>
        </w:rPr>
        <w:t>Music Transcription within Irish Traditional Music</w:t>
      </w:r>
      <w:r w:rsidRPr="00634B35">
        <w:t>, PhD Thesis, Dublin Institute of Technology, Faculty of Engineering.</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ainza, M. &amp; Coyle, E., 2007. Automating Ornamentation Transcription. </w:t>
      </w:r>
      <w:r w:rsidRPr="00634B35">
        <w:rPr>
          <w:i/>
        </w:rPr>
        <w:t>Acoustics, Speech and Signal Processing, 2007. ICASSP 2007. IEEE International Conference on</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ainza, M., Coyle, E. &amp; Lawler, B., 2005. Onset Detection Using Comb Filters. In </w:t>
      </w:r>
      <w:r w:rsidRPr="00634B35">
        <w:rPr>
          <w:i/>
        </w:rPr>
        <w:t>IEEE Workshop on Applications of Signal Processing to Audio and Acoustics</w:t>
      </w:r>
      <w:r w:rsidRPr="00634B35">
        <w:t>.  New Paltz, NY.</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ardner, H., 1993. </w:t>
      </w:r>
      <w:r w:rsidRPr="00634B35">
        <w:rPr>
          <w:i/>
        </w:rPr>
        <w:t>Creating Minds: An Anatomy of Creativity Seen Through the Lives of Freud, Einstein, Picasso, Stravinsky, Eliot, Graham, and Gandhi</w:t>
      </w:r>
      <w:r w:rsidRPr="00634B35">
        <w:t>, Basic Book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hias, A. et al., 1995. Query by humming: musical information retrieval in an audio database. </w:t>
      </w:r>
      <w:r w:rsidRPr="00634B35">
        <w:rPr>
          <w:i/>
        </w:rPr>
        <w:t>Proceedings of the third ACM international conference on Multimedia</w:t>
      </w:r>
      <w:r w:rsidRPr="00634B35">
        <w:t>, 231-23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Götz, I., 1981. On Defining Creativity. </w:t>
      </w:r>
      <w:r w:rsidRPr="00634B35">
        <w:rPr>
          <w:i/>
        </w:rPr>
        <w:t>Journal of Aesthetics and Art Critism</w:t>
      </w:r>
      <w:r w:rsidRPr="00634B35">
        <w:t>, (39), 297-30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rachten, M., Arcos, J. &amp; Lopez de Mantaras, R., 2005. Melody Retrieval using the Implication/Realization Model. </w:t>
      </w:r>
      <w:r w:rsidRPr="00634B35">
        <w:rPr>
          <w:i/>
        </w:rPr>
        <w:t>MIREX http://www. music-ir. org/evaluation/mirex-results/article/s/similarity/grachten. pdf</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amilton, C., 1990. </w:t>
      </w:r>
      <w:r w:rsidRPr="00634B35">
        <w:rPr>
          <w:i/>
        </w:rPr>
        <w:t>The Irish Flute Players Handbook</w:t>
      </w:r>
      <w:r w:rsidRPr="00634B35">
        <w:t>, Cork: Breac Publication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ayes, M. &amp; Cahill, D., 1997. </w:t>
      </w:r>
      <w:r w:rsidRPr="00634B35">
        <w:rPr>
          <w:i/>
        </w:rPr>
        <w:t>The Lonesome Touch (CD Recording)</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itchcock, F., 1941. The distribution of a product from several sources to numerous localities. </w:t>
      </w:r>
      <w:r w:rsidRPr="00634B35">
        <w:rPr>
          <w:i/>
        </w:rPr>
        <w:t>J. Math. Phys. Mass. Inst. Tech</w:t>
      </w:r>
      <w:r w:rsidRPr="00634B35">
        <w:t>, 20, 224-23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ofstadter, D., 1979. </w:t>
      </w:r>
      <w:r w:rsidRPr="00634B35">
        <w:rPr>
          <w:i/>
        </w:rPr>
        <w:t>Gödel, Escher, Bach: An Eternal Golden Braid</w:t>
      </w:r>
      <w:r w:rsidRPr="00634B35">
        <w:t>, Basic Book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oos, H., 2001. GUIDO/MIR—an Experimental Musical Information Retrieval System based on GUIDO Music Notation. </w:t>
      </w:r>
      <w:r w:rsidRPr="00634B35">
        <w:rPr>
          <w:i/>
        </w:rPr>
        <w:t>Symposium on Music Information Retrieval: ISMIR</w:t>
      </w:r>
      <w:r w:rsidRPr="00634B35">
        <w:t>, 41-5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oward, J., 1997. Plaine and Easie Code: a code for music bibliography. </w:t>
      </w:r>
      <w:r w:rsidRPr="00634B35">
        <w:rPr>
          <w:i/>
        </w:rPr>
        <w:t>Beyond MIDI: the handbook of musical codes table of contents</w:t>
      </w:r>
      <w:r w:rsidRPr="00634B35">
        <w:t>, 362-37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umdrum, 2008. </w:t>
      </w:r>
      <w:r w:rsidRPr="00634B35">
        <w:rPr>
          <w:i/>
        </w:rPr>
        <w:t>The Humdrum Toolkit: Software for Music Research</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Hurley, B., 2005. An Interview with Eamon Cotter. Available at: http://www.firescribble.net/flute/cotter.html.</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Jensen, K., Xu, J. &amp; Zachariasen, M., 2005. Rhythm-based segmentation of popular chinese music. </w:t>
      </w:r>
      <w:r w:rsidRPr="00634B35">
        <w:rPr>
          <w:i/>
        </w:rPr>
        <w:t>Proceedings of 6th International Conference on Music Information Retrieval (ISMIR’05)</w:t>
      </w:r>
      <w:r w:rsidRPr="00634B35">
        <w:t>, 374-38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Joyce, W., 1909. </w:t>
      </w:r>
      <w:r w:rsidRPr="00634B35">
        <w:rPr>
          <w:i/>
        </w:rPr>
        <w:t>Old Irish Folk Music and Song</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assler, M., 1966. Toward musical information retrieval. </w:t>
      </w:r>
      <w:r w:rsidRPr="00634B35">
        <w:rPr>
          <w:i/>
        </w:rPr>
        <w:t>Perspectives of New Music</w:t>
      </w:r>
      <w:r w:rsidRPr="00634B35">
        <w:t>, 4(2), 59-6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ane, J.B., 1959. </w:t>
      </w:r>
      <w:r w:rsidRPr="00634B35">
        <w:rPr>
          <w:i/>
        </w:rPr>
        <w:t>Siv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ane, J.B., 1986. </w:t>
      </w:r>
      <w:r w:rsidRPr="00634B35">
        <w:rPr>
          <w:i/>
        </w:rPr>
        <w:t>The Bodhrán Maker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arns, T. &amp; Taylor, B., 2003. </w:t>
      </w:r>
      <w:r w:rsidRPr="00634B35">
        <w:rPr>
          <w:i/>
        </w:rPr>
        <w:t>A Touchstone for the Tradition - The Willie Clancy Summer School</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egan, N., 1992. </w:t>
      </w:r>
      <w:r w:rsidRPr="00634B35">
        <w:rPr>
          <w:i/>
        </w:rPr>
        <w:t>The Words of Traditional Flute Style</w:t>
      </w:r>
      <w:r w:rsidRPr="00634B35">
        <w:t>, MPhil Thesis, University College Cork, Music Departmen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nneally, C., 2008. So you think humans are unique? </w:t>
      </w:r>
      <w:r w:rsidRPr="00634B35">
        <w:rPr>
          <w:i/>
        </w:rPr>
        <w:t>New Scientist</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Klapuri, A., 1998. Automatic Transcription of Music. </w:t>
      </w:r>
      <w:r w:rsidRPr="00634B35">
        <w:rPr>
          <w:i/>
        </w:rPr>
        <w:t>MSc Thesis, Tampere University of Technology</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lapuri, A., 1999. Sound onset detection by applying psychoacoustic knowledge. </w:t>
      </w:r>
      <w:r w:rsidRPr="00634B35">
        <w:rPr>
          <w:i/>
        </w:rPr>
        <w:t>Acoustics, Speech, and Signal Processing, 1999. ICASSP'99. Proceedings., 1999 IEEE International Conference on</w:t>
      </w:r>
      <w:r w:rsidRPr="00634B35">
        <w:t>, 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lapuri, A., 2003. Multiple fundamental frequency estimation based on harmonicity and spectral smoothness. </w:t>
      </w:r>
      <w:r w:rsidRPr="00634B35">
        <w:rPr>
          <w:i/>
        </w:rPr>
        <w:t>Speech and Audio Processing, IEEE Transactions on</w:t>
      </w:r>
      <w:r w:rsidRPr="00634B35">
        <w:t>, 11(6), 804-81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ohonen, T., 2001. </w:t>
      </w:r>
      <w:r w:rsidRPr="00634B35">
        <w:rPr>
          <w:i/>
        </w:rPr>
        <w:t>Self-Organizing Maps</w:t>
      </w:r>
      <w:r w:rsidRPr="00634B35">
        <w:t>, Springer Verlag.</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ornstadt, A., 1998. Themefinder: A web-based melodic search tool. </w:t>
      </w:r>
      <w:r w:rsidRPr="00634B35">
        <w:rPr>
          <w:i/>
        </w:rPr>
        <w:t>Computing in Musicology</w:t>
      </w:r>
      <w:r w:rsidRPr="00634B35">
        <w:t>, 11, 231-23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rassen, M., 1975. </w:t>
      </w:r>
      <w:r w:rsidRPr="00634B35">
        <w:rPr>
          <w:i/>
        </w:rPr>
        <w:t>O' Neil's Music of Ireland</w:t>
      </w:r>
      <w:r w:rsidRPr="00634B35">
        <w:t>, Walton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unieda, N., Shimamura, T. &amp; Suzuki, J., 1996. Robust method of measurement of fundamental frequency by ACLOS: autocorrelation of log spectrum. </w:t>
      </w:r>
      <w:r w:rsidRPr="00634B35">
        <w:rPr>
          <w:i/>
        </w:rPr>
        <w:t>Acoustics, Speech, and Signal Processing, 1996. ICASSP-96. Conference Proceedings., 1996 IEEE International Conference on</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acoste, A. &amp; Eck, D., 2005. Onset Detection with Artificial Neural Networks for MIREX 2005. </w:t>
      </w:r>
      <w:r w:rsidRPr="00634B35">
        <w:rPr>
          <w:i/>
        </w:rPr>
        <w:t>Extended abstract of the 1 stAnnual Music Information Retrieval Evaluation eXchange (MIREX 2005), held in conjunction with ISMIR</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arsen, G., 2003. </w:t>
      </w:r>
      <w:r w:rsidRPr="00634B35">
        <w:rPr>
          <w:i/>
        </w:rPr>
        <w:t>The Essential Guide to Irish Flute and Tin Whistle</w:t>
      </w:r>
      <w:r w:rsidRPr="00634B35">
        <w:t>, Mel Bay Publications, Inc.</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mstrom, K. et al., 2003. The C-BRAHMS Project. </w:t>
      </w:r>
      <w:r w:rsidRPr="00634B35">
        <w:rPr>
          <w:i/>
        </w:rPr>
        <w:t>Proceedings of the 4th Internationoal Conference on Music Information Retrieval (ISMIR 2003)</w:t>
      </w:r>
      <w:r w:rsidRPr="00634B35">
        <w:t>, 237-23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mstrom, K. &amp; Perttu, S., 2000. SEMEX-An Efficient Music Retrieval Prototype. </w:t>
      </w:r>
      <w:r w:rsidRPr="00634B35">
        <w:rPr>
          <w:i/>
        </w:rPr>
        <w:t>First International Symposium on Music Information Retrieval (ISMIR)</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mstrom, K. &amp; Ukkonen, E., 2000. Including interval encoding into edit distance based music comparison and retrieval. </w:t>
      </w:r>
      <w:r w:rsidRPr="00634B35">
        <w:rPr>
          <w:i/>
        </w:rPr>
        <w:t>Proceedings of the AISB’2000 Symposium on Creative &amp; Cultural Aspects and Applications of AI &amp; Cognitive Science’, Birmingham</w:t>
      </w:r>
      <w:r w:rsidRPr="00634B35">
        <w:t>, 53-6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ón, P. &amp; Iñesta, J., 2004. Musical style classification from symbolic data: A two-styles case study. </w:t>
      </w:r>
      <w:r w:rsidRPr="00634B35">
        <w:rPr>
          <w:i/>
        </w:rPr>
        <w:t>Lecture Notes in Computer Science</w:t>
      </w:r>
      <w:r w:rsidRPr="00634B35">
        <w:t>, 2771, pp. 166-17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rdahl, F. &amp; Jackendoff, R., 1983. </w:t>
      </w:r>
      <w:r w:rsidRPr="00634B35">
        <w:rPr>
          <w:i/>
        </w:rPr>
        <w:t>A Generative Theory of Tonal Music</w:t>
      </w:r>
      <w:r w:rsidRPr="00634B35">
        <w:t>, MIT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venshtein, V., 1966. Binary Codes Capable of Correcting Deletions, Insertions and Reversals. </w:t>
      </w:r>
      <w:r w:rsidRPr="00634B35">
        <w:rPr>
          <w:i/>
        </w:rPr>
        <w:t>Soviet Physics Doklady</w:t>
      </w:r>
      <w:r w:rsidRPr="00634B35">
        <w:t>, 10, 70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ittle, D., Raffensperger, D. &amp; Pardo, B., 2007. A QUERY BY HUMMING SYSTEM THAT LEARNS FROM EXPERIENCE. </w:t>
      </w:r>
      <w:r w:rsidRPr="00634B35">
        <w:rPr>
          <w:i/>
        </w:rPr>
        <w:t>Proceedings of the 8th International Conference on Music Information Retrieval, Vienna, Austria</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u, L., You, H. &amp; Zhang, H., 2001. A new approach to query by humming in music retrieval. </w:t>
      </w:r>
      <w:r w:rsidRPr="00634B35">
        <w:rPr>
          <w:i/>
        </w:rPr>
        <w:t>Proceedings of the IEEE International Conference on Multimedia and Expo</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Lynch, B., 2008. 2008 Willie Clancy Summer School. Available at: http://www.setdancingnews.net/wcss/wcsst.htm [Accessed August 16,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addage, N. et al., 2004. Content-based music structure analysis with applications to music semantics understanding. </w:t>
      </w:r>
      <w:r w:rsidRPr="00634B35">
        <w:rPr>
          <w:i/>
        </w:rPr>
        <w:t>Proceedings of the 12th annual ACM international conference on Multimedia</w:t>
      </w:r>
      <w:r w:rsidRPr="00634B35">
        <w:t>, 112-119.</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akinen, V., Navarro, G. &amp; Ukkonen, E., 2003. Algorithms for transposition invariant string matching. </w:t>
      </w:r>
      <w:r w:rsidRPr="00634B35">
        <w:rPr>
          <w:i/>
        </w:rPr>
        <w:t>Proc. STACS</w:t>
      </w:r>
      <w:r w:rsidRPr="00634B35">
        <w:t>, 191-20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anning, C., 1999. </w:t>
      </w:r>
      <w:r w:rsidRPr="00634B35">
        <w:rPr>
          <w:i/>
        </w:rPr>
        <w:t>Foundations of statistical natural language processing</w:t>
      </w:r>
      <w:r w:rsidRPr="00634B35">
        <w:t>, MIT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Mansfield, S., 2007. How to Interpret ABC Notation. Available at: http://www.lesession.co.uk/abc/abc_notation.htm.</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asri, P., 1996. Computer Modeling of Sound for Transformation and Synthesis of Musical Signals. </w:t>
      </w:r>
      <w:r w:rsidRPr="00634B35">
        <w:rPr>
          <w:i/>
        </w:rPr>
        <w:t>Unpublished doctoral dissertation, University of Bristol, UK</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M-AUDIO, 2008. M-AUDIO - MicroTrack II - Professional 2-Channel Mobile Digital Recorder. Available at: http://www.m-audio.com/products/en_us/MicroTrackII-main.html [Accessed August 16,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Cullough, L., 1987. </w:t>
      </w:r>
      <w:r w:rsidRPr="00634B35">
        <w:rPr>
          <w:i/>
        </w:rPr>
        <w:t>The Complete Irish Tinwhistle Tutor</w:t>
      </w:r>
      <w:r w:rsidRPr="00634B35">
        <w:t>, Music Sales Corp.</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Evoy, C., 1998. </w:t>
      </w:r>
      <w:r w:rsidRPr="00634B35">
        <w:rPr>
          <w:i/>
        </w:rPr>
        <w:t>Traditional Flute Music in the Sligo-Roscommon Style</w:t>
      </w:r>
      <w:r w:rsidRPr="00634B35">
        <w:t>, CD Recording.</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Nab, R. et al., 1997. The New Zealand Digital Library MELody inDEX. </w:t>
      </w:r>
      <w:r w:rsidRPr="00634B35">
        <w:rPr>
          <w:i/>
        </w:rPr>
        <w:t>D-Lib Magazine</w:t>
      </w:r>
      <w:r w:rsidRPr="00634B35">
        <w:t>, 3(5), 4-1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Nab, R. et al., 1996. Towards the digital music library: tune retrieval from acoustic input. </w:t>
      </w:r>
      <w:r w:rsidRPr="00634B35">
        <w:rPr>
          <w:i/>
        </w:rPr>
        <w:t>Proceedings of the first ACM international conference on Digital libraries</w:t>
      </w:r>
      <w:r w:rsidRPr="00634B35">
        <w:t>, 11-1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Pherson, J. &amp; Bainbridge, D., 2001. Usage of the MELDEX Digital Music Library. </w:t>
      </w:r>
      <w:r w:rsidRPr="00634B35">
        <w:rPr>
          <w:i/>
        </w:rPr>
        <w:t>Proceedings of the Second Annual International Symposium on Music Information Retrieval (Bloomington, IN, USA</w:t>
      </w:r>
      <w:r w:rsidRPr="00634B35">
        <w:t>, 15-1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Meyer, L., 1989. </w:t>
      </w:r>
      <w:r w:rsidRPr="00634B35">
        <w:rPr>
          <w:i/>
        </w:rPr>
        <w:t>Style and Music. Theory, History and Ideology</w:t>
      </w:r>
      <w:r w:rsidRPr="00634B35">
        <w:t>, Philadelphia: University of Pensylvania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ihgak, M. &amp; Venkatesan, R., 2001. A Perceptual Audio Hashing Algorithm: ATool for Robust Audio Identification and Information Hiding. </w:t>
      </w:r>
      <w:r w:rsidRPr="00634B35">
        <w:rPr>
          <w:i/>
        </w:rPr>
        <w:t>Information Hiding: 4th International Workshop, IH 2001, Pittsburgh, PA, USA, April 25-27, 2001: Proceeding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iwa, T., Tadokoro, Y. &amp; Saito, T., 2000. The Problems of Transcription using Comb Filters for Musical Instrument Sounds and Their Solutions. </w:t>
      </w:r>
      <w:r w:rsidRPr="00634B35">
        <w:rPr>
          <w:i/>
        </w:rPr>
        <w:t>IEIC Technical Report (Institute of Electronics, Information and Communication Engineers)</w:t>
      </w:r>
      <w:r w:rsidRPr="00634B35">
        <w:t>, 100(328), 25-3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ongeau, M. &amp; Sankoff, D., 1990. Comparison of musical sequences. </w:t>
      </w:r>
      <w:r w:rsidRPr="00634B35">
        <w:rPr>
          <w:i/>
        </w:rPr>
        <w:t>Computers and the Humanities</w:t>
      </w:r>
      <w:r w:rsidRPr="00634B35">
        <w:t>, 24(3), 161-17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Moorer, J., 1975. On the segmentation and analysis of continuous musical sound by digital computer.</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MusicBrainz, 2008. Welcome to MusicBrainz! - MusicBrainz. Available at: http://musicbrainz.org/ [Accessed August 10,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Narmour, E., 1992. </w:t>
      </w:r>
      <w:r w:rsidRPr="00634B35">
        <w:rPr>
          <w:i/>
        </w:rPr>
        <w:t>The Analysis and Cognition of Melodic Complexity: The Implication-Realization Model</w:t>
      </w:r>
      <w:r w:rsidRPr="00634B35">
        <w:t>, University Of Chicago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Navarro, G. &amp; Raffinot, M., 2002. </w:t>
      </w:r>
      <w:r w:rsidRPr="00634B35">
        <w:rPr>
          <w:i/>
        </w:rPr>
        <w:t>Flexible Pattern Matching in Strings: Practical On-Line Search Algorithms for Texts and Biological Sequences</w:t>
      </w:r>
      <w:r w:rsidRPr="00634B35">
        <w:t>, Cambridge University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Nesbit, A., Hollenberg, L. &amp; Senyard, A., 2004. Towards Automatic Transcription of Australian Aboriginal Music. </w:t>
      </w:r>
      <w:r w:rsidRPr="00634B35">
        <w:rPr>
          <w:i/>
        </w:rPr>
        <w:t>5th International Conference on Musical Information Retrieval, Barcelona, Spain October 10-14, 2004</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Norbeck, H., 2007. ABC Tunes. Available at: http://www.norbeck.nu/abc/index.html,</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ÓhAllmhuráin, G., 1998. Pocket History of Irish Traditional Music.</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O'Murchu, M., 1997. </w:t>
      </w:r>
      <w:r w:rsidRPr="00634B35">
        <w:rPr>
          <w:i/>
        </w:rPr>
        <w:t>O Bhéal go Béal</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O'Neill, F., 1907. </w:t>
      </w:r>
      <w:r w:rsidRPr="00634B35">
        <w:rPr>
          <w:i/>
        </w:rPr>
        <w:t>The Dance Music of Ireland – 1001 Gems</w:t>
      </w:r>
      <w:r w:rsidRPr="00634B35">
        <w:t>, Chicago, USA.</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O'Neill, F., 1903. </w:t>
      </w:r>
      <w:r w:rsidRPr="00634B35">
        <w:rPr>
          <w:i/>
        </w:rPr>
        <w:t>The Music of Ireland</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O'Shea, H., 2006. Getting to the Heart of the Music: Idealizing Musical Community and Irish Traditional Music Sessions. </w:t>
      </w:r>
      <w:r w:rsidRPr="00634B35">
        <w:rPr>
          <w:i/>
        </w:rPr>
        <w:t>Journal of the Society for Musicology in Ireland</w:t>
      </w:r>
      <w:r w:rsidRPr="00634B35">
        <w:t>, 2(7),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apaodysseus, C. et al., 2001. A new approach to the automatic recognition of musical recordings. </w:t>
      </w:r>
      <w:r w:rsidRPr="00634B35">
        <w:rPr>
          <w:i/>
        </w:rPr>
        <w:t>J. Audio Eng. Soc</w:t>
      </w:r>
      <w:r w:rsidRPr="00634B35">
        <w:t>, 49(1/2), 23-3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Parsons, D., 1975. </w:t>
      </w:r>
      <w:r w:rsidRPr="00634B35">
        <w:rPr>
          <w:i/>
        </w:rPr>
        <w:t>The directory of tunes and musical themes</w:t>
      </w:r>
      <w:r w:rsidRPr="00634B35">
        <w:t>, New York: Spencer Brown.</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eiszer, E., 2007. </w:t>
      </w:r>
      <w:r w:rsidRPr="00634B35">
        <w:rPr>
          <w:i/>
        </w:rPr>
        <w:t>Automatic Audio Segmentation: Segment Boundary and Structure Detection in Popular Music</w:t>
      </w:r>
      <w:r w:rsidRPr="00634B35">
        <w:t>. Vienna University of Technology.</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eiszer, E., Lidy, T. &amp; Rauber, A., 2008. Automatic audio segmentation: Segment boundary and structure detection in popular music. </w:t>
      </w:r>
      <w:r w:rsidRPr="00634B35">
        <w:rPr>
          <w:i/>
        </w:rPr>
        <w:t>Proceedings of the 2nd International Workshop on Learning the Semantics of Audio Signals (LSAS), Paris, Franc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etrie, G., 1855. </w:t>
      </w:r>
      <w:r w:rsidRPr="00634B35">
        <w:rPr>
          <w:i/>
        </w:rPr>
        <w:t>The Petrie Collection of the Ancient Music of Ireland</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rechelt, L., 1996. A quantitative study of experimental evaluations of neural network learning algorithms: Current research practice. </w:t>
      </w:r>
      <w:r w:rsidRPr="00634B35">
        <w:rPr>
          <w:i/>
        </w:rPr>
        <w:t>Neural Networks</w:t>
      </w:r>
      <w:r w:rsidRPr="00634B35">
        <w:t>, 9(3), 457-46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rechelt, L. &amp; Typke, R., 2001. An interface for melody input. </w:t>
      </w:r>
      <w:r w:rsidRPr="00634B35">
        <w:rPr>
          <w:i/>
        </w:rPr>
        <w:t>ACM Transactions on Computer-Human Interaction (TOCHI)</w:t>
      </w:r>
      <w:r w:rsidRPr="00634B35">
        <w:t>, 8(2), 133-149.</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abiner, L. et al., 1976. A comparative performance study of several pitch detection algorithms. </w:t>
      </w:r>
      <w:r w:rsidRPr="00634B35">
        <w:rPr>
          <w:i/>
        </w:rPr>
        <w:t>Acoustics, Speech, and Signal Processing [see also IEEE Transactions on Signal Processing], IEEE Transactions on</w:t>
      </w:r>
      <w:r w:rsidRPr="00634B35">
        <w:t>, 24(5), 399-41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abiner, L., 1989. A tutorial on hidden Markov models and selected applications inspeech recognition. </w:t>
      </w:r>
      <w:r w:rsidRPr="00634B35">
        <w:rPr>
          <w:i/>
        </w:rPr>
        <w:t>Proceedings of the IEEE</w:t>
      </w:r>
      <w:r w:rsidRPr="00634B35">
        <w:t>, 77(2), 257-28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Relatable, 2008. Relatable | Tech. Available at: http://www.relatable.com/tech/trm.html [Accessed August 10,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epp, B., 1992. Diversity and Commonality in Music Performance: an Analysis of Timing Microstructure in Schumann’s ‘Traumerei’. </w:t>
      </w:r>
      <w:r w:rsidRPr="00634B35">
        <w:rPr>
          <w:i/>
        </w:rPr>
        <w:t>Journal of the Acoustical Society of America</w:t>
      </w:r>
      <w:r w:rsidRPr="00634B35">
        <w:t>, (104).</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ho, S. &amp; Hwang, E., 2004. FMF (Fast Melody Finder): AWeb-Based Music Retrieval System. </w:t>
      </w:r>
      <w:r w:rsidRPr="00634B35">
        <w:rPr>
          <w:i/>
        </w:rPr>
        <w:t>Computer Music Modeling and Retrieval: International Symposium, CMMR 2003, Montpellier, France, May 26-27, 2003: Revised Paper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obinson, M., 1999. The Fiddle Music of Donegal. </w:t>
      </w:r>
      <w:r w:rsidRPr="00634B35">
        <w:rPr>
          <w:i/>
        </w:rPr>
        <w:t>Fiddler Magazin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ubner, Y., Tomasi, C. &amp; Guibas, L., 2000. The Earth Mover's Distance as a Metric for Image Retrieval. </w:t>
      </w:r>
      <w:r w:rsidRPr="00634B35">
        <w:rPr>
          <w:i/>
        </w:rPr>
        <w:t>International Journal of Computer Vision</w:t>
      </w:r>
      <w:r w:rsidRPr="00634B35">
        <w:t>, 40(2), 99-12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yynanen, M. &amp; Klapuri, A., 2008. Query by humming of midi and audio using locality sensitive hashing. </w:t>
      </w:r>
      <w:r w:rsidRPr="00634B35">
        <w:rPr>
          <w:i/>
        </w:rPr>
        <w:t>Acoustics, Speech and Signal Processing, 2008. ICASSP 2008. IEEE International Conference on</w:t>
      </w:r>
      <w:r w:rsidRPr="00634B35">
        <w:t>, 2249-225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yynanen, M. &amp; Klapuri, A., 2006. Transcription of the Singing Melody in Polyphonic Music. </w:t>
      </w:r>
      <w:r w:rsidRPr="00634B35">
        <w:rPr>
          <w:i/>
        </w:rPr>
        <w:t>ISMIR 2006</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alzberg, S., 1999. On comparing classifiers: A critique of current research and methods. </w:t>
      </w:r>
      <w:r w:rsidRPr="00634B35">
        <w:rPr>
          <w:i/>
        </w:rPr>
        <w:t>Data Mining and Knowledge Discovery</w:t>
      </w:r>
      <w:r w:rsidRPr="00634B35">
        <w:t>, 1(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chedl, M., 2008. </w:t>
      </w:r>
      <w:r w:rsidRPr="00634B35">
        <w:rPr>
          <w:i/>
        </w:rPr>
        <w:t>Automatically Extracting, Analyzing, and Visualizing Information on Music Artists from the World Wide Web</w:t>
      </w:r>
      <w:r w:rsidRPr="00634B35">
        <w:t>. PhD Thesis. Johannes Kepler Universitat Linz.</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cheirer, E., 1998. Tempo and beat analysis of acoustic musical signals. </w:t>
      </w:r>
      <w:r w:rsidRPr="00634B35">
        <w:rPr>
          <w:i/>
        </w:rPr>
        <w:t>The Journal of the Acoustical Society of America</w:t>
      </w:r>
      <w:r w:rsidRPr="00634B35">
        <w:t>, 103, 58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chlichte, J., 1990. Der automatische Vergleich von 83 243 Musikincipits aus der RISM-Datenbank: Ergebnisse-Nutzen-Perspektiven. </w:t>
      </w:r>
      <w:r w:rsidRPr="00634B35">
        <w:rPr>
          <w:i/>
        </w:rPr>
        <w:t>Fontes artis musicae</w:t>
      </w:r>
      <w:r w:rsidRPr="00634B35">
        <w:t>, 37, 35-4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Schloss, W., 1985. On the Automatic Transcription of Percussive Music: From Acoustic Signal to High-level Analysi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ettel, Z. &amp; Lippe, C., 1994. Real-time musical applications using the FFT-based resynthesis. </w:t>
      </w:r>
      <w:r w:rsidRPr="00634B35">
        <w:rPr>
          <w:i/>
        </w:rPr>
        <w:t>Proc International Computer Music Conference, Aarhu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Shazam, 2008. Shazam - The amazing music discovery engine. Join our Community. Available at: http://www.shazam.com/music/portal [Accessed August 10,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hields, H., 1998. </w:t>
      </w:r>
      <w:r w:rsidRPr="00634B35">
        <w:rPr>
          <w:i/>
        </w:rPr>
        <w:t>Tunes of the Munster Pipers:</w:t>
      </w:r>
      <w:r w:rsidRPr="00634B35">
        <w:rPr>
          <w:i/>
        </w:rPr>
        <w:br/>
        <w:t xml:space="preserve"> Irish Traditional Music from</w:t>
      </w:r>
      <w:r w:rsidRPr="00634B35">
        <w:rPr>
          <w:i/>
        </w:rPr>
        <w:br/>
        <w:t>the James Goodman Manuscripts</w:t>
      </w:r>
      <w:r w:rsidRPr="00634B35">
        <w:t>, Irish Traditional Music Archive.</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Shlien, S., 2008. The ABC Music project - abcMIDI. Available at: http://abc.sourceforge.net/abcMIDI/ [Accessed August 14,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mith, S., 1997. </w:t>
      </w:r>
      <w:r w:rsidRPr="00634B35">
        <w:rPr>
          <w:i/>
        </w:rPr>
        <w:t>The scientist and engineer's guide to digital signal processing</w:t>
      </w:r>
      <w:r w:rsidRPr="00634B35">
        <w:t>, California Technical Publishing San Diego, CA, USA.</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Storey, B., 2002. Computing Fourier Series and Power Spectrum with MATLAB.</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ubramanya, S. et al., 1997. Transform-Based Indexing of Audio Data for Multimedia Databases. </w:t>
      </w:r>
      <w:r w:rsidRPr="00634B35">
        <w:rPr>
          <w:i/>
        </w:rPr>
        <w:t>IEEE Int’l Conference on Multimedia System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adokoro, Y., Morita, T. &amp; Yamaguchi, M., 2003. Pitch detection of musical sounds noticing minimum output of parallel connected comb filters. </w:t>
      </w:r>
      <w:r w:rsidRPr="00634B35">
        <w:rPr>
          <w:i/>
        </w:rPr>
        <w:t>TENCON 2003. Conference on Convergent Technologies for Asia-Pacific Region</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ansey, S., 1975. </w:t>
      </w:r>
      <w:r w:rsidRPr="00634B35">
        <w:rPr>
          <w:i/>
        </w:rPr>
        <w:t>King of the Concert Flut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ansey, S., 2006. </w:t>
      </w:r>
      <w:r w:rsidRPr="00634B35">
        <w:rPr>
          <w:i/>
        </w:rPr>
        <w:t>Personal Communication</w:t>
      </w:r>
      <w:r w:rsidRPr="00634B35">
        <w:t>, The Cobblestone Pub, Dublin.</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ansey, S., 1999. </w:t>
      </w:r>
      <w:r w:rsidRPr="00634B35">
        <w:rPr>
          <w:i/>
        </w:rPr>
        <w:t>The Bardic Apostles of Innisfree</w:t>
      </w:r>
      <w:r w:rsidRPr="00634B35">
        <w:t>, Tanbar Publication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thesession.org, 2007. The session.org Forums. Available at: http://www.thesession.org.</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ypke, R., 2007. Music Retrieval Based on Melodic Similarity. </w:t>
      </w:r>
      <w:r w:rsidRPr="00634B35">
        <w:rPr>
          <w:i/>
        </w:rPr>
        <w:t>Doctoral thesis, Utrecht University</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ypke, R. et al., 2003. Using transportation distances for measuring melodic similarity. </w:t>
      </w:r>
      <w:r w:rsidRPr="00634B35">
        <w:rPr>
          <w:i/>
        </w:rPr>
        <w:t>Proceedings of the 4th International Conference on Music Information Retrieval (ISMIR 2003)</w:t>
      </w:r>
      <w:r w:rsidRPr="00634B35">
        <w:t>, 107-114.</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ypke, R., Veltkamp, R. &amp; Wiering, F., 2004. Searching notated polyphonic music using transportation distances. </w:t>
      </w:r>
      <w:r w:rsidRPr="00634B35">
        <w:rPr>
          <w:i/>
        </w:rPr>
        <w:t>Proceedings of the 12th annual ACM international conference on Multimedia</w:t>
      </w:r>
      <w:r w:rsidRPr="00634B35">
        <w:t>, 128-13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ypke, R., Wiering, F. &amp; Veltkamp, R., 2005. A Survey of Music Information Retrieval Systems. </w:t>
      </w:r>
      <w:r w:rsidRPr="00634B35">
        <w:rPr>
          <w:i/>
        </w:rPr>
        <w:t>Proceedings of the International Conference on Music Information Retrieval</w:t>
      </w:r>
      <w:r w:rsidRPr="00634B35">
        <w:t>, 153-16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Ukkonen, E., Lemström, K. &amp; Mäkinen, V., 2003. Geometric Algorithms for Transposition Invariant Content-Based Music Retrieval. </w:t>
      </w:r>
      <w:r w:rsidRPr="00634B35">
        <w:rPr>
          <w:i/>
        </w:rPr>
        <w:t>ISMIR 2003</w:t>
      </w:r>
      <w:r w:rsidRPr="00634B35">
        <w:t>, 2, 3.</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Vallely, F., 1999. </w:t>
      </w:r>
      <w:r w:rsidRPr="00634B35">
        <w:rPr>
          <w:i/>
        </w:rPr>
        <w:t>The Companion to Irish Traditional Music</w:t>
      </w:r>
      <w:r w:rsidRPr="00634B35">
        <w:t>, New York University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Vallely, F., 1986. </w:t>
      </w:r>
      <w:r w:rsidRPr="00634B35">
        <w:rPr>
          <w:i/>
        </w:rPr>
        <w:t>Timbre: The Wooden Flute Tutor</w:t>
      </w:r>
      <w:r w:rsidRPr="00634B35">
        <w:t>, Dublin, Ireland: Walton Manufacturing Company Ltd.</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Virginia Tech, 2009. Virginia Tech Multimedia Music Dictionary. Available at: http://www.music.vt.edu/musicdictionary/ [Accessed January 19, 2009].</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Viterbi, A., 1967. Error bounds for convolutional codes and an asymptotically optimum decoding algorithm. </w:t>
      </w:r>
      <w:r w:rsidRPr="00634B35">
        <w:rPr>
          <w:i/>
        </w:rPr>
        <w:t>Information Theory, IEEE Transactions on</w:t>
      </w:r>
      <w:r w:rsidRPr="00634B35">
        <w:t>, 13(2), 260-269.</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Vos, J. &amp; Rasch, R., 1981. The perceptual onset of musical tones. </w:t>
      </w:r>
      <w:r w:rsidRPr="00634B35">
        <w:rPr>
          <w:i/>
        </w:rPr>
        <w:t>Percept Psychophys</w:t>
      </w:r>
      <w:r w:rsidRPr="00634B35">
        <w:t>, 29(4), 323-3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allis, G. &amp; Wilson, S., 2001. </w:t>
      </w:r>
      <w:r w:rsidRPr="00634B35">
        <w:rPr>
          <w:i/>
        </w:rPr>
        <w:t>The Rough Guide to Irish Music</w:t>
      </w:r>
      <w:r w:rsidRPr="00634B35">
        <w:t>, London: Rough Guide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alpole, R., 2002. </w:t>
      </w:r>
      <w:r w:rsidRPr="00634B35">
        <w:rPr>
          <w:i/>
        </w:rPr>
        <w:t>Probability &amp; Statistics for Engineers &amp; Scientists</w:t>
      </w:r>
      <w:r w:rsidRPr="00634B35">
        <w:t>, Prentice Hall.</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Walshaw, C., 2007. The ABC home page. Available at: http://www.walshaw.plus.com/abc/.</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idmer, G. et al., 2005. From Sound to `Sense' via Feature Extraction and Machine Learning: Deriving High-Level Descriptors for Characterising Music. </w:t>
      </w:r>
      <w:r w:rsidRPr="00634B35">
        <w:rPr>
          <w:i/>
        </w:rPr>
        <w:t>Sound to Sense:Sense to Sound: A State-of-the-Art</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Widmer, G. &amp; Goebl, W., 2004. Computational Models of Expressive Music Performance: The State of the Art. </w:t>
      </w:r>
      <w:r w:rsidRPr="00634B35">
        <w:rPr>
          <w:i/>
        </w:rPr>
        <w:t>Journal of New Music Research</w:t>
      </w:r>
      <w:r w:rsidRPr="00634B35">
        <w:t>, 33(3), 203–21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iggins, G., Lemstrom, K. &amp; Meredith, D., 2002. SIA (M) ESE: An algorithm for transposition invariant, polyphonic content-based music retrieval. </w:t>
      </w:r>
      <w:r w:rsidRPr="00634B35">
        <w:rPr>
          <w:i/>
        </w:rPr>
        <w:t>Proceedings of the 3rd International Conference on Music Information Retrieval (ISMIR 2002)</w:t>
      </w:r>
      <w:r w:rsidRPr="00634B35">
        <w:t>, 283-284.</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ise, J., Caprio, J. &amp; Parks, T., 1976. Maximum likelihood pitch estimation. </w:t>
      </w:r>
      <w:r w:rsidRPr="00634B35">
        <w:rPr>
          <w:i/>
        </w:rPr>
        <w:t>Acoustics, Speech, and Signal Processing [see also IEEE Transactions on Signal Processing], IEEE Transactions on</w:t>
      </w:r>
      <w:r w:rsidRPr="00634B35">
        <w:t>, 24(5), 418-423.</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right, M., Tzanetakis, G. &amp; Schloss, A., 2008. ANALYZING AFRO-CUBAN RHYTHM USING ROTATION-AWARE CLAVE TEMPLATE MATCHING WITH DYNAMIC PROGRAMMING. </w:t>
      </w:r>
      <w:r w:rsidRPr="00634B35">
        <w:rPr>
          <w:i/>
        </w:rPr>
        <w:t>Ninth International Conference on Music Information Retrieval, Drexel University in Philadelphia, Pennsylvania USA</w:t>
      </w:r>
      <w:r w:rsidRPr="00634B35">
        <w:t>.</w:t>
      </w:r>
    </w:p>
    <w:p w:rsidR="00634B35" w:rsidRPr="00634B35" w:rsidRDefault="00634B35" w:rsidP="00634B35">
      <w:pPr>
        <w:spacing w:line="240" w:lineRule="auto"/>
        <w:ind w:left="720" w:hanging="720"/>
        <w:jc w:val="left"/>
      </w:pPr>
    </w:p>
    <w:p w:rsidR="003E39DE" w:rsidRDefault="00634B35" w:rsidP="00634B35">
      <w:pPr>
        <w:spacing w:line="240" w:lineRule="auto"/>
        <w:ind w:left="720" w:hanging="720"/>
        <w:jc w:val="left"/>
      </w:pPr>
      <w:r w:rsidRPr="00634B35">
        <w:t xml:space="preserve">Zheng, N. &amp; Duggan, B., 2007. A Combinational Creativity Approach to Composing Traditional Irish Reels. </w:t>
      </w:r>
      <w:r w:rsidRPr="00634B35">
        <w:rPr>
          <w:i/>
        </w:rPr>
        <w:t>18th Irish Conference on Artificial Intelligence and Cognitive Science, Dublin Institute of Technology, Ireland</w:t>
      </w:r>
      <w:r w:rsidRPr="00634B35">
        <w:t>.</w:t>
      </w:r>
      <w:r w:rsidR="00882C56">
        <w:fldChar w:fldCharType="end"/>
      </w:r>
    </w:p>
    <w:p w:rsidR="00903430" w:rsidRPr="006B070C" w:rsidRDefault="00903430" w:rsidP="004632EE">
      <w:pPr>
        <w:spacing w:line="240" w:lineRule="auto"/>
        <w:ind w:left="720" w:hanging="720"/>
        <w:jc w:val="left"/>
      </w:pPr>
    </w:p>
    <w:sectPr w:rsidR="00903430" w:rsidRPr="006B070C" w:rsidSect="007E45F3">
      <w:headerReference w:type="default" r:id="rId86"/>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413D8" w:rsidRDefault="00C413D8">
      <w:r>
        <w:separator/>
      </w:r>
    </w:p>
  </w:endnote>
  <w:endnote w:type="continuationSeparator" w:id="1">
    <w:p w:rsidR="00C413D8" w:rsidRDefault="00C413D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Default="00E90C8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E90C87" w:rsidRDefault="00E90C8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Default="00E90C87">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EA69D0">
      <w:rPr>
        <w:rStyle w:val="PageNumber"/>
        <w:noProof/>
      </w:rPr>
      <w:t>177</w:t>
    </w:r>
    <w:r>
      <w:rPr>
        <w:rStyle w:val="PageNumber"/>
      </w:rPr>
      <w:fldChar w:fldCharType="end"/>
    </w:r>
    <w:bookmarkStart w:id="1" w:name="_Toc14765100"/>
    <w:bookmarkEnd w:id="1"/>
  </w:p>
  <w:p w:rsidR="00E90C87" w:rsidRDefault="00E90C8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413D8" w:rsidRDefault="00C413D8">
      <w:r>
        <w:separator/>
      </w:r>
    </w:p>
  </w:footnote>
  <w:footnote w:type="continuationSeparator" w:id="1">
    <w:p w:rsidR="00C413D8" w:rsidRDefault="00C413D8">
      <w:r>
        <w:continuationSeparator/>
      </w:r>
    </w:p>
  </w:footnote>
  <w:footnote w:id="2">
    <w:p w:rsidR="00E90C87" w:rsidRPr="00095639" w:rsidRDefault="00E90C87">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key&quot;:&quot;2PAT39ZH&quot;}]} ">
        <w:r w:rsidRPr="00634B35">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Default="00E90C87">
    <w:pPr>
      <w:spacing w:line="240" w:lineRule="auto"/>
      <w:jc w:val="right"/>
      <w:rPr>
        <w:i/>
        <w:sz w:val="20"/>
      </w:rPr>
    </w:pPr>
  </w:p>
  <w:p w:rsidR="00E90C87" w:rsidRDefault="00E90C87">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Pr="002C7DD8" w:rsidRDefault="00E90C87">
    <w:pPr>
      <w:pBdr>
        <w:bottom w:val="single" w:sz="4" w:space="1" w:color="auto"/>
      </w:pBdr>
      <w:spacing w:line="240" w:lineRule="auto"/>
      <w:jc w:val="right"/>
      <w:rPr>
        <w:sz w:val="20"/>
      </w:rPr>
    </w:pPr>
    <w:r>
      <w:rPr>
        <w:sz w:val="20"/>
      </w:rPr>
      <w:t>Evalu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Pr="002C7DD8" w:rsidRDefault="00E90C87">
    <w:pPr>
      <w:pBdr>
        <w:bottom w:val="single" w:sz="4" w:space="1" w:color="auto"/>
      </w:pBdr>
      <w:spacing w:line="240" w:lineRule="auto"/>
      <w:jc w:val="right"/>
      <w:rPr>
        <w:sz w:val="20"/>
      </w:rPr>
    </w:pPr>
    <w:r w:rsidRPr="00000DAE">
      <w:rPr>
        <w:sz w:val="20"/>
      </w:rPr>
      <w:t>Annotating Sets of Tunes Played Segue</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Pr="0088476A" w:rsidRDefault="00E90C87">
    <w:pPr>
      <w:pBdr>
        <w:bottom w:val="single" w:sz="4" w:space="1" w:color="auto"/>
      </w:pBdr>
      <w:spacing w:line="240" w:lineRule="auto"/>
      <w:jc w:val="right"/>
      <w:rPr>
        <w:sz w:val="20"/>
      </w:rPr>
    </w:pPr>
    <w:r w:rsidRPr="0088476A">
      <w:rPr>
        <w:sz w:val="20"/>
      </w:rPr>
      <w:t>Conclusions &amp; Future Work</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Pr="002C7DD8" w:rsidRDefault="00E90C87">
    <w:pPr>
      <w:pBdr>
        <w:bottom w:val="single" w:sz="4" w:space="1" w:color="auto"/>
      </w:pBdr>
      <w:spacing w:line="240" w:lineRule="auto"/>
      <w:jc w:val="right"/>
      <w:rPr>
        <w:sz w:val="20"/>
      </w:rPr>
    </w:pPr>
    <w:r>
      <w:rPr>
        <w:sz w:val="20"/>
      </w:rPr>
      <w:t>Appendix A</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Pr="0088476A" w:rsidRDefault="00E90C87">
    <w:pPr>
      <w:pBdr>
        <w:bottom w:val="single" w:sz="4" w:space="1" w:color="auto"/>
      </w:pBdr>
      <w:spacing w:line="240" w:lineRule="auto"/>
      <w:jc w:val="right"/>
      <w:rPr>
        <w:sz w:val="20"/>
      </w:rPr>
    </w:pPr>
    <w:r w:rsidRPr="0088476A">
      <w:rPr>
        <w:sz w:val="20"/>
      </w:rPr>
      <w:t>Appendix B</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Pr="0088476A" w:rsidRDefault="00E90C87">
    <w:pPr>
      <w:pBdr>
        <w:bottom w:val="single" w:sz="4" w:space="1" w:color="auto"/>
      </w:pBdr>
      <w:spacing w:line="240" w:lineRule="auto"/>
      <w:jc w:val="right"/>
      <w:rPr>
        <w:sz w:val="20"/>
      </w:rPr>
    </w:pPr>
    <w:r w:rsidRPr="0088476A">
      <w:rPr>
        <w:sz w:val="20"/>
      </w:rPr>
      <w:t xml:space="preserve">Appendix </w:t>
    </w:r>
    <w:r>
      <w:rPr>
        <w:sz w:val="20"/>
      </w:rPr>
      <w:t>C</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Pr="0088476A" w:rsidRDefault="00E90C87">
    <w:pPr>
      <w:pBdr>
        <w:bottom w:val="single" w:sz="4" w:space="1" w:color="auto"/>
      </w:pBdr>
      <w:spacing w:line="240" w:lineRule="auto"/>
      <w:jc w:val="right"/>
      <w:rPr>
        <w:sz w:val="20"/>
      </w:rPr>
    </w:pPr>
    <w:r w:rsidRPr="0088476A">
      <w:rPr>
        <w:sz w:val="20"/>
      </w:rPr>
      <w:t xml:space="preserve">Appendix </w:t>
    </w:r>
    <w:r>
      <w:rPr>
        <w:sz w:val="20"/>
      </w:rPr>
      <w:t>D</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Pr="0088476A" w:rsidRDefault="00E90C87">
    <w:pPr>
      <w:pBdr>
        <w:bottom w:val="single" w:sz="4" w:space="1" w:color="auto"/>
      </w:pBdr>
      <w:spacing w:line="240" w:lineRule="auto"/>
      <w:jc w:val="right"/>
      <w:rPr>
        <w:sz w:val="20"/>
      </w:rPr>
    </w:pPr>
    <w:r w:rsidRPr="0088476A">
      <w:rPr>
        <w:sz w:val="20"/>
      </w:rPr>
      <w:t xml:space="preserve">Appendix </w:t>
    </w:r>
    <w:r>
      <w:rPr>
        <w:sz w:val="20"/>
      </w:rPr>
      <w:t>E</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Pr="0088476A" w:rsidRDefault="00E90C87">
    <w:pPr>
      <w:pBdr>
        <w:bottom w:val="single" w:sz="4" w:space="1" w:color="auto"/>
      </w:pBdr>
      <w:spacing w:line="240" w:lineRule="auto"/>
      <w:jc w:val="right"/>
      <w:rPr>
        <w:sz w:val="20"/>
      </w:rPr>
    </w:pPr>
    <w:r w:rsidRPr="0088476A">
      <w:rPr>
        <w:sz w:val="20"/>
      </w:rPr>
      <w:t xml:space="preserve">Appendix </w:t>
    </w:r>
    <w:r>
      <w:rPr>
        <w:sz w:val="20"/>
      </w:rPr>
      <w:t>F</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69D0" w:rsidRPr="0088476A" w:rsidRDefault="00EA69D0">
    <w:pPr>
      <w:pBdr>
        <w:bottom w:val="single" w:sz="4" w:space="1" w:color="auto"/>
      </w:pBdr>
      <w:spacing w:line="240" w:lineRule="auto"/>
      <w:jc w:val="right"/>
      <w:rPr>
        <w:sz w:val="20"/>
      </w:rPr>
    </w:pPr>
    <w:r w:rsidRPr="0088476A">
      <w:rPr>
        <w:sz w:val="20"/>
      </w:rPr>
      <w:t xml:space="preserve">Appendix </w:t>
    </w:r>
    <w:r>
      <w:rPr>
        <w:sz w:val="20"/>
      </w:rPr>
      <w:t>G</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Default="00E90C87">
    <w:pPr>
      <w:spacing w:line="240" w:lineRule="auto"/>
      <w:jc w:val="right"/>
      <w:rPr>
        <w:i/>
        <w:sz w:val="20"/>
      </w:rPr>
    </w:pPr>
  </w:p>
  <w:p w:rsidR="00E90C87" w:rsidRDefault="00E90C8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Pr="0088476A" w:rsidRDefault="00E90C87">
    <w:pPr>
      <w:pBdr>
        <w:bottom w:val="single" w:sz="4" w:space="1" w:color="auto"/>
      </w:pBdr>
      <w:spacing w:line="240" w:lineRule="auto"/>
      <w:jc w:val="right"/>
      <w:rPr>
        <w:sz w:val="20"/>
      </w:rPr>
    </w:pPr>
    <w:r>
      <w:rPr>
        <w:sz w:val="20"/>
      </w:rPr>
      <w:t>Appendix H</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Pr="0088476A" w:rsidRDefault="00E90C87">
    <w:pPr>
      <w:pBdr>
        <w:bottom w:val="single" w:sz="4" w:space="1" w:color="auto"/>
      </w:pBdr>
      <w:spacing w:line="240" w:lineRule="auto"/>
      <w:jc w:val="right"/>
      <w:rPr>
        <w:sz w:val="20"/>
      </w:rPr>
    </w:pPr>
    <w:r>
      <w:rPr>
        <w:sz w:val="20"/>
      </w:rPr>
      <w:t>Reference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Default="00E90C87">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Pr="002C7DD8" w:rsidRDefault="00E90C87" w:rsidP="00314497">
    <w:pPr>
      <w:pStyle w:val="Header"/>
      <w:pBdr>
        <w:bottom w:val="single" w:sz="4" w:space="1" w:color="auto"/>
      </w:pBdr>
      <w:rPr>
        <w:sz w:val="20"/>
      </w:rPr>
    </w:pPr>
    <w:r>
      <w:rPr>
        <w:sz w:val="20"/>
      </w:rPr>
      <w:tab/>
    </w:r>
    <w:r>
      <w:rPr>
        <w:sz w:val="20"/>
      </w:rPr>
      <w:tab/>
    </w:r>
    <w:r w:rsidRPr="00B2229C">
      <w:rPr>
        <w:sz w:val="20"/>
      </w:rPr>
      <w:t xml:space="preserve">Traditional Irish </w:t>
    </w:r>
    <w:r>
      <w:rPr>
        <w:sz w:val="20"/>
      </w:rPr>
      <w:t xml:space="preserve">Dance </w:t>
    </w:r>
    <w:r w:rsidRPr="00B2229C">
      <w:rPr>
        <w:sz w:val="20"/>
      </w:rPr>
      <w:t>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Pr="002C7DD8" w:rsidRDefault="00E90C87"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Pr="002C7DD8" w:rsidRDefault="00E90C87" w:rsidP="00314497">
    <w:pPr>
      <w:pStyle w:val="Header"/>
      <w:pBdr>
        <w:bottom w:val="single" w:sz="4" w:space="1" w:color="auto"/>
      </w:pBdr>
      <w:rPr>
        <w:sz w:val="20"/>
      </w:rPr>
    </w:pPr>
    <w:r w:rsidRPr="002C7DD8">
      <w:rPr>
        <w:sz w:val="20"/>
      </w:rPr>
      <w:tab/>
    </w:r>
    <w:r w:rsidRPr="002152D0">
      <w:rPr>
        <w:sz w:val="20"/>
      </w:rPr>
      <w:tab/>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Pr="002C7DD8" w:rsidRDefault="00E90C87" w:rsidP="00314497">
    <w:pPr>
      <w:pStyle w:val="Header"/>
      <w:pBdr>
        <w:bottom w:val="single" w:sz="4" w:space="1" w:color="auto"/>
      </w:pBdr>
      <w:rPr>
        <w:sz w:val="20"/>
      </w:rPr>
    </w:pPr>
    <w:r w:rsidRPr="002C7DD8">
      <w:rPr>
        <w:sz w:val="20"/>
      </w:rPr>
      <w:tab/>
    </w:r>
    <w:r w:rsidRPr="002152D0">
      <w:rPr>
        <w:sz w:val="20"/>
      </w:rPr>
      <w:tab/>
    </w:r>
    <w:r w:rsidRPr="00E90C87">
      <w:rPr>
        <w:sz w:val="20"/>
      </w:rPr>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Default="00E90C87"/>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C87" w:rsidRPr="002C7DD8" w:rsidRDefault="00E90C87">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30B59F1"/>
    <w:multiLevelType w:val="hybridMultilevel"/>
    <w:tmpl w:val="5A7823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2">
    <w:nsid w:val="3FCC3418"/>
    <w:multiLevelType w:val="hybridMultilevel"/>
    <w:tmpl w:val="89E80BD8"/>
    <w:lvl w:ilvl="0" w:tplc="1809000B">
      <w:start w:val="1100"/>
      <w:numFmt w:val="bullet"/>
      <w:lvlText w:val=""/>
      <w:lvlJc w:val="left"/>
      <w:pPr>
        <w:ind w:left="720" w:hanging="360"/>
      </w:pPr>
      <w:rPr>
        <w:rFonts w:ascii="Wingdings" w:eastAsia="Times New Roman" w:hAnsi="Wingdings"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99168FA"/>
    <w:multiLevelType w:val="hybridMultilevel"/>
    <w:tmpl w:val="198E9F0A"/>
    <w:lvl w:ilvl="0" w:tplc="D14A8C18">
      <w:start w:val="1100"/>
      <w:numFmt w:val="bullet"/>
      <w:lvlText w:val=""/>
      <w:lvlJc w:val="left"/>
      <w:pPr>
        <w:ind w:left="1080" w:hanging="360"/>
      </w:pPr>
      <w:rPr>
        <w:rFonts w:ascii="Wingdings" w:eastAsia="Times New Roman" w:hAnsi="Wingdings" w:cs="Times New Roman"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8">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0E57926"/>
    <w:multiLevelType w:val="hybridMultilevel"/>
    <w:tmpl w:val="99EA50C2"/>
    <w:lvl w:ilvl="0" w:tplc="E4F8B300">
      <w:start w:val="1100"/>
      <w:numFmt w:val="bullet"/>
      <w:lvlText w:val=""/>
      <w:lvlJc w:val="left"/>
      <w:pPr>
        <w:ind w:left="1440" w:hanging="360"/>
      </w:pPr>
      <w:rPr>
        <w:rFonts w:ascii="Wingdings" w:eastAsia="Times New Roman" w:hAnsi="Wingdings" w:cs="Times New Roman"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30">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4">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4"/>
  </w:num>
  <w:num w:numId="2">
    <w:abstractNumId w:val="7"/>
  </w:num>
  <w:num w:numId="3">
    <w:abstractNumId w:val="32"/>
  </w:num>
  <w:num w:numId="4">
    <w:abstractNumId w:val="15"/>
  </w:num>
  <w:num w:numId="5">
    <w:abstractNumId w:val="16"/>
  </w:num>
  <w:num w:numId="6">
    <w:abstractNumId w:val="33"/>
  </w:num>
  <w:num w:numId="7">
    <w:abstractNumId w:val="13"/>
  </w:num>
  <w:num w:numId="8">
    <w:abstractNumId w:val="19"/>
  </w:num>
  <w:num w:numId="9">
    <w:abstractNumId w:val="31"/>
  </w:num>
  <w:num w:numId="10">
    <w:abstractNumId w:val="28"/>
  </w:num>
  <w:num w:numId="11">
    <w:abstractNumId w:val="12"/>
  </w:num>
  <w:num w:numId="12">
    <w:abstractNumId w:val="26"/>
  </w:num>
  <w:num w:numId="13">
    <w:abstractNumId w:val="3"/>
  </w:num>
  <w:num w:numId="14">
    <w:abstractNumId w:val="0"/>
  </w:num>
  <w:num w:numId="15">
    <w:abstractNumId w:val="17"/>
  </w:num>
  <w:num w:numId="16">
    <w:abstractNumId w:val="10"/>
  </w:num>
  <w:num w:numId="17">
    <w:abstractNumId w:val="6"/>
  </w:num>
  <w:num w:numId="18">
    <w:abstractNumId w:val="1"/>
  </w:num>
  <w:num w:numId="19">
    <w:abstractNumId w:val="25"/>
  </w:num>
  <w:num w:numId="20">
    <w:abstractNumId w:val="2"/>
  </w:num>
  <w:num w:numId="21">
    <w:abstractNumId w:val="11"/>
  </w:num>
  <w:num w:numId="22">
    <w:abstractNumId w:val="14"/>
  </w:num>
  <w:num w:numId="23">
    <w:abstractNumId w:val="20"/>
  </w:num>
  <w:num w:numId="24">
    <w:abstractNumId w:val="9"/>
  </w:num>
  <w:num w:numId="25">
    <w:abstractNumId w:val="5"/>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18"/>
  </w:num>
  <w:num w:numId="29">
    <w:abstractNumId w:val="30"/>
  </w:num>
  <w:num w:numId="30">
    <w:abstractNumId w:val="21"/>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8"/>
  </w:num>
  <w:num w:numId="34">
    <w:abstractNumId w:val="7"/>
  </w:num>
  <w:num w:numId="35">
    <w:abstractNumId w:val="7"/>
  </w:num>
  <w:num w:numId="36">
    <w:abstractNumId w:val="7"/>
  </w:num>
  <w:num w:numId="37">
    <w:abstractNumId w:val="7"/>
  </w:num>
  <w:num w:numId="38">
    <w:abstractNumId w:val="7"/>
  </w:num>
  <w:num w:numId="39">
    <w:abstractNumId w:val="4"/>
  </w:num>
  <w:num w:numId="40">
    <w:abstractNumId w:val="22"/>
  </w:num>
  <w:num w:numId="41">
    <w:abstractNumId w:val="27"/>
  </w:num>
  <w:num w:numId="42">
    <w:abstractNumId w:val="2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06"/>
    <w:rsid w:val="00000DAE"/>
    <w:rsid w:val="0000102E"/>
    <w:rsid w:val="00001D0E"/>
    <w:rsid w:val="00002E87"/>
    <w:rsid w:val="0000354B"/>
    <w:rsid w:val="000039B4"/>
    <w:rsid w:val="0000424F"/>
    <w:rsid w:val="00005827"/>
    <w:rsid w:val="00006E0F"/>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44277"/>
    <w:rsid w:val="0004553F"/>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5639"/>
    <w:rsid w:val="00096779"/>
    <w:rsid w:val="000967B9"/>
    <w:rsid w:val="000971C5"/>
    <w:rsid w:val="00097B1D"/>
    <w:rsid w:val="000A167A"/>
    <w:rsid w:val="000A25D1"/>
    <w:rsid w:val="000A3BB7"/>
    <w:rsid w:val="000A5F03"/>
    <w:rsid w:val="000B078B"/>
    <w:rsid w:val="000B2CFA"/>
    <w:rsid w:val="000B30D6"/>
    <w:rsid w:val="000B45D1"/>
    <w:rsid w:val="000B69F0"/>
    <w:rsid w:val="000B72A1"/>
    <w:rsid w:val="000B7634"/>
    <w:rsid w:val="000C19DC"/>
    <w:rsid w:val="000C3F79"/>
    <w:rsid w:val="000D0436"/>
    <w:rsid w:val="000D049B"/>
    <w:rsid w:val="000D153E"/>
    <w:rsid w:val="000D5613"/>
    <w:rsid w:val="000D57E0"/>
    <w:rsid w:val="000D7F40"/>
    <w:rsid w:val="000E2910"/>
    <w:rsid w:val="000E349C"/>
    <w:rsid w:val="000E3DAE"/>
    <w:rsid w:val="000E47AC"/>
    <w:rsid w:val="000E6E73"/>
    <w:rsid w:val="000E7700"/>
    <w:rsid w:val="000F22EC"/>
    <w:rsid w:val="000F7394"/>
    <w:rsid w:val="001018A0"/>
    <w:rsid w:val="00101F43"/>
    <w:rsid w:val="00102D4F"/>
    <w:rsid w:val="00104C67"/>
    <w:rsid w:val="00105988"/>
    <w:rsid w:val="00105C2D"/>
    <w:rsid w:val="00106B5B"/>
    <w:rsid w:val="0010764C"/>
    <w:rsid w:val="00107E6E"/>
    <w:rsid w:val="0011068E"/>
    <w:rsid w:val="0011143F"/>
    <w:rsid w:val="00113C0C"/>
    <w:rsid w:val="00113C42"/>
    <w:rsid w:val="001141B5"/>
    <w:rsid w:val="00114362"/>
    <w:rsid w:val="001146E3"/>
    <w:rsid w:val="001149D2"/>
    <w:rsid w:val="001164A2"/>
    <w:rsid w:val="00117350"/>
    <w:rsid w:val="00120B24"/>
    <w:rsid w:val="00121107"/>
    <w:rsid w:val="0012164E"/>
    <w:rsid w:val="00121AE7"/>
    <w:rsid w:val="0012202A"/>
    <w:rsid w:val="00122CD0"/>
    <w:rsid w:val="00123274"/>
    <w:rsid w:val="001235C6"/>
    <w:rsid w:val="001251A2"/>
    <w:rsid w:val="00130A0A"/>
    <w:rsid w:val="0013287A"/>
    <w:rsid w:val="001351A5"/>
    <w:rsid w:val="001427E4"/>
    <w:rsid w:val="00143388"/>
    <w:rsid w:val="00144AEB"/>
    <w:rsid w:val="00145E18"/>
    <w:rsid w:val="00145FFE"/>
    <w:rsid w:val="001472EA"/>
    <w:rsid w:val="001515B3"/>
    <w:rsid w:val="00152C3E"/>
    <w:rsid w:val="00155509"/>
    <w:rsid w:val="00155C15"/>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0529"/>
    <w:rsid w:val="00181F7A"/>
    <w:rsid w:val="001831BF"/>
    <w:rsid w:val="00183FC9"/>
    <w:rsid w:val="001847E3"/>
    <w:rsid w:val="00185111"/>
    <w:rsid w:val="001878D3"/>
    <w:rsid w:val="00191BB0"/>
    <w:rsid w:val="001A0DFC"/>
    <w:rsid w:val="001A120E"/>
    <w:rsid w:val="001A1D10"/>
    <w:rsid w:val="001A22A9"/>
    <w:rsid w:val="001A607F"/>
    <w:rsid w:val="001A659C"/>
    <w:rsid w:val="001A7989"/>
    <w:rsid w:val="001A798D"/>
    <w:rsid w:val="001B0314"/>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295B"/>
    <w:rsid w:val="001E3EDA"/>
    <w:rsid w:val="001E5835"/>
    <w:rsid w:val="001E7239"/>
    <w:rsid w:val="001E7850"/>
    <w:rsid w:val="001E7CD1"/>
    <w:rsid w:val="001F1507"/>
    <w:rsid w:val="001F1ABD"/>
    <w:rsid w:val="001F1F4C"/>
    <w:rsid w:val="001F3723"/>
    <w:rsid w:val="001F62F3"/>
    <w:rsid w:val="001F6922"/>
    <w:rsid w:val="00202B3A"/>
    <w:rsid w:val="00204707"/>
    <w:rsid w:val="00204A70"/>
    <w:rsid w:val="002052C9"/>
    <w:rsid w:val="002054BF"/>
    <w:rsid w:val="002077F5"/>
    <w:rsid w:val="00207B9F"/>
    <w:rsid w:val="00213ED4"/>
    <w:rsid w:val="002152D0"/>
    <w:rsid w:val="002221AB"/>
    <w:rsid w:val="00222F0E"/>
    <w:rsid w:val="00223EA4"/>
    <w:rsid w:val="002245E6"/>
    <w:rsid w:val="00224F50"/>
    <w:rsid w:val="00225E03"/>
    <w:rsid w:val="00227198"/>
    <w:rsid w:val="002309C7"/>
    <w:rsid w:val="00232748"/>
    <w:rsid w:val="00234474"/>
    <w:rsid w:val="002344A0"/>
    <w:rsid w:val="00234DB9"/>
    <w:rsid w:val="00235C36"/>
    <w:rsid w:val="002363C2"/>
    <w:rsid w:val="002366DC"/>
    <w:rsid w:val="002367D1"/>
    <w:rsid w:val="00237EB6"/>
    <w:rsid w:val="00242181"/>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571E6"/>
    <w:rsid w:val="0026220F"/>
    <w:rsid w:val="002624DF"/>
    <w:rsid w:val="002634C5"/>
    <w:rsid w:val="00266FE6"/>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B8"/>
    <w:rsid w:val="002C5DD2"/>
    <w:rsid w:val="002C7DD8"/>
    <w:rsid w:val="002D0405"/>
    <w:rsid w:val="002D087C"/>
    <w:rsid w:val="002D096F"/>
    <w:rsid w:val="002D192B"/>
    <w:rsid w:val="002D2630"/>
    <w:rsid w:val="002D2AF2"/>
    <w:rsid w:val="002D5B2E"/>
    <w:rsid w:val="002D5C98"/>
    <w:rsid w:val="002D6B1C"/>
    <w:rsid w:val="002E18CF"/>
    <w:rsid w:val="002E1BB0"/>
    <w:rsid w:val="002E38C8"/>
    <w:rsid w:val="002E3EA5"/>
    <w:rsid w:val="002E5388"/>
    <w:rsid w:val="002E5533"/>
    <w:rsid w:val="002E5871"/>
    <w:rsid w:val="002E6889"/>
    <w:rsid w:val="002E71D1"/>
    <w:rsid w:val="002F1291"/>
    <w:rsid w:val="002F2F81"/>
    <w:rsid w:val="002F46FA"/>
    <w:rsid w:val="002F5901"/>
    <w:rsid w:val="002F5F5C"/>
    <w:rsid w:val="002F61A2"/>
    <w:rsid w:val="002F6259"/>
    <w:rsid w:val="002F783A"/>
    <w:rsid w:val="002F7C67"/>
    <w:rsid w:val="003017F4"/>
    <w:rsid w:val="00301BF1"/>
    <w:rsid w:val="00301E37"/>
    <w:rsid w:val="0030467D"/>
    <w:rsid w:val="00306541"/>
    <w:rsid w:val="0030765B"/>
    <w:rsid w:val="00307B64"/>
    <w:rsid w:val="00311A19"/>
    <w:rsid w:val="003124CE"/>
    <w:rsid w:val="00312676"/>
    <w:rsid w:val="00312E77"/>
    <w:rsid w:val="00313503"/>
    <w:rsid w:val="00314497"/>
    <w:rsid w:val="00316245"/>
    <w:rsid w:val="00316410"/>
    <w:rsid w:val="00321239"/>
    <w:rsid w:val="003217D9"/>
    <w:rsid w:val="0032180E"/>
    <w:rsid w:val="00325A64"/>
    <w:rsid w:val="00326321"/>
    <w:rsid w:val="0032636D"/>
    <w:rsid w:val="0032675B"/>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A71"/>
    <w:rsid w:val="00360F77"/>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6553"/>
    <w:rsid w:val="00377A0A"/>
    <w:rsid w:val="00380166"/>
    <w:rsid w:val="00380547"/>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CFF"/>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F3F"/>
    <w:rsid w:val="003D7370"/>
    <w:rsid w:val="003E0317"/>
    <w:rsid w:val="003E1A5C"/>
    <w:rsid w:val="003E2992"/>
    <w:rsid w:val="003E3646"/>
    <w:rsid w:val="003E39DE"/>
    <w:rsid w:val="003E4976"/>
    <w:rsid w:val="003E5AD3"/>
    <w:rsid w:val="003E6435"/>
    <w:rsid w:val="003E69AD"/>
    <w:rsid w:val="003E768B"/>
    <w:rsid w:val="003F0E06"/>
    <w:rsid w:val="003F345F"/>
    <w:rsid w:val="003F71BD"/>
    <w:rsid w:val="0040018F"/>
    <w:rsid w:val="00400500"/>
    <w:rsid w:val="00401123"/>
    <w:rsid w:val="0040273E"/>
    <w:rsid w:val="00403A8E"/>
    <w:rsid w:val="00406F2B"/>
    <w:rsid w:val="004071F9"/>
    <w:rsid w:val="0041222A"/>
    <w:rsid w:val="00412333"/>
    <w:rsid w:val="00413ED5"/>
    <w:rsid w:val="0042062A"/>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3994"/>
    <w:rsid w:val="00444662"/>
    <w:rsid w:val="00446EBB"/>
    <w:rsid w:val="00451174"/>
    <w:rsid w:val="00451192"/>
    <w:rsid w:val="00451584"/>
    <w:rsid w:val="00451981"/>
    <w:rsid w:val="0045404D"/>
    <w:rsid w:val="00454B0A"/>
    <w:rsid w:val="00455769"/>
    <w:rsid w:val="00455791"/>
    <w:rsid w:val="00455CF3"/>
    <w:rsid w:val="00456A4B"/>
    <w:rsid w:val="00456CF1"/>
    <w:rsid w:val="00457334"/>
    <w:rsid w:val="004574A6"/>
    <w:rsid w:val="004577D5"/>
    <w:rsid w:val="004600D7"/>
    <w:rsid w:val="00460D2C"/>
    <w:rsid w:val="0046195E"/>
    <w:rsid w:val="00461A86"/>
    <w:rsid w:val="00461AC9"/>
    <w:rsid w:val="00462868"/>
    <w:rsid w:val="0046311A"/>
    <w:rsid w:val="004632EE"/>
    <w:rsid w:val="00463E7C"/>
    <w:rsid w:val="00464594"/>
    <w:rsid w:val="0046687E"/>
    <w:rsid w:val="00471D09"/>
    <w:rsid w:val="00471EF0"/>
    <w:rsid w:val="00473BEA"/>
    <w:rsid w:val="004743E4"/>
    <w:rsid w:val="00475166"/>
    <w:rsid w:val="004751FB"/>
    <w:rsid w:val="00475B4D"/>
    <w:rsid w:val="004773F6"/>
    <w:rsid w:val="0047756A"/>
    <w:rsid w:val="00481064"/>
    <w:rsid w:val="004818D3"/>
    <w:rsid w:val="00481F44"/>
    <w:rsid w:val="0048495F"/>
    <w:rsid w:val="00485DE9"/>
    <w:rsid w:val="00487876"/>
    <w:rsid w:val="0049178F"/>
    <w:rsid w:val="004925EC"/>
    <w:rsid w:val="004933C8"/>
    <w:rsid w:val="004944BD"/>
    <w:rsid w:val="0049484E"/>
    <w:rsid w:val="00495355"/>
    <w:rsid w:val="00495DE4"/>
    <w:rsid w:val="004973A8"/>
    <w:rsid w:val="004A0549"/>
    <w:rsid w:val="004A1B5E"/>
    <w:rsid w:val="004A1D0E"/>
    <w:rsid w:val="004A241E"/>
    <w:rsid w:val="004A2639"/>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4260"/>
    <w:rsid w:val="004C53B2"/>
    <w:rsid w:val="004C676D"/>
    <w:rsid w:val="004C7D30"/>
    <w:rsid w:val="004D1EFE"/>
    <w:rsid w:val="004D2503"/>
    <w:rsid w:val="004D265A"/>
    <w:rsid w:val="004D28CC"/>
    <w:rsid w:val="004D2F0A"/>
    <w:rsid w:val="004D4B0E"/>
    <w:rsid w:val="004D4C8C"/>
    <w:rsid w:val="004D52F2"/>
    <w:rsid w:val="004D54DB"/>
    <w:rsid w:val="004D6AB2"/>
    <w:rsid w:val="004D74E3"/>
    <w:rsid w:val="004D79C0"/>
    <w:rsid w:val="004E097C"/>
    <w:rsid w:val="004E0D33"/>
    <w:rsid w:val="004E363B"/>
    <w:rsid w:val="004E4357"/>
    <w:rsid w:val="004E716B"/>
    <w:rsid w:val="004F06E5"/>
    <w:rsid w:val="004F0829"/>
    <w:rsid w:val="004F1F68"/>
    <w:rsid w:val="004F258D"/>
    <w:rsid w:val="004F71E4"/>
    <w:rsid w:val="00502873"/>
    <w:rsid w:val="00502AC7"/>
    <w:rsid w:val="00503047"/>
    <w:rsid w:val="005038E3"/>
    <w:rsid w:val="00503C83"/>
    <w:rsid w:val="00504C85"/>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51E1"/>
    <w:rsid w:val="005514C7"/>
    <w:rsid w:val="00551646"/>
    <w:rsid w:val="00551B4F"/>
    <w:rsid w:val="00552EFF"/>
    <w:rsid w:val="00553856"/>
    <w:rsid w:val="00553B6A"/>
    <w:rsid w:val="005546F8"/>
    <w:rsid w:val="005547D0"/>
    <w:rsid w:val="0055494C"/>
    <w:rsid w:val="00555FE3"/>
    <w:rsid w:val="005564F1"/>
    <w:rsid w:val="005603A5"/>
    <w:rsid w:val="00560DEA"/>
    <w:rsid w:val="00562051"/>
    <w:rsid w:val="00562F40"/>
    <w:rsid w:val="005641D6"/>
    <w:rsid w:val="00564CD4"/>
    <w:rsid w:val="00567091"/>
    <w:rsid w:val="005670B2"/>
    <w:rsid w:val="00567969"/>
    <w:rsid w:val="00570635"/>
    <w:rsid w:val="00570A01"/>
    <w:rsid w:val="00573B21"/>
    <w:rsid w:val="00573F8D"/>
    <w:rsid w:val="005745E7"/>
    <w:rsid w:val="0057466E"/>
    <w:rsid w:val="00574DB0"/>
    <w:rsid w:val="0057601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4198"/>
    <w:rsid w:val="00597825"/>
    <w:rsid w:val="005A0063"/>
    <w:rsid w:val="005A019A"/>
    <w:rsid w:val="005A0431"/>
    <w:rsid w:val="005A1D0E"/>
    <w:rsid w:val="005A2DCA"/>
    <w:rsid w:val="005A359B"/>
    <w:rsid w:val="005A3884"/>
    <w:rsid w:val="005A5367"/>
    <w:rsid w:val="005A5965"/>
    <w:rsid w:val="005A722C"/>
    <w:rsid w:val="005A75F4"/>
    <w:rsid w:val="005A777B"/>
    <w:rsid w:val="005A7B3E"/>
    <w:rsid w:val="005A7E67"/>
    <w:rsid w:val="005B1867"/>
    <w:rsid w:val="005B2367"/>
    <w:rsid w:val="005B4D07"/>
    <w:rsid w:val="005B6D5F"/>
    <w:rsid w:val="005B76E9"/>
    <w:rsid w:val="005C0789"/>
    <w:rsid w:val="005C321F"/>
    <w:rsid w:val="005C5672"/>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29D"/>
    <w:rsid w:val="0060109A"/>
    <w:rsid w:val="00603216"/>
    <w:rsid w:val="00604943"/>
    <w:rsid w:val="0060563F"/>
    <w:rsid w:val="00606629"/>
    <w:rsid w:val="0060681F"/>
    <w:rsid w:val="00610F94"/>
    <w:rsid w:val="00614CA9"/>
    <w:rsid w:val="00616729"/>
    <w:rsid w:val="006202E7"/>
    <w:rsid w:val="00623E48"/>
    <w:rsid w:val="006240C0"/>
    <w:rsid w:val="00630296"/>
    <w:rsid w:val="0063308D"/>
    <w:rsid w:val="00633CF3"/>
    <w:rsid w:val="00634B35"/>
    <w:rsid w:val="00637751"/>
    <w:rsid w:val="00637AFB"/>
    <w:rsid w:val="00640832"/>
    <w:rsid w:val="006423B0"/>
    <w:rsid w:val="00646A8E"/>
    <w:rsid w:val="00650ABA"/>
    <w:rsid w:val="00652028"/>
    <w:rsid w:val="0065258D"/>
    <w:rsid w:val="00652842"/>
    <w:rsid w:val="00652F39"/>
    <w:rsid w:val="0065594F"/>
    <w:rsid w:val="00655E24"/>
    <w:rsid w:val="006626A2"/>
    <w:rsid w:val="00665A67"/>
    <w:rsid w:val="00665B06"/>
    <w:rsid w:val="00665CDE"/>
    <w:rsid w:val="006661F2"/>
    <w:rsid w:val="0066626F"/>
    <w:rsid w:val="006664AD"/>
    <w:rsid w:val="006708B5"/>
    <w:rsid w:val="00670C5E"/>
    <w:rsid w:val="0067226F"/>
    <w:rsid w:val="006728FF"/>
    <w:rsid w:val="00673BF3"/>
    <w:rsid w:val="00674085"/>
    <w:rsid w:val="00674C86"/>
    <w:rsid w:val="0067624B"/>
    <w:rsid w:val="00680AFA"/>
    <w:rsid w:val="00680F83"/>
    <w:rsid w:val="00682CA2"/>
    <w:rsid w:val="0068636E"/>
    <w:rsid w:val="006870B2"/>
    <w:rsid w:val="00687DC5"/>
    <w:rsid w:val="00694DA1"/>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0DE"/>
    <w:rsid w:val="006C0884"/>
    <w:rsid w:val="006C419A"/>
    <w:rsid w:val="006C47BE"/>
    <w:rsid w:val="006C49A9"/>
    <w:rsid w:val="006C558E"/>
    <w:rsid w:val="006C6600"/>
    <w:rsid w:val="006C7995"/>
    <w:rsid w:val="006D0654"/>
    <w:rsid w:val="006D0AC3"/>
    <w:rsid w:val="006D1C52"/>
    <w:rsid w:val="006D3F2D"/>
    <w:rsid w:val="006D49E8"/>
    <w:rsid w:val="006D635E"/>
    <w:rsid w:val="006E0874"/>
    <w:rsid w:val="006E0AEA"/>
    <w:rsid w:val="006E1389"/>
    <w:rsid w:val="006E3744"/>
    <w:rsid w:val="006E395F"/>
    <w:rsid w:val="006E472A"/>
    <w:rsid w:val="006E63D4"/>
    <w:rsid w:val="006F0735"/>
    <w:rsid w:val="006F1C8E"/>
    <w:rsid w:val="006F1F75"/>
    <w:rsid w:val="006F340C"/>
    <w:rsid w:val="006F5452"/>
    <w:rsid w:val="007008C3"/>
    <w:rsid w:val="00700E4D"/>
    <w:rsid w:val="00705AA6"/>
    <w:rsid w:val="007061E5"/>
    <w:rsid w:val="007121C8"/>
    <w:rsid w:val="00712CE6"/>
    <w:rsid w:val="007152B1"/>
    <w:rsid w:val="00715F2D"/>
    <w:rsid w:val="00715F9F"/>
    <w:rsid w:val="00716391"/>
    <w:rsid w:val="007248BE"/>
    <w:rsid w:val="00724DA8"/>
    <w:rsid w:val="00725F8A"/>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561C"/>
    <w:rsid w:val="00745CF4"/>
    <w:rsid w:val="00747F03"/>
    <w:rsid w:val="00747F97"/>
    <w:rsid w:val="0075128A"/>
    <w:rsid w:val="0075191F"/>
    <w:rsid w:val="00751BDA"/>
    <w:rsid w:val="00754E03"/>
    <w:rsid w:val="00756DE1"/>
    <w:rsid w:val="007600FF"/>
    <w:rsid w:val="00761B9D"/>
    <w:rsid w:val="00763BB8"/>
    <w:rsid w:val="00764461"/>
    <w:rsid w:val="0076559B"/>
    <w:rsid w:val="007721B0"/>
    <w:rsid w:val="00773017"/>
    <w:rsid w:val="00773D0D"/>
    <w:rsid w:val="0077425E"/>
    <w:rsid w:val="00774D83"/>
    <w:rsid w:val="00775662"/>
    <w:rsid w:val="007804C9"/>
    <w:rsid w:val="00780DF5"/>
    <w:rsid w:val="00782411"/>
    <w:rsid w:val="007836E7"/>
    <w:rsid w:val="0078422E"/>
    <w:rsid w:val="00784C35"/>
    <w:rsid w:val="00785AED"/>
    <w:rsid w:val="007863E2"/>
    <w:rsid w:val="00786D79"/>
    <w:rsid w:val="007875D7"/>
    <w:rsid w:val="00787905"/>
    <w:rsid w:val="00790FB5"/>
    <w:rsid w:val="007928AD"/>
    <w:rsid w:val="007949D6"/>
    <w:rsid w:val="00797D21"/>
    <w:rsid w:val="00797E6B"/>
    <w:rsid w:val="007A1FF2"/>
    <w:rsid w:val="007A389E"/>
    <w:rsid w:val="007A533C"/>
    <w:rsid w:val="007A5634"/>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038"/>
    <w:rsid w:val="007E15F3"/>
    <w:rsid w:val="007E3F04"/>
    <w:rsid w:val="007E45F3"/>
    <w:rsid w:val="007E4C1E"/>
    <w:rsid w:val="007E64B4"/>
    <w:rsid w:val="007E6C8E"/>
    <w:rsid w:val="007E7A16"/>
    <w:rsid w:val="007F0935"/>
    <w:rsid w:val="007F1F40"/>
    <w:rsid w:val="007F456F"/>
    <w:rsid w:val="007F49EA"/>
    <w:rsid w:val="007F4AF6"/>
    <w:rsid w:val="008018AB"/>
    <w:rsid w:val="008020B1"/>
    <w:rsid w:val="00802C8F"/>
    <w:rsid w:val="00803418"/>
    <w:rsid w:val="008038AD"/>
    <w:rsid w:val="00804CF4"/>
    <w:rsid w:val="00805630"/>
    <w:rsid w:val="0081135F"/>
    <w:rsid w:val="00812186"/>
    <w:rsid w:val="00812548"/>
    <w:rsid w:val="00812F59"/>
    <w:rsid w:val="0081312C"/>
    <w:rsid w:val="00813D57"/>
    <w:rsid w:val="0081463D"/>
    <w:rsid w:val="00814F37"/>
    <w:rsid w:val="0081504F"/>
    <w:rsid w:val="008156D6"/>
    <w:rsid w:val="00816C95"/>
    <w:rsid w:val="00817764"/>
    <w:rsid w:val="00820026"/>
    <w:rsid w:val="0082098B"/>
    <w:rsid w:val="00820A9F"/>
    <w:rsid w:val="00821801"/>
    <w:rsid w:val="008223CC"/>
    <w:rsid w:val="00822BC7"/>
    <w:rsid w:val="00826076"/>
    <w:rsid w:val="008272D1"/>
    <w:rsid w:val="008317AD"/>
    <w:rsid w:val="00832021"/>
    <w:rsid w:val="00832517"/>
    <w:rsid w:val="008355D0"/>
    <w:rsid w:val="00835D29"/>
    <w:rsid w:val="0083641C"/>
    <w:rsid w:val="00837444"/>
    <w:rsid w:val="00841252"/>
    <w:rsid w:val="0084257F"/>
    <w:rsid w:val="00842D1A"/>
    <w:rsid w:val="0084606F"/>
    <w:rsid w:val="008464F1"/>
    <w:rsid w:val="00846A57"/>
    <w:rsid w:val="008472FC"/>
    <w:rsid w:val="0085170F"/>
    <w:rsid w:val="00851935"/>
    <w:rsid w:val="00853EE8"/>
    <w:rsid w:val="00854CA3"/>
    <w:rsid w:val="00855E9D"/>
    <w:rsid w:val="00857388"/>
    <w:rsid w:val="00860681"/>
    <w:rsid w:val="00861C17"/>
    <w:rsid w:val="00863550"/>
    <w:rsid w:val="00864492"/>
    <w:rsid w:val="00864D85"/>
    <w:rsid w:val="00864F17"/>
    <w:rsid w:val="008656AE"/>
    <w:rsid w:val="0086666F"/>
    <w:rsid w:val="00871A8D"/>
    <w:rsid w:val="0087276D"/>
    <w:rsid w:val="008738B5"/>
    <w:rsid w:val="00875CED"/>
    <w:rsid w:val="00876605"/>
    <w:rsid w:val="00876FCE"/>
    <w:rsid w:val="00877DA9"/>
    <w:rsid w:val="00880045"/>
    <w:rsid w:val="00880957"/>
    <w:rsid w:val="00882C56"/>
    <w:rsid w:val="0088393D"/>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54B7"/>
    <w:rsid w:val="008A79B0"/>
    <w:rsid w:val="008A7C8C"/>
    <w:rsid w:val="008B00EB"/>
    <w:rsid w:val="008B1681"/>
    <w:rsid w:val="008B23AB"/>
    <w:rsid w:val="008B3E54"/>
    <w:rsid w:val="008B49EE"/>
    <w:rsid w:val="008B542A"/>
    <w:rsid w:val="008B56F6"/>
    <w:rsid w:val="008B6810"/>
    <w:rsid w:val="008B6F99"/>
    <w:rsid w:val="008C1F04"/>
    <w:rsid w:val="008C2673"/>
    <w:rsid w:val="008C4021"/>
    <w:rsid w:val="008C52F9"/>
    <w:rsid w:val="008D0590"/>
    <w:rsid w:val="008D4AE1"/>
    <w:rsid w:val="008D533D"/>
    <w:rsid w:val="008E0969"/>
    <w:rsid w:val="008E132A"/>
    <w:rsid w:val="008E1442"/>
    <w:rsid w:val="008E26F6"/>
    <w:rsid w:val="008E2997"/>
    <w:rsid w:val="008E432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401"/>
    <w:rsid w:val="00916ED1"/>
    <w:rsid w:val="009174EF"/>
    <w:rsid w:val="009178E9"/>
    <w:rsid w:val="00925293"/>
    <w:rsid w:val="009270C0"/>
    <w:rsid w:val="00927D1D"/>
    <w:rsid w:val="009302B9"/>
    <w:rsid w:val="00930637"/>
    <w:rsid w:val="00934F7F"/>
    <w:rsid w:val="00935AD0"/>
    <w:rsid w:val="00935D0A"/>
    <w:rsid w:val="00936A11"/>
    <w:rsid w:val="00936DF4"/>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77ABF"/>
    <w:rsid w:val="0098243A"/>
    <w:rsid w:val="0098368E"/>
    <w:rsid w:val="009850D5"/>
    <w:rsid w:val="009850E8"/>
    <w:rsid w:val="00992186"/>
    <w:rsid w:val="009927A5"/>
    <w:rsid w:val="00994807"/>
    <w:rsid w:val="009959C3"/>
    <w:rsid w:val="00995E40"/>
    <w:rsid w:val="009964CD"/>
    <w:rsid w:val="00997279"/>
    <w:rsid w:val="009A1E5C"/>
    <w:rsid w:val="009A36F5"/>
    <w:rsid w:val="009A6376"/>
    <w:rsid w:val="009A7804"/>
    <w:rsid w:val="009B0038"/>
    <w:rsid w:val="009B1C26"/>
    <w:rsid w:val="009B7DB8"/>
    <w:rsid w:val="009C0FCB"/>
    <w:rsid w:val="009C2BDB"/>
    <w:rsid w:val="009C5E2B"/>
    <w:rsid w:val="009C6F69"/>
    <w:rsid w:val="009C7358"/>
    <w:rsid w:val="009C76DA"/>
    <w:rsid w:val="009D1C15"/>
    <w:rsid w:val="009D2D76"/>
    <w:rsid w:val="009D2DC5"/>
    <w:rsid w:val="009D40D1"/>
    <w:rsid w:val="009E1253"/>
    <w:rsid w:val="009E1A94"/>
    <w:rsid w:val="009E1B0F"/>
    <w:rsid w:val="009E45A1"/>
    <w:rsid w:val="009E45FB"/>
    <w:rsid w:val="009E47CB"/>
    <w:rsid w:val="009E520C"/>
    <w:rsid w:val="009E59D6"/>
    <w:rsid w:val="009F19E0"/>
    <w:rsid w:val="009F1C26"/>
    <w:rsid w:val="009F32AA"/>
    <w:rsid w:val="009F5BC4"/>
    <w:rsid w:val="009F6FB9"/>
    <w:rsid w:val="009F7453"/>
    <w:rsid w:val="00A0105F"/>
    <w:rsid w:val="00A03C3F"/>
    <w:rsid w:val="00A044A7"/>
    <w:rsid w:val="00A04B8E"/>
    <w:rsid w:val="00A04CD9"/>
    <w:rsid w:val="00A05B20"/>
    <w:rsid w:val="00A05F98"/>
    <w:rsid w:val="00A103BF"/>
    <w:rsid w:val="00A11532"/>
    <w:rsid w:val="00A12120"/>
    <w:rsid w:val="00A125A7"/>
    <w:rsid w:val="00A14E76"/>
    <w:rsid w:val="00A170A9"/>
    <w:rsid w:val="00A21216"/>
    <w:rsid w:val="00A22BBA"/>
    <w:rsid w:val="00A22CDB"/>
    <w:rsid w:val="00A2367D"/>
    <w:rsid w:val="00A251D3"/>
    <w:rsid w:val="00A252E4"/>
    <w:rsid w:val="00A259AA"/>
    <w:rsid w:val="00A26A72"/>
    <w:rsid w:val="00A275E4"/>
    <w:rsid w:val="00A277BB"/>
    <w:rsid w:val="00A27EDD"/>
    <w:rsid w:val="00A305D8"/>
    <w:rsid w:val="00A33501"/>
    <w:rsid w:val="00A33C54"/>
    <w:rsid w:val="00A36419"/>
    <w:rsid w:val="00A372A2"/>
    <w:rsid w:val="00A40EBD"/>
    <w:rsid w:val="00A41F5D"/>
    <w:rsid w:val="00A423B4"/>
    <w:rsid w:val="00A44F7C"/>
    <w:rsid w:val="00A45512"/>
    <w:rsid w:val="00A47419"/>
    <w:rsid w:val="00A502CE"/>
    <w:rsid w:val="00A510A6"/>
    <w:rsid w:val="00A5232A"/>
    <w:rsid w:val="00A52B96"/>
    <w:rsid w:val="00A530D3"/>
    <w:rsid w:val="00A55155"/>
    <w:rsid w:val="00A5527E"/>
    <w:rsid w:val="00A610F0"/>
    <w:rsid w:val="00A62E7B"/>
    <w:rsid w:val="00A649BD"/>
    <w:rsid w:val="00A66DE7"/>
    <w:rsid w:val="00A70E02"/>
    <w:rsid w:val="00A728F2"/>
    <w:rsid w:val="00A73BE5"/>
    <w:rsid w:val="00A74085"/>
    <w:rsid w:val="00A75DA6"/>
    <w:rsid w:val="00A76D73"/>
    <w:rsid w:val="00A80778"/>
    <w:rsid w:val="00A81C49"/>
    <w:rsid w:val="00A823C1"/>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A7847"/>
    <w:rsid w:val="00AB051D"/>
    <w:rsid w:val="00AB17C8"/>
    <w:rsid w:val="00AB2FF5"/>
    <w:rsid w:val="00AB30F5"/>
    <w:rsid w:val="00AB50DB"/>
    <w:rsid w:val="00AB7290"/>
    <w:rsid w:val="00AC24B1"/>
    <w:rsid w:val="00AC6C0D"/>
    <w:rsid w:val="00AD2235"/>
    <w:rsid w:val="00AD3D61"/>
    <w:rsid w:val="00AD4454"/>
    <w:rsid w:val="00AD4DCD"/>
    <w:rsid w:val="00AD5E4D"/>
    <w:rsid w:val="00AD6E45"/>
    <w:rsid w:val="00AD7537"/>
    <w:rsid w:val="00AD7864"/>
    <w:rsid w:val="00AE0FD4"/>
    <w:rsid w:val="00AE1CB5"/>
    <w:rsid w:val="00AE2D07"/>
    <w:rsid w:val="00AE3320"/>
    <w:rsid w:val="00AE3897"/>
    <w:rsid w:val="00AE4015"/>
    <w:rsid w:val="00AE5134"/>
    <w:rsid w:val="00AE51F1"/>
    <w:rsid w:val="00AE7897"/>
    <w:rsid w:val="00AF1FD2"/>
    <w:rsid w:val="00AF251E"/>
    <w:rsid w:val="00AF27DE"/>
    <w:rsid w:val="00AF44F1"/>
    <w:rsid w:val="00AF5837"/>
    <w:rsid w:val="00AF599F"/>
    <w:rsid w:val="00AF7AB1"/>
    <w:rsid w:val="00B00EA8"/>
    <w:rsid w:val="00B018A2"/>
    <w:rsid w:val="00B030E2"/>
    <w:rsid w:val="00B064DE"/>
    <w:rsid w:val="00B06800"/>
    <w:rsid w:val="00B073DC"/>
    <w:rsid w:val="00B076FC"/>
    <w:rsid w:val="00B115CD"/>
    <w:rsid w:val="00B12C62"/>
    <w:rsid w:val="00B12CA6"/>
    <w:rsid w:val="00B13899"/>
    <w:rsid w:val="00B148FD"/>
    <w:rsid w:val="00B154C9"/>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2BBD"/>
    <w:rsid w:val="00B355C0"/>
    <w:rsid w:val="00B35773"/>
    <w:rsid w:val="00B37D46"/>
    <w:rsid w:val="00B400A6"/>
    <w:rsid w:val="00B430EF"/>
    <w:rsid w:val="00B45C4B"/>
    <w:rsid w:val="00B45FA3"/>
    <w:rsid w:val="00B4611F"/>
    <w:rsid w:val="00B46643"/>
    <w:rsid w:val="00B47362"/>
    <w:rsid w:val="00B536CE"/>
    <w:rsid w:val="00B567D0"/>
    <w:rsid w:val="00B56FD6"/>
    <w:rsid w:val="00B57069"/>
    <w:rsid w:val="00B60421"/>
    <w:rsid w:val="00B60967"/>
    <w:rsid w:val="00B61F09"/>
    <w:rsid w:val="00B6548F"/>
    <w:rsid w:val="00B66CBA"/>
    <w:rsid w:val="00B6716E"/>
    <w:rsid w:val="00B6774C"/>
    <w:rsid w:val="00B67FAA"/>
    <w:rsid w:val="00B67FE1"/>
    <w:rsid w:val="00B70072"/>
    <w:rsid w:val="00B7009D"/>
    <w:rsid w:val="00B70AC5"/>
    <w:rsid w:val="00B72BDA"/>
    <w:rsid w:val="00B73C75"/>
    <w:rsid w:val="00B7420D"/>
    <w:rsid w:val="00B74AED"/>
    <w:rsid w:val="00B77221"/>
    <w:rsid w:val="00B772BC"/>
    <w:rsid w:val="00B77447"/>
    <w:rsid w:val="00B81DD3"/>
    <w:rsid w:val="00B82ED2"/>
    <w:rsid w:val="00B83232"/>
    <w:rsid w:val="00B83DFA"/>
    <w:rsid w:val="00B84775"/>
    <w:rsid w:val="00B8495A"/>
    <w:rsid w:val="00B84B16"/>
    <w:rsid w:val="00B8717E"/>
    <w:rsid w:val="00B90784"/>
    <w:rsid w:val="00B92665"/>
    <w:rsid w:val="00B93948"/>
    <w:rsid w:val="00B96222"/>
    <w:rsid w:val="00BA1913"/>
    <w:rsid w:val="00BA27D6"/>
    <w:rsid w:val="00BA3269"/>
    <w:rsid w:val="00BA331B"/>
    <w:rsid w:val="00BA35D3"/>
    <w:rsid w:val="00BA42DE"/>
    <w:rsid w:val="00BA4302"/>
    <w:rsid w:val="00BA454A"/>
    <w:rsid w:val="00BA5B48"/>
    <w:rsid w:val="00BA5EB5"/>
    <w:rsid w:val="00BA6FFE"/>
    <w:rsid w:val="00BB2569"/>
    <w:rsid w:val="00BB2EEF"/>
    <w:rsid w:val="00BB6B7E"/>
    <w:rsid w:val="00BB74A9"/>
    <w:rsid w:val="00BB79B5"/>
    <w:rsid w:val="00BC0F7B"/>
    <w:rsid w:val="00BC2E08"/>
    <w:rsid w:val="00BC3A0C"/>
    <w:rsid w:val="00BC4A64"/>
    <w:rsid w:val="00BC4E50"/>
    <w:rsid w:val="00BC5261"/>
    <w:rsid w:val="00BC5299"/>
    <w:rsid w:val="00BC53E5"/>
    <w:rsid w:val="00BC6436"/>
    <w:rsid w:val="00BC647E"/>
    <w:rsid w:val="00BD1AD0"/>
    <w:rsid w:val="00BD1C99"/>
    <w:rsid w:val="00BD2901"/>
    <w:rsid w:val="00BD34DB"/>
    <w:rsid w:val="00BD7A16"/>
    <w:rsid w:val="00BD7C34"/>
    <w:rsid w:val="00BE5D73"/>
    <w:rsid w:val="00BE681E"/>
    <w:rsid w:val="00BF1CAE"/>
    <w:rsid w:val="00BF1EFC"/>
    <w:rsid w:val="00BF2F3A"/>
    <w:rsid w:val="00BF53AE"/>
    <w:rsid w:val="00BF6127"/>
    <w:rsid w:val="00BF6DD7"/>
    <w:rsid w:val="00BF7C3F"/>
    <w:rsid w:val="00C02F10"/>
    <w:rsid w:val="00C03143"/>
    <w:rsid w:val="00C106E9"/>
    <w:rsid w:val="00C10C61"/>
    <w:rsid w:val="00C11F85"/>
    <w:rsid w:val="00C128B5"/>
    <w:rsid w:val="00C14F8F"/>
    <w:rsid w:val="00C151CD"/>
    <w:rsid w:val="00C176DF"/>
    <w:rsid w:val="00C17B5E"/>
    <w:rsid w:val="00C17D7D"/>
    <w:rsid w:val="00C17F11"/>
    <w:rsid w:val="00C201EB"/>
    <w:rsid w:val="00C25DD0"/>
    <w:rsid w:val="00C27857"/>
    <w:rsid w:val="00C317CC"/>
    <w:rsid w:val="00C3371B"/>
    <w:rsid w:val="00C33A4F"/>
    <w:rsid w:val="00C33AC7"/>
    <w:rsid w:val="00C3476C"/>
    <w:rsid w:val="00C35195"/>
    <w:rsid w:val="00C40B22"/>
    <w:rsid w:val="00C40FCF"/>
    <w:rsid w:val="00C413BC"/>
    <w:rsid w:val="00C413D8"/>
    <w:rsid w:val="00C41686"/>
    <w:rsid w:val="00C42DBB"/>
    <w:rsid w:val="00C45694"/>
    <w:rsid w:val="00C459EE"/>
    <w:rsid w:val="00C4621F"/>
    <w:rsid w:val="00C47221"/>
    <w:rsid w:val="00C479E0"/>
    <w:rsid w:val="00C513B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07C2"/>
    <w:rsid w:val="00C72511"/>
    <w:rsid w:val="00C73C89"/>
    <w:rsid w:val="00C74486"/>
    <w:rsid w:val="00C752B8"/>
    <w:rsid w:val="00C772BA"/>
    <w:rsid w:val="00C77BD8"/>
    <w:rsid w:val="00C8201D"/>
    <w:rsid w:val="00C82322"/>
    <w:rsid w:val="00C846F2"/>
    <w:rsid w:val="00C85714"/>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073"/>
    <w:rsid w:val="00CC6307"/>
    <w:rsid w:val="00CC6BDD"/>
    <w:rsid w:val="00CD0786"/>
    <w:rsid w:val="00CD124A"/>
    <w:rsid w:val="00CD40F9"/>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CE7"/>
    <w:rsid w:val="00CF2E17"/>
    <w:rsid w:val="00CF3A78"/>
    <w:rsid w:val="00CF6405"/>
    <w:rsid w:val="00CF645A"/>
    <w:rsid w:val="00CF7468"/>
    <w:rsid w:val="00D0257C"/>
    <w:rsid w:val="00D0270B"/>
    <w:rsid w:val="00D02961"/>
    <w:rsid w:val="00D04B91"/>
    <w:rsid w:val="00D05EC1"/>
    <w:rsid w:val="00D11090"/>
    <w:rsid w:val="00D11FD2"/>
    <w:rsid w:val="00D1322B"/>
    <w:rsid w:val="00D173F5"/>
    <w:rsid w:val="00D2014F"/>
    <w:rsid w:val="00D202AA"/>
    <w:rsid w:val="00D20871"/>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1964"/>
    <w:rsid w:val="00D437CC"/>
    <w:rsid w:val="00D43F52"/>
    <w:rsid w:val="00D449C8"/>
    <w:rsid w:val="00D514FE"/>
    <w:rsid w:val="00D52237"/>
    <w:rsid w:val="00D5253C"/>
    <w:rsid w:val="00D537C0"/>
    <w:rsid w:val="00D54029"/>
    <w:rsid w:val="00D57FF1"/>
    <w:rsid w:val="00D60E91"/>
    <w:rsid w:val="00D61365"/>
    <w:rsid w:val="00D61FFF"/>
    <w:rsid w:val="00D63B31"/>
    <w:rsid w:val="00D64FAF"/>
    <w:rsid w:val="00D663E1"/>
    <w:rsid w:val="00D70BAF"/>
    <w:rsid w:val="00D74DC1"/>
    <w:rsid w:val="00D80937"/>
    <w:rsid w:val="00D80A1C"/>
    <w:rsid w:val="00D836B3"/>
    <w:rsid w:val="00D865F0"/>
    <w:rsid w:val="00D874AA"/>
    <w:rsid w:val="00D87AB9"/>
    <w:rsid w:val="00D922E0"/>
    <w:rsid w:val="00D961F4"/>
    <w:rsid w:val="00DA1905"/>
    <w:rsid w:val="00DA1FEC"/>
    <w:rsid w:val="00DA4F62"/>
    <w:rsid w:val="00DA6311"/>
    <w:rsid w:val="00DA682E"/>
    <w:rsid w:val="00DA7258"/>
    <w:rsid w:val="00DB1599"/>
    <w:rsid w:val="00DC0099"/>
    <w:rsid w:val="00DC2B13"/>
    <w:rsid w:val="00DC3454"/>
    <w:rsid w:val="00DC4549"/>
    <w:rsid w:val="00DC4D24"/>
    <w:rsid w:val="00DC57A4"/>
    <w:rsid w:val="00DC5CB4"/>
    <w:rsid w:val="00DC6B85"/>
    <w:rsid w:val="00DC7DCB"/>
    <w:rsid w:val="00DD1748"/>
    <w:rsid w:val="00DD23BB"/>
    <w:rsid w:val="00DD2E78"/>
    <w:rsid w:val="00DD7427"/>
    <w:rsid w:val="00DE1266"/>
    <w:rsid w:val="00DE1BC2"/>
    <w:rsid w:val="00DE3754"/>
    <w:rsid w:val="00DE4F34"/>
    <w:rsid w:val="00DF254D"/>
    <w:rsid w:val="00DF3C18"/>
    <w:rsid w:val="00DF3C30"/>
    <w:rsid w:val="00DF3DB7"/>
    <w:rsid w:val="00DF4BFE"/>
    <w:rsid w:val="00DF5770"/>
    <w:rsid w:val="00DF5C47"/>
    <w:rsid w:val="00DF6057"/>
    <w:rsid w:val="00DF60A1"/>
    <w:rsid w:val="00DF651A"/>
    <w:rsid w:val="00DF6C8A"/>
    <w:rsid w:val="00DF7F21"/>
    <w:rsid w:val="00E00155"/>
    <w:rsid w:val="00E01744"/>
    <w:rsid w:val="00E01AFC"/>
    <w:rsid w:val="00E01F43"/>
    <w:rsid w:val="00E01F5B"/>
    <w:rsid w:val="00E029F5"/>
    <w:rsid w:val="00E068EA"/>
    <w:rsid w:val="00E07BCC"/>
    <w:rsid w:val="00E117A8"/>
    <w:rsid w:val="00E11DB4"/>
    <w:rsid w:val="00E132E4"/>
    <w:rsid w:val="00E136CF"/>
    <w:rsid w:val="00E14200"/>
    <w:rsid w:val="00E14525"/>
    <w:rsid w:val="00E17064"/>
    <w:rsid w:val="00E218BB"/>
    <w:rsid w:val="00E2201D"/>
    <w:rsid w:val="00E22B36"/>
    <w:rsid w:val="00E2401F"/>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41D"/>
    <w:rsid w:val="00E46909"/>
    <w:rsid w:val="00E478AA"/>
    <w:rsid w:val="00E5198B"/>
    <w:rsid w:val="00E533AD"/>
    <w:rsid w:val="00E53D2D"/>
    <w:rsid w:val="00E5587A"/>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5E0F"/>
    <w:rsid w:val="00E87A16"/>
    <w:rsid w:val="00E90196"/>
    <w:rsid w:val="00E90C87"/>
    <w:rsid w:val="00E9157B"/>
    <w:rsid w:val="00E92441"/>
    <w:rsid w:val="00E92800"/>
    <w:rsid w:val="00E93D32"/>
    <w:rsid w:val="00E940FE"/>
    <w:rsid w:val="00E96049"/>
    <w:rsid w:val="00E96422"/>
    <w:rsid w:val="00E97825"/>
    <w:rsid w:val="00E97C36"/>
    <w:rsid w:val="00E97D25"/>
    <w:rsid w:val="00EA089D"/>
    <w:rsid w:val="00EA1107"/>
    <w:rsid w:val="00EA56F9"/>
    <w:rsid w:val="00EA69D0"/>
    <w:rsid w:val="00EA7F1E"/>
    <w:rsid w:val="00EB1422"/>
    <w:rsid w:val="00EB37B1"/>
    <w:rsid w:val="00EB41D0"/>
    <w:rsid w:val="00EB52C5"/>
    <w:rsid w:val="00EB52F9"/>
    <w:rsid w:val="00EB5860"/>
    <w:rsid w:val="00EB5D9C"/>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BD0"/>
    <w:rsid w:val="00EF6FAD"/>
    <w:rsid w:val="00EF7BBF"/>
    <w:rsid w:val="00EF7ED0"/>
    <w:rsid w:val="00F0000D"/>
    <w:rsid w:val="00F0127E"/>
    <w:rsid w:val="00F033EC"/>
    <w:rsid w:val="00F04813"/>
    <w:rsid w:val="00F04A78"/>
    <w:rsid w:val="00F06BE9"/>
    <w:rsid w:val="00F06C8A"/>
    <w:rsid w:val="00F1010D"/>
    <w:rsid w:val="00F144AD"/>
    <w:rsid w:val="00F148A0"/>
    <w:rsid w:val="00F17F7A"/>
    <w:rsid w:val="00F201CB"/>
    <w:rsid w:val="00F210F1"/>
    <w:rsid w:val="00F21275"/>
    <w:rsid w:val="00F21EA8"/>
    <w:rsid w:val="00F2473E"/>
    <w:rsid w:val="00F25606"/>
    <w:rsid w:val="00F26039"/>
    <w:rsid w:val="00F2611A"/>
    <w:rsid w:val="00F32090"/>
    <w:rsid w:val="00F333FC"/>
    <w:rsid w:val="00F415FD"/>
    <w:rsid w:val="00F41EB2"/>
    <w:rsid w:val="00F43CA1"/>
    <w:rsid w:val="00F440CF"/>
    <w:rsid w:val="00F47431"/>
    <w:rsid w:val="00F476B7"/>
    <w:rsid w:val="00F511B1"/>
    <w:rsid w:val="00F52E9F"/>
    <w:rsid w:val="00F55C54"/>
    <w:rsid w:val="00F55FFF"/>
    <w:rsid w:val="00F56F86"/>
    <w:rsid w:val="00F571FF"/>
    <w:rsid w:val="00F60399"/>
    <w:rsid w:val="00F6111E"/>
    <w:rsid w:val="00F64244"/>
    <w:rsid w:val="00F64511"/>
    <w:rsid w:val="00F645A3"/>
    <w:rsid w:val="00F67016"/>
    <w:rsid w:val="00F7048B"/>
    <w:rsid w:val="00F70B70"/>
    <w:rsid w:val="00F713FF"/>
    <w:rsid w:val="00F74CC7"/>
    <w:rsid w:val="00F74F2B"/>
    <w:rsid w:val="00F75B30"/>
    <w:rsid w:val="00F7607E"/>
    <w:rsid w:val="00F7737D"/>
    <w:rsid w:val="00F80B28"/>
    <w:rsid w:val="00F81A76"/>
    <w:rsid w:val="00F825F6"/>
    <w:rsid w:val="00F82D1A"/>
    <w:rsid w:val="00F840D4"/>
    <w:rsid w:val="00F844D4"/>
    <w:rsid w:val="00F84712"/>
    <w:rsid w:val="00F870F1"/>
    <w:rsid w:val="00F87260"/>
    <w:rsid w:val="00F90014"/>
    <w:rsid w:val="00F902BF"/>
    <w:rsid w:val="00F93BCA"/>
    <w:rsid w:val="00F955E5"/>
    <w:rsid w:val="00F963F2"/>
    <w:rsid w:val="00F96E75"/>
    <w:rsid w:val="00F97529"/>
    <w:rsid w:val="00F97E9B"/>
    <w:rsid w:val="00FA02D1"/>
    <w:rsid w:val="00FA02EB"/>
    <w:rsid w:val="00FA2AC4"/>
    <w:rsid w:val="00FA3F40"/>
    <w:rsid w:val="00FB01AD"/>
    <w:rsid w:val="00FB0B17"/>
    <w:rsid w:val="00FB26E0"/>
    <w:rsid w:val="00FB4040"/>
    <w:rsid w:val="00FB7B9E"/>
    <w:rsid w:val="00FC1A53"/>
    <w:rsid w:val="00FC2EB3"/>
    <w:rsid w:val="00FC2FF9"/>
    <w:rsid w:val="00FC31BC"/>
    <w:rsid w:val="00FC3813"/>
    <w:rsid w:val="00FC3F8F"/>
    <w:rsid w:val="00FC531E"/>
    <w:rsid w:val="00FC553C"/>
    <w:rsid w:val="00FC677F"/>
    <w:rsid w:val="00FD07D6"/>
    <w:rsid w:val="00FD142E"/>
    <w:rsid w:val="00FD1626"/>
    <w:rsid w:val="00FD1BE2"/>
    <w:rsid w:val="00FD1E6A"/>
    <w:rsid w:val="00FD244E"/>
    <w:rsid w:val="00FD3BAE"/>
    <w:rsid w:val="00FD578E"/>
    <w:rsid w:val="00FD7DFC"/>
    <w:rsid w:val="00FE05A4"/>
    <w:rsid w:val="00FE091D"/>
    <w:rsid w:val="00FE1A34"/>
    <w:rsid w:val="00FE1EC7"/>
    <w:rsid w:val="00FE32FB"/>
    <w:rsid w:val="00FE375A"/>
    <w:rsid w:val="00FE39B2"/>
    <w:rsid w:val="00FE39E7"/>
    <w:rsid w:val="00FE3BF3"/>
    <w:rsid w:val="00FE3FCC"/>
    <w:rsid w:val="00FE4487"/>
    <w:rsid w:val="00FE5D96"/>
    <w:rsid w:val="00FE6CBE"/>
    <w:rsid w:val="00FE6DFB"/>
    <w:rsid w:val="00FF02ED"/>
    <w:rsid w:val="00FF0CDB"/>
    <w:rsid w:val="00FF2613"/>
    <w:rsid w:val="00FF2791"/>
    <w:rsid w:val="00FF73D9"/>
    <w:rsid w:val="00FF7590"/>
    <w:rsid w:val="00FF77A5"/>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8434"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 w:type="paragraph" w:customStyle="1" w:styleId="font5">
    <w:name w:val="font5"/>
    <w:basedOn w:val="Normal"/>
    <w:rsid w:val="00D537C0"/>
    <w:pPr>
      <w:spacing w:before="100" w:beforeAutospacing="1" w:after="100" w:afterAutospacing="1" w:line="240" w:lineRule="auto"/>
      <w:jc w:val="left"/>
    </w:pPr>
    <w:rPr>
      <w:b/>
      <w:bCs/>
      <w:color w:val="000000"/>
      <w:sz w:val="22"/>
      <w:szCs w:val="22"/>
      <w:lang w:eastAsia="en-IE"/>
    </w:rPr>
  </w:style>
  <w:style w:type="paragraph" w:customStyle="1" w:styleId="xl65">
    <w:name w:val="xl65"/>
    <w:basedOn w:val="Normal"/>
    <w:rsid w:val="00D537C0"/>
    <w:pPr>
      <w:spacing w:before="100" w:beforeAutospacing="1" w:after="100" w:afterAutospacing="1" w:line="240" w:lineRule="auto"/>
      <w:jc w:val="left"/>
    </w:pPr>
    <w:rPr>
      <w:b/>
      <w:bCs/>
      <w:szCs w:val="24"/>
      <w:lang w:eastAsia="en-IE"/>
    </w:rPr>
  </w:style>
  <w:style w:type="paragraph" w:customStyle="1" w:styleId="xl66">
    <w:name w:val="xl66"/>
    <w:basedOn w:val="Normal"/>
    <w:rsid w:val="00D537C0"/>
    <w:pPr>
      <w:pBdr>
        <w:bottom w:val="single" w:sz="4" w:space="0" w:color="auto"/>
      </w:pBdr>
      <w:spacing w:before="100" w:beforeAutospacing="1" w:after="100" w:afterAutospacing="1" w:line="240" w:lineRule="auto"/>
      <w:jc w:val="left"/>
    </w:pPr>
    <w:rPr>
      <w:b/>
      <w:bCs/>
      <w:szCs w:val="24"/>
      <w:lang w:eastAsia="en-IE"/>
    </w:rPr>
  </w:style>
  <w:style w:type="paragraph" w:customStyle="1" w:styleId="xl67">
    <w:name w:val="xl67"/>
    <w:basedOn w:val="Normal"/>
    <w:rsid w:val="00D537C0"/>
    <w:pPr>
      <w:pBdr>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68">
    <w:name w:val="xl68"/>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69">
    <w:name w:val="xl69"/>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Cs w:val="24"/>
      <w:lang w:eastAsia="en-IE"/>
    </w:rPr>
  </w:style>
  <w:style w:type="paragraph" w:customStyle="1" w:styleId="xl70">
    <w:name w:val="xl70"/>
    <w:basedOn w:val="Normal"/>
    <w:rsid w:val="00D537C0"/>
    <w:pPr>
      <w:pBdr>
        <w:top w:val="single" w:sz="4" w:space="0" w:color="auto"/>
      </w:pBdr>
      <w:spacing w:before="100" w:beforeAutospacing="1" w:after="100" w:afterAutospacing="1" w:line="240" w:lineRule="auto"/>
      <w:jc w:val="left"/>
    </w:pPr>
    <w:rPr>
      <w:szCs w:val="24"/>
      <w:lang w:eastAsia="en-IE"/>
    </w:rPr>
  </w:style>
  <w:style w:type="paragraph" w:customStyle="1" w:styleId="xl71">
    <w:name w:val="xl71"/>
    <w:basedOn w:val="Normal"/>
    <w:rsid w:val="00D537C0"/>
    <w:pPr>
      <w:pBdr>
        <w:bottom w:val="single" w:sz="4" w:space="0" w:color="auto"/>
      </w:pBdr>
      <w:spacing w:before="100" w:beforeAutospacing="1" w:after="100" w:afterAutospacing="1" w:line="240" w:lineRule="auto"/>
      <w:jc w:val="left"/>
    </w:pPr>
    <w:rPr>
      <w:b/>
      <w:bCs/>
      <w:szCs w:val="24"/>
      <w:lang w:eastAsia="en-IE"/>
    </w:rPr>
  </w:style>
  <w:style w:type="paragraph" w:customStyle="1" w:styleId="xl72">
    <w:name w:val="xl72"/>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73">
    <w:name w:val="xl73"/>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Cs w:val="24"/>
      <w:lang w:eastAsia="en-IE"/>
    </w:rPr>
  </w:style>
  <w:style w:type="paragraph" w:customStyle="1" w:styleId="xl74">
    <w:name w:val="xl74"/>
    <w:basedOn w:val="Normal"/>
    <w:rsid w:val="00D537C0"/>
    <w:pPr>
      <w:spacing w:before="100" w:beforeAutospacing="1" w:after="100" w:afterAutospacing="1" w:line="240" w:lineRule="auto"/>
      <w:jc w:val="left"/>
    </w:pPr>
    <w:rPr>
      <w:szCs w:val="24"/>
      <w:lang w:eastAsia="en-IE"/>
    </w:rPr>
  </w:style>
  <w:style w:type="paragraph" w:customStyle="1" w:styleId="xl75">
    <w:name w:val="xl75"/>
    <w:basedOn w:val="Normal"/>
    <w:rsid w:val="00D537C0"/>
    <w:pPr>
      <w:pBdr>
        <w:top w:val="single" w:sz="4" w:space="0" w:color="auto"/>
        <w:left w:val="single" w:sz="4" w:space="0" w:color="auto"/>
        <w:bottom w:val="single" w:sz="4" w:space="0" w:color="auto"/>
      </w:pBdr>
      <w:spacing w:before="100" w:beforeAutospacing="1" w:after="100" w:afterAutospacing="1" w:line="240" w:lineRule="auto"/>
      <w:jc w:val="center"/>
    </w:pPr>
    <w:rPr>
      <w:b/>
      <w:bCs/>
      <w:szCs w:val="24"/>
      <w:lang w:eastAsia="en-IE"/>
    </w:rPr>
  </w:style>
  <w:style w:type="paragraph" w:customStyle="1" w:styleId="xl76">
    <w:name w:val="xl76"/>
    <w:basedOn w:val="Normal"/>
    <w:rsid w:val="00D537C0"/>
    <w:pPr>
      <w:pBdr>
        <w:top w:val="single" w:sz="4" w:space="0" w:color="auto"/>
        <w:bottom w:val="single" w:sz="4" w:space="0" w:color="auto"/>
      </w:pBdr>
      <w:spacing w:before="100" w:beforeAutospacing="1" w:after="100" w:afterAutospacing="1" w:line="240" w:lineRule="auto"/>
      <w:jc w:val="center"/>
    </w:pPr>
    <w:rPr>
      <w:b/>
      <w:bCs/>
      <w:szCs w:val="24"/>
      <w:lang w:eastAsia="en-IE"/>
    </w:rPr>
  </w:style>
  <w:style w:type="paragraph" w:customStyle="1" w:styleId="xl77">
    <w:name w:val="xl77"/>
    <w:basedOn w:val="Normal"/>
    <w:rsid w:val="00D537C0"/>
    <w:pPr>
      <w:pBdr>
        <w:top w:val="single" w:sz="4" w:space="0" w:color="auto"/>
        <w:bottom w:val="single" w:sz="4" w:space="0" w:color="auto"/>
        <w:right w:val="single" w:sz="4" w:space="0" w:color="auto"/>
      </w:pBdr>
      <w:spacing w:before="100" w:beforeAutospacing="1" w:after="100" w:afterAutospacing="1" w:line="240" w:lineRule="auto"/>
      <w:jc w:val="center"/>
    </w:pPr>
    <w:rPr>
      <w:b/>
      <w:bCs/>
      <w:szCs w:val="24"/>
      <w:lang w:eastAsia="en-IE"/>
    </w:rPr>
  </w:style>
  <w:style w:type="paragraph" w:customStyle="1" w:styleId="xl78">
    <w:name w:val="xl78"/>
    <w:basedOn w:val="Normal"/>
    <w:rsid w:val="00D537C0"/>
    <w:pPr>
      <w:pBdr>
        <w:top w:val="single" w:sz="4" w:space="0" w:color="auto"/>
        <w:left w:val="single" w:sz="4" w:space="0" w:color="auto"/>
        <w:right w:val="single" w:sz="4" w:space="0" w:color="auto"/>
      </w:pBdr>
      <w:spacing w:before="100" w:beforeAutospacing="1" w:after="100" w:afterAutospacing="1" w:line="240" w:lineRule="auto"/>
      <w:jc w:val="left"/>
    </w:pPr>
    <w:rPr>
      <w:szCs w:val="24"/>
      <w:lang w:eastAsia="en-IE"/>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138075">
      <w:bodyDiv w:val="1"/>
      <w:marLeft w:val="0"/>
      <w:marRight w:val="0"/>
      <w:marTop w:val="0"/>
      <w:marBottom w:val="0"/>
      <w:divBdr>
        <w:top w:val="none" w:sz="0" w:space="0" w:color="auto"/>
        <w:left w:val="none" w:sz="0" w:space="0" w:color="auto"/>
        <w:bottom w:val="none" w:sz="0" w:space="0" w:color="auto"/>
        <w:right w:val="none" w:sz="0" w:space="0" w:color="auto"/>
      </w:divBdr>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03143075">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630316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0207917">
      <w:bodyDiv w:val="1"/>
      <w:marLeft w:val="0"/>
      <w:marRight w:val="0"/>
      <w:marTop w:val="0"/>
      <w:marBottom w:val="0"/>
      <w:divBdr>
        <w:top w:val="none" w:sz="0" w:space="0" w:color="auto"/>
        <w:left w:val="none" w:sz="0" w:space="0" w:color="auto"/>
        <w:bottom w:val="none" w:sz="0" w:space="0" w:color="auto"/>
        <w:right w:val="none" w:sz="0" w:space="0" w:color="auto"/>
      </w:divBdr>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13621806">
      <w:bodyDiv w:val="1"/>
      <w:marLeft w:val="0"/>
      <w:marRight w:val="0"/>
      <w:marTop w:val="0"/>
      <w:marBottom w:val="0"/>
      <w:divBdr>
        <w:top w:val="none" w:sz="0" w:space="0" w:color="auto"/>
        <w:left w:val="none" w:sz="0" w:space="0" w:color="auto"/>
        <w:bottom w:val="none" w:sz="0" w:space="0" w:color="auto"/>
        <w:right w:val="none" w:sz="0" w:space="0" w:color="auto"/>
      </w:divBdr>
    </w:div>
    <w:div w:id="718240306">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0196997">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56603103">
      <w:bodyDiv w:val="1"/>
      <w:marLeft w:val="0"/>
      <w:marRight w:val="0"/>
      <w:marTop w:val="0"/>
      <w:marBottom w:val="0"/>
      <w:divBdr>
        <w:top w:val="none" w:sz="0" w:space="0" w:color="auto"/>
        <w:left w:val="none" w:sz="0" w:space="0" w:color="auto"/>
        <w:bottom w:val="none" w:sz="0" w:space="0" w:color="auto"/>
        <w:right w:val="none" w:sz="0" w:space="0" w:color="auto"/>
      </w:divBdr>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50837233">
      <w:bodyDiv w:val="1"/>
      <w:marLeft w:val="0"/>
      <w:marRight w:val="0"/>
      <w:marTop w:val="0"/>
      <w:marBottom w:val="0"/>
      <w:divBdr>
        <w:top w:val="none" w:sz="0" w:space="0" w:color="auto"/>
        <w:left w:val="none" w:sz="0" w:space="0" w:color="auto"/>
        <w:bottom w:val="none" w:sz="0" w:space="0" w:color="auto"/>
        <w:right w:val="none" w:sz="0" w:space="0" w:color="auto"/>
      </w:divBdr>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123749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25703223">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59121981">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74284281">
      <w:bodyDiv w:val="1"/>
      <w:marLeft w:val="0"/>
      <w:marRight w:val="0"/>
      <w:marTop w:val="0"/>
      <w:marBottom w:val="0"/>
      <w:divBdr>
        <w:top w:val="none" w:sz="0" w:space="0" w:color="auto"/>
        <w:left w:val="none" w:sz="0" w:space="0" w:color="auto"/>
        <w:bottom w:val="none" w:sz="0" w:space="0" w:color="auto"/>
        <w:right w:val="none" w:sz="0" w:space="0" w:color="auto"/>
      </w:divBdr>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47022389">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header" Target="header6.xm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1.png"/><Relationship Id="rId68" Type="http://schemas.openxmlformats.org/officeDocument/2006/relationships/image" Target="media/image43.png"/><Relationship Id="rId76" Type="http://schemas.openxmlformats.org/officeDocument/2006/relationships/header" Target="header13.xml"/><Relationship Id="rId84" Type="http://schemas.openxmlformats.org/officeDocument/2006/relationships/header" Target="header19.xml"/><Relationship Id="rId7" Type="http://schemas.openxmlformats.org/officeDocument/2006/relationships/endnotes" Target="endnotes.xml"/><Relationship Id="rId71" Type="http://schemas.openxmlformats.org/officeDocument/2006/relationships/image" Target="media/image46.jpe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image" Target="media/image42.png"/><Relationship Id="rId74" Type="http://schemas.openxmlformats.org/officeDocument/2006/relationships/image" Target="media/image47.jpeg"/><Relationship Id="rId79" Type="http://schemas.openxmlformats.org/officeDocument/2006/relationships/header" Target="header14.xm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header" Target="header17.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eader" Target="header8.xml"/><Relationship Id="rId69" Type="http://schemas.openxmlformats.org/officeDocument/2006/relationships/image" Target="media/image44.png"/><Relationship Id="rId77" Type="http://schemas.openxmlformats.org/officeDocument/2006/relationships/image" Target="media/image48.jpe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chart" Target="charts/chart1.xml"/><Relationship Id="rId80" Type="http://schemas.openxmlformats.org/officeDocument/2006/relationships/header" Target="header15.xml"/><Relationship Id="rId85" Type="http://schemas.openxmlformats.org/officeDocument/2006/relationships/header" Target="header20.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header" Target="header7.xml"/><Relationship Id="rId67" Type="http://schemas.openxmlformats.org/officeDocument/2006/relationships/header" Target="header10.xml"/><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40.png"/><Relationship Id="rId70" Type="http://schemas.openxmlformats.org/officeDocument/2006/relationships/image" Target="media/image45.jpeg"/><Relationship Id="rId75" Type="http://schemas.openxmlformats.org/officeDocument/2006/relationships/header" Target="header12.xml"/><Relationship Id="rId83" Type="http://schemas.openxmlformats.org/officeDocument/2006/relationships/header" Target="header18.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image" Target="media/image38.jpeg"/><Relationship Id="rId65" Type="http://schemas.openxmlformats.org/officeDocument/2006/relationships/header" Target="header9.xml"/><Relationship Id="rId73" Type="http://schemas.openxmlformats.org/officeDocument/2006/relationships/header" Target="header11.xml"/><Relationship Id="rId78" Type="http://schemas.openxmlformats.org/officeDocument/2006/relationships/image" Target="media/image49.jpeg"/><Relationship Id="rId81" Type="http://schemas.openxmlformats.org/officeDocument/2006/relationships/header" Target="header16.xml"/><Relationship Id="rId86" Type="http://schemas.openxmlformats.org/officeDocument/2006/relationships/header" Target="header2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1889</c:v>
                </c:pt>
                <c:pt idx="1">
                  <c:v>0.86363636363636354</c:v>
                </c:pt>
                <c:pt idx="2">
                  <c:v>0.9242424242424242</c:v>
                </c:pt>
                <c:pt idx="3">
                  <c:v>0.94696969696971889</c:v>
                </c:pt>
                <c:pt idx="4">
                  <c:v>0.95454545454548534</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124902400"/>
        <c:axId val="124908288"/>
      </c:lineChart>
      <c:catAx>
        <c:axId val="124902400"/>
        <c:scaling>
          <c:orientation val="minMax"/>
        </c:scaling>
        <c:axPos val="b"/>
        <c:numFmt formatCode="General" sourceLinked="1"/>
        <c:tickLblPos val="nextTo"/>
        <c:crossAx val="124908288"/>
        <c:crosses val="autoZero"/>
        <c:auto val="1"/>
        <c:lblAlgn val="ctr"/>
        <c:lblOffset val="100"/>
      </c:catAx>
      <c:valAx>
        <c:axId val="124908288"/>
        <c:scaling>
          <c:orientation val="minMax"/>
          <c:max val="1"/>
        </c:scaling>
        <c:axPos val="l"/>
        <c:majorGridlines/>
        <c:numFmt formatCode="0.00%" sourceLinked="1"/>
        <c:tickLblPos val="nextTo"/>
        <c:crossAx val="124902400"/>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44C307-FF9A-4395-9BEA-280577363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72</TotalTime>
  <Pages>198</Pages>
  <Words>59541</Words>
  <Characters>339387</Characters>
  <Application>Microsoft Office Word</Application>
  <DocSecurity>0</DocSecurity>
  <Lines>2828</Lines>
  <Paragraphs>796</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98132</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402</cp:revision>
  <cp:lastPrinted>2009-03-02T14:04:00Z</cp:lastPrinted>
  <dcterms:created xsi:type="dcterms:W3CDTF">2008-05-30T10:52:00Z</dcterms:created>
  <dcterms:modified xsi:type="dcterms:W3CDTF">2009-03-04T2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Qgbq1cKr:http:://www.zotero.org/styles/harvard1:in-text:1:0:False</vt:lpwstr>
  </property>
</Properties>
</file>